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622577" w14:textId="77777777" w:rsidR="00DE7EFC" w:rsidRDefault="0038552A">
      <w:pPr>
        <w:pStyle w:val="QL-"/>
      </w:pPr>
      <w:bookmarkStart w:id="0" w:name="_GoBack"/>
      <w:bookmarkEnd w:id="0"/>
      <w:r>
        <w:rPr>
          <w:noProof/>
        </w:rPr>
        <w:drawing>
          <wp:anchor distT="0" distB="0" distL="114300" distR="114300" simplePos="0" relativeHeight="251662336" behindDoc="0" locked="0" layoutInCell="1" allowOverlap="1" wp14:anchorId="0EBF231D" wp14:editId="55B2BC1E">
            <wp:simplePos x="0" y="0"/>
            <wp:positionH relativeFrom="column">
              <wp:posOffset>4225290</wp:posOffset>
            </wp:positionH>
            <wp:positionV relativeFrom="page">
              <wp:posOffset>691515</wp:posOffset>
            </wp:positionV>
            <wp:extent cx="2000250" cy="335280"/>
            <wp:effectExtent l="0" t="0" r="0" b="762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000250" cy="335280"/>
                    </a:xfrm>
                    <a:prstGeom prst="rect">
                      <a:avLst/>
                    </a:prstGeom>
                    <a:noFill/>
                    <a:ln>
                      <a:noFill/>
                    </a:ln>
                  </pic:spPr>
                </pic:pic>
              </a:graphicData>
            </a:graphic>
          </wp:anchor>
        </w:drawing>
      </w:r>
    </w:p>
    <w:p w14:paraId="1A443833" w14:textId="272F96A2" w:rsidR="00DE7EFC" w:rsidRDefault="0038552A">
      <w:pPr>
        <w:spacing w:beforeLines="550" w:before="1716" w:afterLines="400" w:after="1248"/>
        <w:rPr>
          <w:rFonts w:cs="Times New Roman"/>
          <w:b/>
          <w:color w:val="FF0000"/>
          <w:sz w:val="84"/>
          <w:szCs w:val="84"/>
        </w:rPr>
      </w:pPr>
      <w:r>
        <w:rPr>
          <w:rFonts w:cs="Times New Roman" w:hint="eastAsia"/>
          <w:b/>
          <w:color w:val="FF0000"/>
          <w:sz w:val="84"/>
          <w:szCs w:val="84"/>
        </w:rPr>
        <w:t>Que</w:t>
      </w:r>
      <w:ins w:id="1" w:author="Kelly Chen(陈钰)" w:date="2023-01-11T14:33:00Z">
        <w:r>
          <w:rPr>
            <w:rFonts w:cs="Times New Roman" w:hint="eastAsia"/>
            <w:b/>
            <w:color w:val="FF0000"/>
            <w:sz w:val="84"/>
            <w:szCs w:val="84"/>
          </w:rPr>
          <w:t>c</w:t>
        </w:r>
      </w:ins>
      <w:r>
        <w:rPr>
          <w:rFonts w:cs="Times New Roman" w:hint="eastAsia"/>
          <w:b/>
          <w:color w:val="FF0000"/>
          <w:sz w:val="84"/>
          <w:szCs w:val="84"/>
        </w:rPr>
        <w:t>Python</w:t>
      </w:r>
      <w:r>
        <w:rPr>
          <w:rFonts w:ascii="宋体" w:hAnsi="宋体"/>
          <w:b/>
          <w:color w:val="FF0000"/>
          <w:sz w:val="84"/>
          <w:szCs w:val="84"/>
          <w:rPrChange w:id="2" w:author="Kelly Chen(陈钰)" w:date="2023-01-11T14:52:00Z">
            <w:rPr>
              <w:rFonts w:cs="Times New Roman"/>
              <w:b/>
              <w:color w:val="FF0000"/>
              <w:sz w:val="84"/>
              <w:szCs w:val="84"/>
            </w:rPr>
          </w:rPrChange>
        </w:rPr>
        <w:t xml:space="preserve">       </w:t>
      </w:r>
      <w:ins w:id="3" w:author="Kelly Chen(陈钰)" w:date="2023-01-11T14:45:00Z">
        <w:r>
          <w:rPr>
            <w:rFonts w:ascii="宋体" w:hAnsi="宋体"/>
            <w:b/>
            <w:color w:val="FF0000"/>
            <w:sz w:val="84"/>
            <w:szCs w:val="84"/>
            <w:rPrChange w:id="4" w:author="Kelly Chen(陈钰)" w:date="2023-01-11T14:52:00Z">
              <w:rPr>
                <w:rFonts w:eastAsiaTheme="minorEastAsia"/>
                <w:b/>
                <w:color w:val="FF0000"/>
                <w:sz w:val="84"/>
                <w:szCs w:val="84"/>
              </w:rPr>
            </w:rPrChange>
          </w:rPr>
          <w:t xml:space="preserve">     </w:t>
        </w:r>
      </w:ins>
      <w:ins w:id="5" w:author="Kelly Chen(陈钰)" w:date="2023-01-11T14:52:00Z">
        <w:r>
          <w:rPr>
            <w:rFonts w:cs="Times New Roman" w:hint="eastAsia"/>
            <w:b/>
            <w:sz w:val="84"/>
            <w:szCs w:val="84"/>
          </w:rPr>
          <w:t xml:space="preserve"> </w:t>
        </w:r>
      </w:ins>
      <w:del w:id="6" w:author="Kelly Chen(陈钰)" w:date="2023-01-11T14:45:00Z">
        <w:r>
          <w:rPr>
            <w:rFonts w:cs="Times New Roman"/>
            <w:b/>
            <w:sz w:val="84"/>
            <w:szCs w:val="84"/>
            <w:rPrChange w:id="7" w:author="Kelly Chen(陈钰)" w:date="2023-01-11T14:52:00Z">
              <w:rPr>
                <w:rFonts w:cs="Times New Roman"/>
                <w:b/>
                <w:color w:val="FF0000"/>
                <w:sz w:val="84"/>
                <w:szCs w:val="84"/>
              </w:rPr>
            </w:rPrChange>
          </w:rPr>
          <w:delText xml:space="preserve"> </w:delText>
        </w:r>
        <w:r>
          <w:rPr>
            <w:rFonts w:cs="Times New Roman"/>
            <w:b/>
            <w:sz w:val="84"/>
            <w:szCs w:val="84"/>
            <w:rPrChange w:id="8" w:author="Kelly Chen(陈钰)" w:date="2023-01-11T14:45:00Z">
              <w:rPr>
                <w:rFonts w:cs="Times New Roman"/>
                <w:b/>
                <w:color w:val="FF0000"/>
                <w:sz w:val="84"/>
                <w:szCs w:val="84"/>
              </w:rPr>
            </w:rPrChange>
          </w:rPr>
          <w:delText xml:space="preserve">   </w:delText>
        </w:r>
      </w:del>
      <w:r>
        <w:rPr>
          <w:rFonts w:cs="Times New Roman" w:hint="eastAsia"/>
          <w:b/>
          <w:sz w:val="84"/>
          <w:szCs w:val="84"/>
        </w:rPr>
        <w:t>电表</w:t>
      </w:r>
      <w:del w:id="9" w:author="Kelly Chen(陈钰)" w:date="2023-02-06T11:32:00Z">
        <w:r w:rsidDel="00267357">
          <w:rPr>
            <w:rFonts w:cs="Times New Roman" w:hint="eastAsia"/>
            <w:b/>
            <w:sz w:val="84"/>
            <w:szCs w:val="84"/>
          </w:rPr>
          <w:delText>软件</w:delText>
        </w:r>
      </w:del>
      <w:ins w:id="10" w:author="Kelly Chen(陈钰)" w:date="2023-02-06T11:32:00Z">
        <w:r w:rsidR="00267357">
          <w:rPr>
            <w:rFonts w:cs="Times New Roman" w:hint="eastAsia"/>
            <w:b/>
            <w:sz w:val="84"/>
            <w:szCs w:val="84"/>
          </w:rPr>
          <w:t>方案</w:t>
        </w:r>
      </w:ins>
      <w:r>
        <w:rPr>
          <w:rFonts w:cs="Times New Roman" w:hint="eastAsia"/>
          <w:b/>
          <w:sz w:val="84"/>
          <w:szCs w:val="84"/>
        </w:rPr>
        <w:t>设计</w:t>
      </w:r>
      <w:del w:id="11" w:author="Kelly Chen(陈钰)" w:date="2023-02-03T16:24:00Z">
        <w:r>
          <w:rPr>
            <w:rFonts w:cs="Times New Roman" w:hint="eastAsia"/>
            <w:b/>
            <w:sz w:val="84"/>
            <w:szCs w:val="84"/>
          </w:rPr>
          <w:delText>文档</w:delText>
        </w:r>
      </w:del>
      <w:ins w:id="12" w:author="Kelly Chen(陈钰)" w:date="2023-02-03T16:24:00Z">
        <w:r>
          <w:rPr>
            <w:rFonts w:cs="Times New Roman" w:hint="eastAsia"/>
            <w:b/>
            <w:sz w:val="84"/>
            <w:szCs w:val="84"/>
          </w:rPr>
          <w:t>指导</w:t>
        </w:r>
      </w:ins>
    </w:p>
    <w:p w14:paraId="462CBA91" w14:textId="3AA14479" w:rsidR="00DE7EFC" w:rsidRDefault="00B62FC7">
      <w:pPr>
        <w:rPr>
          <w:b/>
          <w:sz w:val="28"/>
          <w:szCs w:val="28"/>
        </w:rPr>
        <w:pPrChange w:id="13" w:author="Rain Cui(崔雨婷)" w:date="2023-03-24T10:18:00Z">
          <w:pPr>
            <w:ind w:firstLineChars="150" w:firstLine="420"/>
          </w:pPr>
        </w:pPrChange>
      </w:pPr>
      <w:ins w:id="14" w:author="Rain Cui(崔雨婷)" w:date="2023-03-24T10:18:00Z">
        <w:r>
          <w:rPr>
            <w:sz w:val="28"/>
            <w:szCs w:val="28"/>
          </w:rPr>
          <w:tab/>
        </w:r>
      </w:ins>
      <w:ins w:id="15" w:author="Kelly Chen(陈钰)" w:date="2023-02-07T13:34:00Z">
        <w:r w:rsidR="00447673" w:rsidRPr="00447673">
          <w:rPr>
            <w:b/>
            <w:sz w:val="28"/>
            <w:szCs w:val="28"/>
          </w:rPr>
          <w:t>LTE Standard/LPWA</w:t>
        </w:r>
      </w:ins>
      <w:ins w:id="16" w:author="Rain Cui(崔雨婷)" w:date="2023-03-24T10:22:00Z">
        <w:r>
          <w:rPr>
            <w:rFonts w:hint="eastAsia"/>
            <w:b/>
            <w:sz w:val="28"/>
            <w:szCs w:val="28"/>
          </w:rPr>
          <w:t>模块</w:t>
        </w:r>
      </w:ins>
      <w:ins w:id="17" w:author="Kelly Chen(陈钰)" w:date="2023-02-03T16:25:00Z">
        <w:del w:id="18" w:author="Kelly Chen(陈钰)" w:date="2023-02-07T13:34:00Z">
          <w:r w:rsidR="00447673" w:rsidDel="00447673">
            <w:rPr>
              <w:b/>
              <w:sz w:val="28"/>
              <w:szCs w:val="28"/>
            </w:rPr>
            <w:delText>LTE Standard/LPWA</w:delText>
          </w:r>
        </w:del>
      </w:ins>
      <w:del w:id="19" w:author="Kelly Chen(陈钰)" w:date="2023-02-03T16:25:00Z">
        <w:r w:rsidR="00447673">
          <w:rPr>
            <w:b/>
            <w:sz w:val="28"/>
            <w:szCs w:val="28"/>
          </w:rPr>
          <w:delText>LTE</w:delText>
        </w:r>
      </w:del>
      <w:r w:rsidR="00447673">
        <w:rPr>
          <w:b/>
          <w:sz w:val="28"/>
          <w:szCs w:val="28"/>
        </w:rPr>
        <w:t>系列</w:t>
      </w:r>
    </w:p>
    <w:p w14:paraId="3CFE35CD" w14:textId="77777777" w:rsidR="00DE7EFC" w:rsidRDefault="0038552A">
      <w:pPr>
        <w:rPr>
          <w:sz w:val="28"/>
          <w:szCs w:val="28"/>
        </w:rPr>
      </w:pPr>
      <w:r>
        <w:rPr>
          <w:sz w:val="28"/>
          <w:szCs w:val="28"/>
        </w:rPr>
        <w:tab/>
      </w:r>
      <w:r>
        <w:rPr>
          <w:sz w:val="28"/>
          <w:szCs w:val="28"/>
        </w:rPr>
        <w:t>版本：</w:t>
      </w:r>
      <w:r>
        <w:rPr>
          <w:sz w:val="28"/>
          <w:szCs w:val="28"/>
        </w:rPr>
        <w:t>1.0</w:t>
      </w:r>
      <w:r>
        <w:rPr>
          <w:rFonts w:hint="eastAsia"/>
          <w:sz w:val="28"/>
          <w:szCs w:val="28"/>
        </w:rPr>
        <w:t>.</w:t>
      </w:r>
      <w:r>
        <w:rPr>
          <w:sz w:val="28"/>
          <w:szCs w:val="28"/>
        </w:rPr>
        <w:t>0</w:t>
      </w:r>
    </w:p>
    <w:p w14:paraId="7F62CD3D" w14:textId="5176E991" w:rsidR="00DE7EFC" w:rsidRDefault="0038552A">
      <w:pPr>
        <w:rPr>
          <w:sz w:val="28"/>
          <w:szCs w:val="28"/>
        </w:rPr>
      </w:pPr>
      <w:r>
        <w:rPr>
          <w:sz w:val="28"/>
          <w:szCs w:val="28"/>
        </w:rPr>
        <w:tab/>
      </w:r>
      <w:r>
        <w:rPr>
          <w:rFonts w:hint="eastAsia"/>
          <w:sz w:val="28"/>
          <w:szCs w:val="28"/>
        </w:rPr>
        <w:t>日期</w:t>
      </w:r>
      <w:r>
        <w:rPr>
          <w:sz w:val="28"/>
          <w:szCs w:val="28"/>
        </w:rPr>
        <w:t>：</w:t>
      </w:r>
      <w:r>
        <w:rPr>
          <w:rFonts w:hint="eastAsia"/>
          <w:sz w:val="28"/>
          <w:szCs w:val="28"/>
        </w:rPr>
        <w:t>20</w:t>
      </w:r>
      <w:r>
        <w:rPr>
          <w:sz w:val="28"/>
          <w:szCs w:val="28"/>
        </w:rPr>
        <w:t>23-</w:t>
      </w:r>
      <w:del w:id="20" w:author="Kelly Chen(陈钰)" w:date="2023-02-06T09:46:00Z">
        <w:r w:rsidDel="00FA7378">
          <w:rPr>
            <w:sz w:val="28"/>
            <w:szCs w:val="28"/>
          </w:rPr>
          <w:delText>01</w:delText>
        </w:r>
      </w:del>
      <w:ins w:id="21" w:author="Kelly Chen(陈钰)" w:date="2023-02-06T09:46:00Z">
        <w:r w:rsidR="00FA7378">
          <w:rPr>
            <w:sz w:val="28"/>
            <w:szCs w:val="28"/>
          </w:rPr>
          <w:t>0</w:t>
        </w:r>
      </w:ins>
      <w:ins w:id="22" w:author="Rain Cui(崔雨婷)" w:date="2023-03-24T10:17:00Z">
        <w:r w:rsidR="00B62FC7">
          <w:rPr>
            <w:sz w:val="28"/>
            <w:szCs w:val="28"/>
          </w:rPr>
          <w:t>3</w:t>
        </w:r>
      </w:ins>
      <w:ins w:id="23" w:author="Kelly Chen(陈钰)" w:date="2023-02-06T09:46:00Z">
        <w:del w:id="24" w:author="Rain Cui(崔雨婷)" w:date="2023-03-24T10:17:00Z">
          <w:r w:rsidR="00FA7378" w:rsidDel="00B62FC7">
            <w:rPr>
              <w:sz w:val="28"/>
              <w:szCs w:val="28"/>
            </w:rPr>
            <w:delText>2</w:delText>
          </w:r>
        </w:del>
      </w:ins>
      <w:r>
        <w:rPr>
          <w:sz w:val="28"/>
          <w:szCs w:val="28"/>
        </w:rPr>
        <w:t>-</w:t>
      </w:r>
      <w:del w:id="25" w:author="Kelly Chen(陈钰)" w:date="2023-01-29T10:53:00Z">
        <w:r>
          <w:rPr>
            <w:sz w:val="28"/>
            <w:szCs w:val="28"/>
          </w:rPr>
          <w:delText>12</w:delText>
        </w:r>
      </w:del>
      <w:ins w:id="26" w:author="Rain Cui(崔雨婷)" w:date="2023-03-24T10:17:00Z">
        <w:r w:rsidR="00B62FC7">
          <w:rPr>
            <w:sz w:val="28"/>
            <w:szCs w:val="28"/>
          </w:rPr>
          <w:t>24</w:t>
        </w:r>
      </w:ins>
      <w:ins w:id="27" w:author="Kelly Chen(陈钰)" w:date="2023-02-11T16:38:00Z">
        <w:del w:id="28" w:author="Rain Cui(崔雨婷)" w:date="2023-03-24T10:17:00Z">
          <w:r w:rsidR="00216E29" w:rsidDel="00B62FC7">
            <w:rPr>
              <w:sz w:val="28"/>
              <w:szCs w:val="28"/>
            </w:rPr>
            <w:delText>10</w:delText>
          </w:r>
        </w:del>
      </w:ins>
      <w:ins w:id="29" w:author="Kelly Chen(陈钰)" w:date="2023-01-29T10:53:00Z">
        <w:del w:id="30" w:author="Kelly Chen(陈钰)" w:date="2023-02-06T09:46:00Z">
          <w:r w:rsidDel="00FA7378">
            <w:rPr>
              <w:sz w:val="28"/>
              <w:szCs w:val="28"/>
            </w:rPr>
            <w:delText>2</w:delText>
          </w:r>
        </w:del>
        <w:del w:id="31" w:author="Kelly Chen(陈钰)" w:date="2023-02-11T16:38:00Z">
          <w:r w:rsidDel="00216E29">
            <w:rPr>
              <w:sz w:val="28"/>
              <w:szCs w:val="28"/>
            </w:rPr>
            <w:delText>9</w:delText>
          </w:r>
        </w:del>
      </w:ins>
    </w:p>
    <w:p w14:paraId="0C68A037" w14:textId="77777777" w:rsidR="00DE7EFC" w:rsidRDefault="0038552A">
      <w:pPr>
        <w:spacing w:afterLines="1700" w:after="5304"/>
        <w:rPr>
          <w:sz w:val="28"/>
          <w:szCs w:val="28"/>
        </w:rPr>
      </w:pPr>
      <w:r>
        <w:rPr>
          <w:noProof/>
        </w:rPr>
        <w:drawing>
          <wp:anchor distT="0" distB="0" distL="114300" distR="114300" simplePos="0" relativeHeight="251663360" behindDoc="1" locked="0" layoutInCell="1" allowOverlap="1" wp14:anchorId="44E7A7A9" wp14:editId="0617D34B">
            <wp:simplePos x="0" y="0"/>
            <wp:positionH relativeFrom="column">
              <wp:posOffset>-679450</wp:posOffset>
            </wp:positionH>
            <wp:positionV relativeFrom="page">
              <wp:posOffset>8569325</wp:posOffset>
            </wp:positionV>
            <wp:extent cx="7560310" cy="2103120"/>
            <wp:effectExtent l="0" t="0" r="254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7560310" cy="2103120"/>
                    </a:xfrm>
                    <a:prstGeom prst="rect">
                      <a:avLst/>
                    </a:prstGeom>
                    <a:noFill/>
                    <a:ln>
                      <a:noFill/>
                    </a:ln>
                  </pic:spPr>
                </pic:pic>
              </a:graphicData>
            </a:graphic>
          </wp:anchor>
        </w:drawing>
      </w:r>
      <w:r>
        <w:tab/>
      </w:r>
      <w:r>
        <w:rPr>
          <w:rFonts w:hint="eastAsia"/>
          <w:sz w:val="28"/>
          <w:szCs w:val="28"/>
        </w:rPr>
        <w:t>状态</w:t>
      </w:r>
      <w:r>
        <w:rPr>
          <w:sz w:val="28"/>
          <w:szCs w:val="28"/>
        </w:rPr>
        <w:t>：</w:t>
      </w:r>
      <w:r>
        <w:rPr>
          <w:rFonts w:hint="eastAsia"/>
          <w:sz w:val="28"/>
          <w:szCs w:val="28"/>
        </w:rPr>
        <w:t>临时</w:t>
      </w:r>
      <w:r>
        <w:rPr>
          <w:sz w:val="28"/>
          <w:szCs w:val="28"/>
        </w:rPr>
        <w:t>文件</w:t>
      </w:r>
    </w:p>
    <w:p w14:paraId="5BC234DE" w14:textId="77777777" w:rsidR="00DE7EFC" w:rsidRDefault="00DE7EFC">
      <w:pPr>
        <w:adjustRightInd w:val="0"/>
        <w:rPr>
          <w:b/>
          <w:color w:val="000000"/>
          <w:kern w:val="0"/>
          <w:sz w:val="24"/>
        </w:rPr>
        <w:sectPr w:rsidR="00DE7EFC">
          <w:headerReference w:type="default" r:id="rId11"/>
          <w:footerReference w:type="default" r:id="rId12"/>
          <w:footerReference w:type="first" r:id="rId13"/>
          <w:pgSz w:w="11906" w:h="16838"/>
          <w:pgMar w:top="1440" w:right="1080" w:bottom="1440" w:left="1080" w:header="454" w:footer="0" w:gutter="0"/>
          <w:pgNumType w:start="1"/>
          <w:cols w:space="425"/>
          <w:titlePg/>
          <w:docGrid w:type="lines" w:linePitch="312"/>
        </w:sectPr>
      </w:pPr>
    </w:p>
    <w:p w14:paraId="44730376" w14:textId="77777777" w:rsidR="00DE7EFC" w:rsidRDefault="0038552A">
      <w:pPr>
        <w:spacing w:beforeLines="50" w:before="156"/>
        <w:rPr>
          <w:b/>
          <w:sz w:val="36"/>
          <w:szCs w:val="36"/>
        </w:rPr>
      </w:pPr>
      <w:bookmarkStart w:id="42" w:name="_Toc330892610"/>
      <w:bookmarkStart w:id="43" w:name="_Toc330993014"/>
      <w:bookmarkStart w:id="44" w:name="OLE_LINK3"/>
      <w:bookmarkStart w:id="45" w:name="_Toc370828277"/>
      <w:r>
        <w:rPr>
          <w:rFonts w:hAnsi="宋体"/>
          <w:szCs w:val="21"/>
        </w:rPr>
        <w:lastRenderedPageBreak/>
        <w:t>上海移远通信技术</w:t>
      </w:r>
      <w:r>
        <w:rPr>
          <w:rFonts w:hAnsi="宋体" w:hint="eastAsia"/>
          <w:szCs w:val="21"/>
        </w:rPr>
        <w:t>股份</w:t>
      </w:r>
      <w:r>
        <w:rPr>
          <w:rFonts w:hAnsi="宋体"/>
          <w:szCs w:val="21"/>
        </w:rPr>
        <w:t>有限公司</w:t>
      </w:r>
      <w:r>
        <w:rPr>
          <w:rFonts w:hAnsi="宋体" w:hint="eastAsia"/>
          <w:szCs w:val="21"/>
        </w:rPr>
        <w:t>（以下简称“移远通信”）</w:t>
      </w:r>
      <w:r>
        <w:rPr>
          <w:rFonts w:hAnsi="宋体"/>
          <w:szCs w:val="24"/>
        </w:rPr>
        <w:t>始终以为客户提供最及时、最全面的服务为宗旨。如需任何帮助，请随时联系我司上海总部，联系方式如下：</w:t>
      </w:r>
    </w:p>
    <w:p w14:paraId="0B58A568" w14:textId="77777777" w:rsidR="00DE7EFC" w:rsidRDefault="00DE7EFC">
      <w:pPr>
        <w:jc w:val="left"/>
        <w:rPr>
          <w:szCs w:val="21"/>
        </w:rPr>
      </w:pPr>
    </w:p>
    <w:p w14:paraId="62CE2A98" w14:textId="77777777" w:rsidR="00DE7EFC" w:rsidRDefault="0038552A">
      <w:pPr>
        <w:jc w:val="left"/>
        <w:rPr>
          <w:szCs w:val="21"/>
        </w:rPr>
      </w:pPr>
      <w:r>
        <w:rPr>
          <w:rFonts w:hAnsi="宋体"/>
          <w:szCs w:val="21"/>
        </w:rPr>
        <w:t>上海移远通信技术</w:t>
      </w:r>
      <w:r>
        <w:rPr>
          <w:rFonts w:hAnsi="宋体" w:hint="eastAsia"/>
          <w:szCs w:val="21"/>
        </w:rPr>
        <w:t>股份</w:t>
      </w:r>
      <w:r>
        <w:rPr>
          <w:rFonts w:hAnsi="宋体"/>
          <w:szCs w:val="21"/>
        </w:rPr>
        <w:t>有限公司</w:t>
      </w:r>
    </w:p>
    <w:p w14:paraId="1A4502AE" w14:textId="77777777" w:rsidR="00DE7EFC" w:rsidRDefault="0038552A">
      <w:pPr>
        <w:rPr>
          <w:rFonts w:hAnsi="宋体"/>
          <w:szCs w:val="21"/>
        </w:rPr>
      </w:pPr>
      <w:r>
        <w:rPr>
          <w:rFonts w:hAnsi="宋体" w:hint="eastAsia"/>
          <w:szCs w:val="21"/>
        </w:rPr>
        <w:t>上海市闵行区田林路</w:t>
      </w:r>
      <w:r>
        <w:rPr>
          <w:rFonts w:hAnsi="宋体" w:hint="eastAsia"/>
          <w:szCs w:val="21"/>
        </w:rPr>
        <w:t>1016</w:t>
      </w:r>
      <w:r>
        <w:rPr>
          <w:rFonts w:hAnsi="宋体" w:hint="eastAsia"/>
          <w:szCs w:val="21"/>
        </w:rPr>
        <w:t>号科技绿洲</w:t>
      </w:r>
      <w:r>
        <w:rPr>
          <w:rFonts w:hAnsi="宋体" w:hint="eastAsia"/>
          <w:szCs w:val="21"/>
        </w:rPr>
        <w:t>3</w:t>
      </w:r>
      <w:r>
        <w:rPr>
          <w:rFonts w:hAnsi="宋体" w:hint="eastAsia"/>
          <w:szCs w:val="21"/>
        </w:rPr>
        <w:t>期（</w:t>
      </w:r>
      <w:r>
        <w:rPr>
          <w:rFonts w:hAnsi="宋体" w:hint="eastAsia"/>
          <w:szCs w:val="21"/>
        </w:rPr>
        <w:t>B</w:t>
      </w:r>
      <w:r>
        <w:rPr>
          <w:rFonts w:hAnsi="宋体" w:hint="eastAsia"/>
          <w:szCs w:val="21"/>
        </w:rPr>
        <w:t>区）</w:t>
      </w:r>
      <w:r>
        <w:rPr>
          <w:rFonts w:hAnsi="宋体" w:hint="eastAsia"/>
          <w:szCs w:val="21"/>
        </w:rPr>
        <w:t>5</w:t>
      </w:r>
      <w:r>
        <w:rPr>
          <w:rFonts w:hAnsi="宋体" w:hint="eastAsia"/>
          <w:szCs w:val="21"/>
        </w:rPr>
        <w:t>号楼</w:t>
      </w:r>
      <w:r>
        <w:rPr>
          <w:rFonts w:hAnsi="宋体" w:hint="eastAsia"/>
          <w:szCs w:val="21"/>
        </w:rPr>
        <w:t xml:space="preserve">   </w:t>
      </w:r>
      <w:r>
        <w:rPr>
          <w:rFonts w:hAnsi="宋体" w:hint="eastAsia"/>
          <w:szCs w:val="21"/>
        </w:rPr>
        <w:t>邮编：</w:t>
      </w:r>
      <w:r>
        <w:rPr>
          <w:rFonts w:hAnsi="宋体"/>
          <w:szCs w:val="21"/>
        </w:rPr>
        <w:t>200233</w:t>
      </w:r>
    </w:p>
    <w:p w14:paraId="6484918B" w14:textId="77777777" w:rsidR="00DE7EFC" w:rsidRDefault="0038552A">
      <w:pPr>
        <w:jc w:val="left"/>
        <w:rPr>
          <w:szCs w:val="21"/>
        </w:rPr>
      </w:pPr>
      <w:r>
        <w:rPr>
          <w:rFonts w:hAnsi="宋体"/>
          <w:szCs w:val="21"/>
        </w:rPr>
        <w:t>电话</w:t>
      </w:r>
      <w:r>
        <w:rPr>
          <w:rFonts w:hint="eastAsia"/>
          <w:szCs w:val="21"/>
        </w:rPr>
        <w:t>：</w:t>
      </w:r>
      <w:r>
        <w:rPr>
          <w:szCs w:val="21"/>
        </w:rPr>
        <w:t>+86 21 5108 6236</w:t>
      </w:r>
      <w:r>
        <w:rPr>
          <w:rFonts w:hint="eastAsia"/>
          <w:szCs w:val="21"/>
        </w:rPr>
        <w:t xml:space="preserve">     </w:t>
      </w:r>
      <w:r>
        <w:rPr>
          <w:rFonts w:hAnsi="宋体"/>
          <w:szCs w:val="21"/>
        </w:rPr>
        <w:t>邮箱</w:t>
      </w:r>
      <w:r>
        <w:rPr>
          <w:rFonts w:hint="eastAsia"/>
          <w:szCs w:val="21"/>
        </w:rPr>
        <w:t>：</w:t>
      </w:r>
      <w:hyperlink r:id="rId14" w:history="1">
        <w:r>
          <w:rPr>
            <w:szCs w:val="21"/>
            <w:u w:val="single"/>
          </w:rPr>
          <w:t>info@quectel.com</w:t>
        </w:r>
      </w:hyperlink>
    </w:p>
    <w:p w14:paraId="4CD07483" w14:textId="77777777" w:rsidR="00DE7EFC" w:rsidRDefault="00DE7EFC">
      <w:pPr>
        <w:jc w:val="left"/>
        <w:rPr>
          <w:szCs w:val="21"/>
        </w:rPr>
      </w:pPr>
    </w:p>
    <w:p w14:paraId="74129875" w14:textId="77777777" w:rsidR="00DE7EFC" w:rsidRDefault="0038552A">
      <w:pPr>
        <w:jc w:val="left"/>
        <w:rPr>
          <w:szCs w:val="21"/>
        </w:rPr>
      </w:pPr>
      <w:r>
        <w:rPr>
          <w:rFonts w:hAnsi="宋体"/>
          <w:szCs w:val="21"/>
        </w:rPr>
        <w:t>或联系我司当地办事处，详情请登录：</w:t>
      </w:r>
      <w:hyperlink r:id="rId15" w:history="1">
        <w:r>
          <w:rPr>
            <w:szCs w:val="21"/>
            <w:u w:val="single"/>
          </w:rPr>
          <w:t>http://</w:t>
        </w:r>
        <w:r>
          <w:rPr>
            <w:rFonts w:hint="eastAsia"/>
            <w:szCs w:val="21"/>
            <w:u w:val="single"/>
          </w:rPr>
          <w:t>www.</w:t>
        </w:r>
        <w:r>
          <w:rPr>
            <w:szCs w:val="21"/>
            <w:u w:val="single"/>
          </w:rPr>
          <w:t>quectel.com/cn/support/sales.htm</w:t>
        </w:r>
      </w:hyperlink>
      <w:r>
        <w:rPr>
          <w:rFonts w:hAnsi="宋体"/>
          <w:szCs w:val="21"/>
        </w:rPr>
        <w:t>。</w:t>
      </w:r>
    </w:p>
    <w:p w14:paraId="086FBCAA" w14:textId="77777777" w:rsidR="00DE7EFC" w:rsidRDefault="00DE7EFC">
      <w:pPr>
        <w:jc w:val="left"/>
        <w:rPr>
          <w:rFonts w:hAnsi="宋体"/>
          <w:szCs w:val="21"/>
        </w:rPr>
      </w:pPr>
    </w:p>
    <w:p w14:paraId="41A5787C" w14:textId="77777777" w:rsidR="00DE7EFC" w:rsidRDefault="0038552A">
      <w:pPr>
        <w:jc w:val="left"/>
        <w:rPr>
          <w:szCs w:val="21"/>
        </w:rPr>
      </w:pPr>
      <w:r>
        <w:rPr>
          <w:rFonts w:hAnsi="宋体"/>
          <w:szCs w:val="21"/>
        </w:rPr>
        <w:t>如需技术支持或反馈我司技术文档中的问题，</w:t>
      </w:r>
      <w:r>
        <w:rPr>
          <w:rFonts w:hAnsi="宋体" w:hint="eastAsia"/>
          <w:szCs w:val="21"/>
        </w:rPr>
        <w:t>请</w:t>
      </w:r>
      <w:r>
        <w:rPr>
          <w:rFonts w:hAnsi="宋体"/>
          <w:szCs w:val="21"/>
        </w:rPr>
        <w:t>随时登陆网址：</w:t>
      </w:r>
      <w:r>
        <w:rPr>
          <w:szCs w:val="21"/>
        </w:rPr>
        <w:t xml:space="preserve"> </w:t>
      </w:r>
    </w:p>
    <w:p w14:paraId="040C05C4" w14:textId="77777777" w:rsidR="00DE7EFC" w:rsidRDefault="0071345F">
      <w:pPr>
        <w:rPr>
          <w:szCs w:val="21"/>
          <w:u w:val="single"/>
        </w:rPr>
      </w:pPr>
      <w:hyperlink r:id="rId16" w:history="1">
        <w:r w:rsidR="0038552A">
          <w:rPr>
            <w:szCs w:val="24"/>
            <w:u w:val="single"/>
          </w:rPr>
          <w:t>http://</w:t>
        </w:r>
        <w:r w:rsidR="0038552A">
          <w:rPr>
            <w:rFonts w:hint="eastAsia"/>
            <w:szCs w:val="24"/>
            <w:u w:val="single"/>
          </w:rPr>
          <w:t>www.</w:t>
        </w:r>
        <w:r w:rsidR="0038552A">
          <w:rPr>
            <w:szCs w:val="24"/>
            <w:u w:val="single"/>
          </w:rPr>
          <w:t>quectel.com/cn/support/technical.htm</w:t>
        </w:r>
      </w:hyperlink>
      <w:r w:rsidR="0038552A">
        <w:rPr>
          <w:sz w:val="16"/>
          <w:szCs w:val="24"/>
        </w:rPr>
        <w:t xml:space="preserve"> </w:t>
      </w:r>
      <w:r w:rsidR="0038552A">
        <w:rPr>
          <w:rFonts w:hint="eastAsia"/>
          <w:szCs w:val="24"/>
        </w:rPr>
        <w:t>或发送邮件至：</w:t>
      </w:r>
      <w:hyperlink r:id="rId17" w:history="1">
        <w:r w:rsidR="0038552A">
          <w:rPr>
            <w:rFonts w:hint="eastAsia"/>
            <w:szCs w:val="24"/>
            <w:u w:val="single"/>
          </w:rPr>
          <w:t>s</w:t>
        </w:r>
        <w:r w:rsidR="0038552A">
          <w:rPr>
            <w:szCs w:val="24"/>
            <w:u w:val="single"/>
          </w:rPr>
          <w:t>upport@quectel.com</w:t>
        </w:r>
      </w:hyperlink>
      <w:r w:rsidR="0038552A">
        <w:rPr>
          <w:rFonts w:hAnsi="宋体"/>
          <w:szCs w:val="21"/>
        </w:rPr>
        <w:t>。</w:t>
      </w:r>
    </w:p>
    <w:p w14:paraId="5C45E613" w14:textId="77777777" w:rsidR="00DE7EFC" w:rsidRDefault="00DE7EFC">
      <w:pPr>
        <w:jc w:val="left"/>
        <w:rPr>
          <w:szCs w:val="21"/>
          <w:lang w:val="en-GB"/>
        </w:rPr>
      </w:pPr>
    </w:p>
    <w:p w14:paraId="009857C0" w14:textId="77777777" w:rsidR="00DE7EFC" w:rsidRDefault="0038552A">
      <w:pPr>
        <w:rPr>
          <w:b/>
          <w:sz w:val="28"/>
          <w:szCs w:val="21"/>
        </w:rPr>
      </w:pPr>
      <w:bookmarkStart w:id="46" w:name="_Hlk72231383"/>
      <w:r>
        <w:rPr>
          <w:b/>
          <w:sz w:val="28"/>
          <w:szCs w:val="21"/>
        </w:rPr>
        <w:t>前言</w:t>
      </w:r>
    </w:p>
    <w:p w14:paraId="6F6B02FD" w14:textId="77777777" w:rsidR="00DE7EFC" w:rsidRDefault="0038552A">
      <w:pPr>
        <w:rPr>
          <w:rFonts w:ascii="宋体" w:hAnsi="宋体"/>
          <w:szCs w:val="21"/>
        </w:rPr>
      </w:pPr>
      <w:bookmarkStart w:id="47" w:name="_Hlk77153162"/>
      <w:r>
        <w:rPr>
          <w:rFonts w:hAnsi="宋体"/>
          <w:szCs w:val="21"/>
        </w:rPr>
        <w:t>移远通信提供该文档内容以支持客户的产品设计。客户须按照文档中提供的规范、参数来设计产品。</w:t>
      </w:r>
      <w:r>
        <w:rPr>
          <w:rFonts w:hAnsi="宋体" w:hint="eastAsia"/>
          <w:szCs w:val="21"/>
        </w:rPr>
        <w:t>同时</w:t>
      </w:r>
      <w:r>
        <w:rPr>
          <w:rFonts w:ascii="宋体" w:hAnsi="宋体" w:hint="eastAsia"/>
          <w:szCs w:val="21"/>
        </w:rPr>
        <w:t>，您理解并同意，移远通信</w:t>
      </w:r>
      <w:r>
        <w:rPr>
          <w:rFonts w:ascii="宋体" w:hAnsi="宋体"/>
          <w:szCs w:val="21"/>
        </w:rPr>
        <w:t>提供的参</w:t>
      </w:r>
      <w:r>
        <w:rPr>
          <w:rFonts w:hAnsi="宋体"/>
          <w:szCs w:val="21"/>
        </w:rPr>
        <w:t>考设计仅作为示例。您同意在设计</w:t>
      </w:r>
      <w:r>
        <w:rPr>
          <w:rFonts w:hAnsi="宋体" w:hint="eastAsia"/>
          <w:szCs w:val="21"/>
        </w:rPr>
        <w:t>您目标</w:t>
      </w:r>
      <w:r>
        <w:rPr>
          <w:rFonts w:hAnsi="宋体"/>
          <w:szCs w:val="21"/>
        </w:rPr>
        <w:t>产品时使用</w:t>
      </w:r>
      <w:r>
        <w:rPr>
          <w:rFonts w:hAnsi="宋体" w:hint="eastAsia"/>
          <w:szCs w:val="21"/>
        </w:rPr>
        <w:t>您</w:t>
      </w:r>
      <w:r>
        <w:rPr>
          <w:rFonts w:hAnsi="宋体"/>
          <w:szCs w:val="21"/>
        </w:rPr>
        <w:t>独立的分析、评估和判断。</w:t>
      </w:r>
      <w:r>
        <w:rPr>
          <w:rFonts w:hAnsi="宋体" w:hint="eastAsia"/>
          <w:szCs w:val="21"/>
        </w:rPr>
        <w:t>在使用本文档所指导的任何硬软件或服务之前，请仔细阅读本声明。您在此承认并同意，尽管移远通信</w:t>
      </w:r>
      <w:r>
        <w:rPr>
          <w:rFonts w:hAnsi="宋体"/>
          <w:szCs w:val="21"/>
        </w:rPr>
        <w:t>采取了商业</w:t>
      </w:r>
      <w:r>
        <w:rPr>
          <w:rFonts w:hAnsi="宋体" w:hint="eastAsia"/>
          <w:szCs w:val="21"/>
        </w:rPr>
        <w:t>范围内的</w:t>
      </w:r>
      <w:r>
        <w:rPr>
          <w:rFonts w:hAnsi="宋体"/>
          <w:szCs w:val="21"/>
        </w:rPr>
        <w:t>合理努力来提供尽可能好</w:t>
      </w:r>
      <w:r>
        <w:rPr>
          <w:rFonts w:ascii="宋体" w:hAnsi="宋体"/>
          <w:szCs w:val="21"/>
        </w:rPr>
        <w:t>的体验，但本文档和</w:t>
      </w:r>
      <w:r>
        <w:rPr>
          <w:rFonts w:ascii="宋体" w:hAnsi="宋体" w:hint="eastAsia"/>
          <w:szCs w:val="21"/>
        </w:rPr>
        <w:t>其所涉及服务</w:t>
      </w:r>
      <w:r>
        <w:rPr>
          <w:rFonts w:ascii="宋体" w:hAnsi="宋体"/>
          <w:szCs w:val="21"/>
        </w:rPr>
        <w:t>是在</w:t>
      </w:r>
      <w:r>
        <w:rPr>
          <w:rFonts w:ascii="宋体" w:hAnsi="宋体" w:hint="eastAsia"/>
          <w:szCs w:val="21"/>
        </w:rPr>
        <w:t>“可用”</w:t>
      </w:r>
      <w:r>
        <w:rPr>
          <w:rFonts w:ascii="宋体" w:hAnsi="宋体"/>
          <w:szCs w:val="21"/>
        </w:rPr>
        <w:t>基础上提供给您的。</w:t>
      </w:r>
      <w:r>
        <w:rPr>
          <w:rFonts w:ascii="宋体" w:hAnsi="宋体" w:hint="eastAsia"/>
          <w:szCs w:val="21"/>
        </w:rPr>
        <w:t>移远通信</w:t>
      </w:r>
      <w:r>
        <w:rPr>
          <w:rFonts w:ascii="宋体" w:hAnsi="宋体"/>
          <w:szCs w:val="21"/>
        </w:rPr>
        <w:t>可</w:t>
      </w:r>
      <w:r>
        <w:rPr>
          <w:rFonts w:ascii="宋体" w:hAnsi="宋体" w:hint="eastAsia"/>
          <w:szCs w:val="21"/>
        </w:rPr>
        <w:t>在未事先通知的情况下，</w:t>
      </w:r>
      <w:r>
        <w:rPr>
          <w:rFonts w:ascii="宋体" w:hAnsi="宋体"/>
          <w:szCs w:val="21"/>
        </w:rPr>
        <w:t>自行决定随时增加、修改或重述本文档。</w:t>
      </w:r>
    </w:p>
    <w:p w14:paraId="775EA47C" w14:textId="77777777" w:rsidR="00DE7EFC" w:rsidRDefault="00DE7EFC">
      <w:pPr>
        <w:rPr>
          <w:rFonts w:ascii="宋体" w:hAnsi="宋体"/>
          <w:sz w:val="20"/>
          <w:szCs w:val="20"/>
        </w:rPr>
      </w:pPr>
      <w:bookmarkStart w:id="48" w:name="_Toc37244635"/>
      <w:bookmarkEnd w:id="42"/>
      <w:bookmarkEnd w:id="43"/>
      <w:bookmarkEnd w:id="44"/>
      <w:bookmarkEnd w:id="47"/>
      <w:bookmarkEnd w:id="48"/>
    </w:p>
    <w:p w14:paraId="04D9291A" w14:textId="77777777" w:rsidR="00DE7EFC" w:rsidRDefault="0038552A">
      <w:pPr>
        <w:rPr>
          <w:b/>
          <w:sz w:val="28"/>
          <w:szCs w:val="21"/>
        </w:rPr>
      </w:pPr>
      <w:r>
        <w:rPr>
          <w:rFonts w:hint="eastAsia"/>
          <w:b/>
          <w:sz w:val="28"/>
          <w:szCs w:val="21"/>
        </w:rPr>
        <w:t>使用和披露限制</w:t>
      </w:r>
    </w:p>
    <w:p w14:paraId="1A0A8E42" w14:textId="77777777" w:rsidR="00DE7EFC" w:rsidRDefault="0038552A">
      <w:pPr>
        <w:rPr>
          <w:b/>
          <w:bCs/>
          <w:szCs w:val="21"/>
        </w:rPr>
      </w:pPr>
      <w:r>
        <w:rPr>
          <w:b/>
          <w:bCs/>
          <w:szCs w:val="21"/>
        </w:rPr>
        <w:t>许可协议</w:t>
      </w:r>
    </w:p>
    <w:p w14:paraId="22003C37" w14:textId="77777777" w:rsidR="00DE7EFC" w:rsidRDefault="0038552A">
      <w:pPr>
        <w:rPr>
          <w:rFonts w:ascii="宋体" w:hAnsi="宋体"/>
          <w:szCs w:val="21"/>
        </w:rPr>
      </w:pPr>
      <w:bookmarkStart w:id="49" w:name="_Hlk77153064"/>
      <w:r>
        <w:rPr>
          <w:rFonts w:hint="eastAsia"/>
          <w:szCs w:val="21"/>
        </w:rPr>
        <w:t>除非移远通信特别授权，否则</w:t>
      </w:r>
      <w:bookmarkStart w:id="50" w:name="_Hlk77151213"/>
      <w:r>
        <w:rPr>
          <w:rFonts w:hAnsi="宋体"/>
          <w:szCs w:val="21"/>
        </w:rPr>
        <w:t>我司</w:t>
      </w:r>
      <w:r>
        <w:rPr>
          <w:rFonts w:hAnsi="宋体" w:hint="eastAsia"/>
          <w:szCs w:val="21"/>
        </w:rPr>
        <w:t>所提供硬软件、材料</w:t>
      </w:r>
      <w:bookmarkEnd w:id="50"/>
      <w:r>
        <w:rPr>
          <w:rFonts w:hAnsi="宋体" w:hint="eastAsia"/>
          <w:szCs w:val="21"/>
        </w:rPr>
        <w:t>和文档的接收方须对接收的内容保密，不得将其用于除本项目的实施与开展以外的</w:t>
      </w:r>
      <w:r>
        <w:rPr>
          <w:rFonts w:hint="eastAsia"/>
          <w:szCs w:val="21"/>
        </w:rPr>
        <w:t>任何其他目的。</w:t>
      </w:r>
    </w:p>
    <w:bookmarkEnd w:id="49"/>
    <w:p w14:paraId="7E12D355" w14:textId="77777777" w:rsidR="00DE7EFC" w:rsidRDefault="00DE7EFC">
      <w:pPr>
        <w:rPr>
          <w:rFonts w:ascii="仿宋" w:eastAsia="仿宋" w:hAnsi="仿宋"/>
          <w:sz w:val="22"/>
          <w:szCs w:val="21"/>
        </w:rPr>
      </w:pPr>
    </w:p>
    <w:p w14:paraId="33425D6A" w14:textId="77777777" w:rsidR="00DE7EFC" w:rsidRDefault="0038552A">
      <w:pPr>
        <w:rPr>
          <w:b/>
          <w:bCs/>
          <w:szCs w:val="21"/>
        </w:rPr>
      </w:pPr>
      <w:r>
        <w:rPr>
          <w:rFonts w:hint="eastAsia"/>
          <w:b/>
          <w:bCs/>
          <w:szCs w:val="21"/>
        </w:rPr>
        <w:t>版权声明</w:t>
      </w:r>
    </w:p>
    <w:p w14:paraId="140676F7" w14:textId="77777777" w:rsidR="00DE7EFC" w:rsidRDefault="0038552A">
      <w:pPr>
        <w:rPr>
          <w:rFonts w:ascii="宋体" w:hAnsi="宋体"/>
          <w:szCs w:val="21"/>
        </w:rPr>
      </w:pPr>
      <w:bookmarkStart w:id="51" w:name="_Hlk77151371"/>
      <w:r>
        <w:rPr>
          <w:rFonts w:ascii="宋体" w:hAnsi="宋体" w:hint="eastAsia"/>
          <w:szCs w:val="21"/>
        </w:rPr>
        <w:t>移远通信产品</w:t>
      </w:r>
      <w:r>
        <w:rPr>
          <w:rFonts w:ascii="宋体" w:hAnsi="宋体"/>
          <w:szCs w:val="21"/>
        </w:rPr>
        <w:t>和本协议项下的第三方产品可能包含受</w:t>
      </w:r>
      <w:r>
        <w:rPr>
          <w:rFonts w:ascii="宋体" w:hAnsi="宋体" w:hint="eastAsia"/>
          <w:szCs w:val="21"/>
        </w:rPr>
        <w:t>移远通信</w:t>
      </w:r>
      <w:r>
        <w:rPr>
          <w:rFonts w:ascii="宋体" w:hAnsi="宋体"/>
          <w:szCs w:val="21"/>
        </w:rPr>
        <w:t>或第三方材料</w:t>
      </w:r>
      <w:r>
        <w:rPr>
          <w:rFonts w:ascii="宋体" w:hAnsi="宋体" w:hint="eastAsia"/>
          <w:szCs w:val="21"/>
        </w:rPr>
        <w:t>、硬软件和文</w:t>
      </w:r>
      <w:r>
        <w:rPr>
          <w:rFonts w:hint="eastAsia"/>
          <w:szCs w:val="21"/>
        </w:rPr>
        <w:t>档</w:t>
      </w:r>
      <w:r>
        <w:rPr>
          <w:rFonts w:ascii="宋体" w:hAnsi="宋体"/>
          <w:szCs w:val="21"/>
        </w:rPr>
        <w:t>版权保护</w:t>
      </w:r>
      <w:r>
        <w:rPr>
          <w:rFonts w:ascii="宋体" w:hAnsi="宋体" w:hint="eastAsia"/>
          <w:szCs w:val="21"/>
        </w:rPr>
        <w:t>的相关资料</w:t>
      </w:r>
      <w:r>
        <w:rPr>
          <w:rFonts w:ascii="宋体" w:hAnsi="宋体"/>
          <w:szCs w:val="21"/>
        </w:rPr>
        <w:t>。除非事先得到书面同意，否则您不得</w:t>
      </w:r>
      <w:r>
        <w:rPr>
          <w:rFonts w:ascii="宋体" w:hAnsi="宋体" w:hint="eastAsia"/>
          <w:szCs w:val="21"/>
        </w:rPr>
        <w:t>获取、使用、向第三方披露我司所提供的文档和信息，或对此类</w:t>
      </w:r>
      <w:r>
        <w:rPr>
          <w:rFonts w:ascii="宋体" w:hAnsi="宋体"/>
          <w:szCs w:val="21"/>
        </w:rPr>
        <w:t>受版权保护的</w:t>
      </w:r>
      <w:r>
        <w:rPr>
          <w:rFonts w:ascii="宋体" w:hAnsi="宋体" w:hint="eastAsia"/>
          <w:szCs w:val="21"/>
        </w:rPr>
        <w:t>资</w:t>
      </w:r>
      <w:r>
        <w:rPr>
          <w:rFonts w:ascii="宋体" w:hAnsi="宋体"/>
          <w:szCs w:val="21"/>
        </w:rPr>
        <w:t>料</w:t>
      </w:r>
      <w:r>
        <w:rPr>
          <w:rFonts w:ascii="宋体" w:hAnsi="宋体" w:hint="eastAsia"/>
          <w:szCs w:val="21"/>
        </w:rPr>
        <w:t>进行</w:t>
      </w:r>
      <w:r>
        <w:rPr>
          <w:rFonts w:ascii="宋体" w:hAnsi="宋体"/>
          <w:szCs w:val="21"/>
        </w:rPr>
        <w:t>复制、转载、</w:t>
      </w:r>
      <w:r>
        <w:rPr>
          <w:rFonts w:ascii="宋体" w:hAnsi="宋体" w:hint="eastAsia"/>
          <w:szCs w:val="21"/>
        </w:rPr>
        <w:t>抄袭、出版、展示、翻译、</w:t>
      </w:r>
      <w:r>
        <w:rPr>
          <w:rFonts w:ascii="宋体" w:hAnsi="宋体"/>
          <w:szCs w:val="21"/>
        </w:rPr>
        <w:t>分发、合并</w:t>
      </w:r>
      <w:r>
        <w:rPr>
          <w:rFonts w:ascii="宋体" w:hAnsi="宋体" w:hint="eastAsia"/>
          <w:szCs w:val="21"/>
        </w:rPr>
        <w:t>、</w:t>
      </w:r>
      <w:r>
        <w:rPr>
          <w:rFonts w:ascii="宋体" w:hAnsi="宋体"/>
          <w:szCs w:val="21"/>
        </w:rPr>
        <w:t>修改</w:t>
      </w:r>
      <w:r>
        <w:rPr>
          <w:rFonts w:ascii="宋体" w:hAnsi="宋体" w:hint="eastAsia"/>
          <w:szCs w:val="21"/>
        </w:rPr>
        <w:t>，或创造其衍生作品</w:t>
      </w:r>
      <w:r>
        <w:rPr>
          <w:rFonts w:ascii="宋体" w:hAnsi="宋体"/>
          <w:szCs w:val="21"/>
        </w:rPr>
        <w:t>。</w:t>
      </w:r>
      <w:r>
        <w:rPr>
          <w:rFonts w:ascii="宋体" w:hAnsi="宋体" w:hint="eastAsia"/>
          <w:szCs w:val="21"/>
        </w:rPr>
        <w:t>移远通信或第三方对</w:t>
      </w:r>
      <w:r>
        <w:rPr>
          <w:rFonts w:ascii="宋体" w:hAnsi="宋体"/>
          <w:szCs w:val="21"/>
        </w:rPr>
        <w:t>受版权保护的</w:t>
      </w:r>
      <w:r>
        <w:rPr>
          <w:rFonts w:ascii="宋体" w:hAnsi="宋体" w:hint="eastAsia"/>
          <w:szCs w:val="21"/>
        </w:rPr>
        <w:t>资</w:t>
      </w:r>
      <w:r>
        <w:rPr>
          <w:rFonts w:ascii="宋体" w:hAnsi="宋体"/>
          <w:szCs w:val="21"/>
        </w:rPr>
        <w:t>料</w:t>
      </w:r>
      <w:r>
        <w:rPr>
          <w:rFonts w:ascii="宋体" w:hAnsi="宋体" w:hint="eastAsia"/>
          <w:szCs w:val="21"/>
        </w:rPr>
        <w:t>拥有专有权，不授予或转让任何专利、版权、商标或服务商标权的许可。</w:t>
      </w:r>
      <w:r>
        <w:rPr>
          <w:rFonts w:hint="eastAsia"/>
          <w:szCs w:val="21"/>
        </w:rPr>
        <w:t>为避免歧义，除了正常的非独家、免版税的产品使用许可，任何形式的购买都不可被视为授予许可。</w:t>
      </w:r>
      <w:r>
        <w:rPr>
          <w:rFonts w:ascii="宋体" w:hAnsi="宋体" w:hint="eastAsia"/>
          <w:szCs w:val="21"/>
        </w:rPr>
        <w:t>对于任何违反保密义务、未经授权使用或以其他非法形式恶</w:t>
      </w:r>
      <w:r>
        <w:rPr>
          <w:rFonts w:hint="eastAsia"/>
          <w:szCs w:val="21"/>
        </w:rPr>
        <w:t>意使用所述文档和信息的违法侵权行为，移远通信有权追究法律责任。</w:t>
      </w:r>
    </w:p>
    <w:bookmarkEnd w:id="51"/>
    <w:p w14:paraId="570E91D5" w14:textId="77777777" w:rsidR="00DE7EFC" w:rsidRDefault="00DE7EFC">
      <w:pPr>
        <w:rPr>
          <w:rFonts w:ascii="仿宋" w:eastAsia="仿宋" w:hAnsi="仿宋"/>
          <w:sz w:val="22"/>
          <w:szCs w:val="21"/>
        </w:rPr>
      </w:pPr>
    </w:p>
    <w:p w14:paraId="64FD89BE" w14:textId="77777777" w:rsidR="00DE7EFC" w:rsidRDefault="0038552A">
      <w:pPr>
        <w:rPr>
          <w:b/>
          <w:bCs/>
          <w:szCs w:val="21"/>
        </w:rPr>
      </w:pPr>
      <w:r>
        <w:rPr>
          <w:b/>
          <w:bCs/>
          <w:szCs w:val="21"/>
        </w:rPr>
        <w:t>商标</w:t>
      </w:r>
    </w:p>
    <w:p w14:paraId="6D9A3768" w14:textId="77777777" w:rsidR="00DE7EFC" w:rsidRDefault="0038552A">
      <w:pPr>
        <w:rPr>
          <w:rFonts w:ascii="宋体" w:hAnsi="宋体"/>
          <w:szCs w:val="21"/>
        </w:rPr>
      </w:pPr>
      <w:bookmarkStart w:id="52" w:name="_Hlk70511432"/>
      <w:r>
        <w:rPr>
          <w:rFonts w:ascii="宋体" w:hAnsi="宋体" w:hint="eastAsia"/>
          <w:szCs w:val="21"/>
        </w:rPr>
        <w:t>除另行规定，本文档中的任何内容均不授予在广告、宣传或其他方面使用移远通信</w:t>
      </w:r>
      <w:r>
        <w:rPr>
          <w:rFonts w:ascii="宋体" w:hAnsi="宋体"/>
          <w:szCs w:val="21"/>
        </w:rPr>
        <w:t>或第三方的任何商标、商号</w:t>
      </w:r>
      <w:r>
        <w:rPr>
          <w:rFonts w:ascii="宋体" w:hAnsi="宋体" w:hint="eastAsia"/>
          <w:szCs w:val="21"/>
        </w:rPr>
        <w:t>及</w:t>
      </w:r>
      <w:r>
        <w:rPr>
          <w:rFonts w:ascii="宋体" w:hAnsi="宋体"/>
          <w:szCs w:val="21"/>
        </w:rPr>
        <w:t>名称</w:t>
      </w:r>
      <w:r>
        <w:rPr>
          <w:rFonts w:ascii="宋体" w:hAnsi="宋体" w:hint="eastAsia"/>
          <w:szCs w:val="21"/>
        </w:rPr>
        <w:t>，</w:t>
      </w:r>
      <w:r>
        <w:rPr>
          <w:rFonts w:ascii="宋体" w:hAnsi="宋体"/>
          <w:szCs w:val="21"/>
        </w:rPr>
        <w:t>或其缩略语</w:t>
      </w:r>
      <w:r>
        <w:rPr>
          <w:rFonts w:ascii="宋体" w:hAnsi="宋体" w:hint="eastAsia"/>
          <w:szCs w:val="21"/>
        </w:rPr>
        <w:t>，</w:t>
      </w:r>
      <w:r>
        <w:rPr>
          <w:rFonts w:ascii="宋体" w:hAnsi="宋体"/>
          <w:szCs w:val="21"/>
        </w:rPr>
        <w:t>或</w:t>
      </w:r>
      <w:r>
        <w:rPr>
          <w:rFonts w:ascii="宋体" w:hAnsi="宋体" w:hint="eastAsia"/>
          <w:szCs w:val="21"/>
        </w:rPr>
        <w:t>其仿冒品</w:t>
      </w:r>
      <w:r>
        <w:rPr>
          <w:rFonts w:ascii="宋体" w:hAnsi="宋体"/>
          <w:szCs w:val="21"/>
        </w:rPr>
        <w:t>的权利。</w:t>
      </w:r>
      <w:bookmarkEnd w:id="52"/>
    </w:p>
    <w:p w14:paraId="504C7483" w14:textId="77777777" w:rsidR="00DE7EFC" w:rsidRDefault="00DE7EFC">
      <w:pPr>
        <w:rPr>
          <w:b/>
          <w:bCs/>
          <w:szCs w:val="21"/>
        </w:rPr>
      </w:pPr>
    </w:p>
    <w:p w14:paraId="201E9671" w14:textId="77777777" w:rsidR="00DE7EFC" w:rsidRDefault="0038552A">
      <w:pPr>
        <w:rPr>
          <w:b/>
          <w:bCs/>
          <w:szCs w:val="21"/>
        </w:rPr>
      </w:pPr>
      <w:r>
        <w:rPr>
          <w:b/>
          <w:bCs/>
          <w:szCs w:val="21"/>
        </w:rPr>
        <w:t>第三方权利</w:t>
      </w:r>
    </w:p>
    <w:p w14:paraId="507E2027" w14:textId="77777777" w:rsidR="00DE7EFC" w:rsidRDefault="0038552A">
      <w:pPr>
        <w:rPr>
          <w:rFonts w:hAnsi="宋体"/>
          <w:szCs w:val="21"/>
        </w:rPr>
      </w:pPr>
      <w:r>
        <w:rPr>
          <w:rFonts w:hAnsi="宋体" w:hint="eastAsia"/>
          <w:szCs w:val="21"/>
        </w:rPr>
        <w:t>您理解本文档可能涉及一个或多个属于第三方的硬软件和</w:t>
      </w:r>
      <w:r>
        <w:rPr>
          <w:rFonts w:hAnsi="宋体"/>
          <w:szCs w:val="21"/>
        </w:rPr>
        <w:t>文档（</w:t>
      </w:r>
      <w:r>
        <w:rPr>
          <w:rFonts w:hAnsi="宋体" w:hint="eastAsia"/>
          <w:szCs w:val="21"/>
        </w:rPr>
        <w:t>“</w:t>
      </w:r>
      <w:r>
        <w:rPr>
          <w:rFonts w:hAnsi="宋体"/>
          <w:szCs w:val="21"/>
        </w:rPr>
        <w:t>第三方材料</w:t>
      </w:r>
      <w:r>
        <w:rPr>
          <w:rFonts w:hAnsi="宋体" w:hint="eastAsia"/>
          <w:szCs w:val="21"/>
        </w:rPr>
        <w:t>”</w:t>
      </w:r>
      <w:r>
        <w:rPr>
          <w:rFonts w:hAnsi="宋体"/>
          <w:szCs w:val="21"/>
        </w:rPr>
        <w:t>）。</w:t>
      </w:r>
      <w:r>
        <w:rPr>
          <w:rFonts w:hAnsi="宋体" w:hint="eastAsia"/>
          <w:szCs w:val="21"/>
        </w:rPr>
        <w:t>您对此类第三方材料的使用应受</w:t>
      </w:r>
      <w:r>
        <w:rPr>
          <w:rFonts w:hAnsi="宋体"/>
          <w:szCs w:val="21"/>
        </w:rPr>
        <w:t>本文</w:t>
      </w:r>
      <w:r>
        <w:rPr>
          <w:rFonts w:hAnsi="宋体" w:hint="eastAsia"/>
          <w:szCs w:val="21"/>
        </w:rPr>
        <w:t>档</w:t>
      </w:r>
      <w:r>
        <w:rPr>
          <w:rFonts w:hAnsi="宋体"/>
          <w:szCs w:val="21"/>
        </w:rPr>
        <w:t>的</w:t>
      </w:r>
      <w:r>
        <w:rPr>
          <w:rFonts w:hAnsi="宋体" w:hint="eastAsia"/>
          <w:szCs w:val="21"/>
        </w:rPr>
        <w:t>所有限制和义务约束。</w:t>
      </w:r>
    </w:p>
    <w:p w14:paraId="11A44D5D" w14:textId="77777777" w:rsidR="00DE7EFC" w:rsidRDefault="00DE7EFC">
      <w:pPr>
        <w:rPr>
          <w:rFonts w:ascii="宋体" w:hAnsi="宋体"/>
          <w:b/>
          <w:bCs/>
          <w:szCs w:val="21"/>
        </w:rPr>
      </w:pPr>
    </w:p>
    <w:p w14:paraId="6738B06A" w14:textId="77777777" w:rsidR="00DE7EFC" w:rsidRDefault="00DE7EFC">
      <w:pPr>
        <w:rPr>
          <w:rFonts w:ascii="宋体" w:hAnsi="宋体"/>
          <w:b/>
          <w:bCs/>
          <w:szCs w:val="21"/>
        </w:rPr>
      </w:pPr>
    </w:p>
    <w:p w14:paraId="04D4C53A" w14:textId="77777777" w:rsidR="00DE7EFC" w:rsidRDefault="0038552A">
      <w:pPr>
        <w:rPr>
          <w:rFonts w:ascii="宋体" w:hAnsi="宋体"/>
          <w:szCs w:val="21"/>
        </w:rPr>
      </w:pPr>
      <w:r>
        <w:rPr>
          <w:rFonts w:ascii="宋体" w:hAnsi="宋体" w:hint="eastAsia"/>
          <w:szCs w:val="21"/>
        </w:rPr>
        <w:lastRenderedPageBreak/>
        <w:t>移远通信针</w:t>
      </w:r>
      <w:r>
        <w:rPr>
          <w:rFonts w:ascii="宋体" w:hAnsi="宋体"/>
          <w:szCs w:val="21"/>
        </w:rPr>
        <w:t>对第三方材料不做任何明示或暗示的保证或陈述，</w:t>
      </w:r>
      <w:r>
        <w:rPr>
          <w:rFonts w:ascii="宋体" w:hAnsi="宋体" w:hint="eastAsia"/>
          <w:szCs w:val="21"/>
        </w:rPr>
        <w:t>包</w:t>
      </w:r>
      <w:r>
        <w:rPr>
          <w:rFonts w:ascii="宋体" w:hAnsi="宋体"/>
          <w:szCs w:val="21"/>
        </w:rPr>
        <w:t>括但不限于任何</w:t>
      </w:r>
      <w:r>
        <w:rPr>
          <w:rFonts w:ascii="宋体" w:hAnsi="宋体" w:hint="eastAsia"/>
          <w:szCs w:val="21"/>
        </w:rPr>
        <w:t>暗示</w:t>
      </w:r>
      <w:r>
        <w:rPr>
          <w:rFonts w:ascii="宋体" w:hAnsi="宋体"/>
          <w:szCs w:val="21"/>
        </w:rPr>
        <w:t>或</w:t>
      </w:r>
      <w:r>
        <w:rPr>
          <w:rFonts w:ascii="宋体" w:hAnsi="宋体" w:hint="eastAsia"/>
          <w:szCs w:val="21"/>
        </w:rPr>
        <w:t>法定的</w:t>
      </w:r>
      <w:r>
        <w:rPr>
          <w:rFonts w:ascii="宋体" w:hAnsi="宋体"/>
          <w:szCs w:val="21"/>
        </w:rPr>
        <w:t>适销性或特定用途的适用性、</w:t>
      </w:r>
      <w:r>
        <w:rPr>
          <w:rFonts w:ascii="宋体" w:hAnsi="宋体" w:hint="eastAsia"/>
          <w:szCs w:val="21"/>
        </w:rPr>
        <w:t>平静受益权</w:t>
      </w:r>
      <w:r>
        <w:rPr>
          <w:rFonts w:ascii="宋体" w:hAnsi="宋体"/>
          <w:szCs w:val="21"/>
        </w:rPr>
        <w:t>、系统集成、信息准确性以及与许可技术或被许可人使用许可技术相关的不侵犯任何第三方知识产权的保证。本协议中的任何内容都不构成</w:t>
      </w:r>
      <w:r>
        <w:rPr>
          <w:rFonts w:ascii="宋体" w:hAnsi="宋体" w:hint="eastAsia"/>
          <w:szCs w:val="21"/>
        </w:rPr>
        <w:t>移远通信</w:t>
      </w:r>
      <w:r>
        <w:rPr>
          <w:rFonts w:ascii="宋体" w:hAnsi="宋体"/>
          <w:szCs w:val="21"/>
        </w:rPr>
        <w:t>对任何</w:t>
      </w:r>
      <w:r>
        <w:rPr>
          <w:rFonts w:ascii="宋体" w:hAnsi="宋体" w:hint="eastAsia"/>
          <w:szCs w:val="21"/>
        </w:rPr>
        <w:t>移远通信</w:t>
      </w:r>
      <w:r>
        <w:rPr>
          <w:rFonts w:ascii="宋体" w:hAnsi="宋体"/>
          <w:szCs w:val="21"/>
        </w:rPr>
        <w:t>产品或任何其他</w:t>
      </w:r>
      <w:r>
        <w:rPr>
          <w:rFonts w:ascii="宋体" w:hAnsi="宋体" w:hint="eastAsia"/>
          <w:szCs w:val="21"/>
        </w:rPr>
        <w:t>硬软</w:t>
      </w:r>
      <w:r>
        <w:rPr>
          <w:rFonts w:ascii="宋体" w:hAnsi="宋体"/>
          <w:szCs w:val="21"/>
        </w:rPr>
        <w:t>件、设备、工具、信息或产品的开发、增强、修改、分</w:t>
      </w:r>
      <w:r>
        <w:rPr>
          <w:rFonts w:ascii="宋体" w:hAnsi="宋体" w:hint="eastAsia"/>
          <w:szCs w:val="21"/>
        </w:rPr>
        <w:t>销、</w:t>
      </w:r>
      <w:r>
        <w:rPr>
          <w:rFonts w:ascii="宋体" w:hAnsi="宋体"/>
          <w:szCs w:val="21"/>
        </w:rPr>
        <w:t>营销、销售、提供销售或以其他方式维持生产的陈述或保证。此外，</w:t>
      </w:r>
      <w:r>
        <w:rPr>
          <w:rFonts w:ascii="宋体" w:hAnsi="宋体" w:hint="eastAsia"/>
          <w:szCs w:val="21"/>
        </w:rPr>
        <w:t>移远通信免除</w:t>
      </w:r>
      <w:r>
        <w:rPr>
          <w:rFonts w:ascii="宋体" w:hAnsi="宋体"/>
          <w:szCs w:val="21"/>
        </w:rPr>
        <w:t>因交易过程、使用或贸易而产生的任何和所有保证。</w:t>
      </w:r>
    </w:p>
    <w:p w14:paraId="719EF911" w14:textId="77777777" w:rsidR="00DE7EFC" w:rsidRDefault="00DE7EFC">
      <w:pPr>
        <w:rPr>
          <w:kern w:val="0"/>
          <w:szCs w:val="21"/>
        </w:rPr>
      </w:pPr>
    </w:p>
    <w:p w14:paraId="7AC5E773" w14:textId="77777777" w:rsidR="00DE7EFC" w:rsidRDefault="0038552A">
      <w:pPr>
        <w:rPr>
          <w:b/>
          <w:sz w:val="28"/>
          <w:szCs w:val="21"/>
        </w:rPr>
      </w:pPr>
      <w:r>
        <w:rPr>
          <w:rFonts w:hint="eastAsia"/>
          <w:b/>
          <w:sz w:val="28"/>
          <w:szCs w:val="21"/>
        </w:rPr>
        <w:t>隐私声明</w:t>
      </w:r>
    </w:p>
    <w:p w14:paraId="154D24BC" w14:textId="77777777" w:rsidR="00DE7EFC" w:rsidRDefault="0038552A">
      <w:pPr>
        <w:rPr>
          <w:rFonts w:ascii="宋体" w:hAnsi="宋体"/>
          <w:szCs w:val="21"/>
        </w:rPr>
      </w:pPr>
      <w:r>
        <w:rPr>
          <w:rFonts w:ascii="宋体" w:hAnsi="宋体" w:hint="eastAsia"/>
          <w:szCs w:val="21"/>
        </w:rPr>
        <w:t>为实现移远通信产品功能，特定设备数据将会上传至移远通信或第三方服务器（包括运营商、芯片供应商或您指定的服务器）。移远通信严格遵守相关法律法规，仅为实现产品功能之目的或在适用法律允许的情况下保留、使用、披露或以其他方式处理相关数据。当您与第三方进行数据交互前，请自行了解其隐私保护和数据安全政策。</w:t>
      </w:r>
    </w:p>
    <w:p w14:paraId="4B8700CF" w14:textId="77777777" w:rsidR="00DE7EFC" w:rsidRDefault="00DE7EFC">
      <w:pPr>
        <w:rPr>
          <w:kern w:val="0"/>
          <w:szCs w:val="21"/>
        </w:rPr>
      </w:pPr>
    </w:p>
    <w:p w14:paraId="1536EE1A" w14:textId="77777777" w:rsidR="00DE7EFC" w:rsidRDefault="0038552A">
      <w:pPr>
        <w:rPr>
          <w:b/>
          <w:sz w:val="28"/>
          <w:szCs w:val="21"/>
        </w:rPr>
      </w:pPr>
      <w:r>
        <w:rPr>
          <w:rFonts w:hint="eastAsia"/>
          <w:b/>
          <w:sz w:val="28"/>
          <w:szCs w:val="21"/>
        </w:rPr>
        <w:t>免责声明</w:t>
      </w:r>
    </w:p>
    <w:p w14:paraId="77591A4F" w14:textId="77777777" w:rsidR="00DE7EFC" w:rsidRDefault="0038552A">
      <w:pPr>
        <w:numPr>
          <w:ilvl w:val="0"/>
          <w:numId w:val="7"/>
        </w:numPr>
        <w:rPr>
          <w:szCs w:val="21"/>
        </w:rPr>
      </w:pPr>
      <w:bookmarkStart w:id="53" w:name="_Hlk77150403"/>
      <w:bookmarkStart w:id="54" w:name="_Hlk77150819"/>
      <w:r>
        <w:rPr>
          <w:szCs w:val="21"/>
        </w:rPr>
        <w:t>移远通信不承担任何因未能遵守有关操作或设计规范而造成损害</w:t>
      </w:r>
      <w:r>
        <w:rPr>
          <w:rFonts w:hint="eastAsia"/>
          <w:szCs w:val="21"/>
        </w:rPr>
        <w:t>的</w:t>
      </w:r>
      <w:r>
        <w:rPr>
          <w:szCs w:val="21"/>
        </w:rPr>
        <w:t>责任。</w:t>
      </w:r>
      <w:bookmarkEnd w:id="53"/>
    </w:p>
    <w:p w14:paraId="305331C0" w14:textId="77777777" w:rsidR="00DE7EFC" w:rsidRDefault="0038552A">
      <w:pPr>
        <w:numPr>
          <w:ilvl w:val="0"/>
          <w:numId w:val="7"/>
        </w:numPr>
        <w:rPr>
          <w:szCs w:val="21"/>
        </w:rPr>
      </w:pPr>
      <w:r>
        <w:rPr>
          <w:rFonts w:hint="eastAsia"/>
          <w:szCs w:val="21"/>
        </w:rPr>
        <w:t>移远通信</w:t>
      </w:r>
      <w:r>
        <w:rPr>
          <w:szCs w:val="21"/>
        </w:rPr>
        <w:t>不承担因本文档中的任何</w:t>
      </w:r>
      <w:r>
        <w:rPr>
          <w:rFonts w:hint="eastAsia"/>
          <w:szCs w:val="21"/>
        </w:rPr>
        <w:t>因</w:t>
      </w:r>
      <w:r>
        <w:rPr>
          <w:szCs w:val="21"/>
        </w:rPr>
        <w:t>不准确</w:t>
      </w:r>
      <w:r>
        <w:rPr>
          <w:rFonts w:hint="eastAsia"/>
          <w:szCs w:val="21"/>
        </w:rPr>
        <w:t>、</w:t>
      </w:r>
      <w:r>
        <w:rPr>
          <w:szCs w:val="21"/>
        </w:rPr>
        <w:t>遗漏</w:t>
      </w:r>
      <w:r>
        <w:rPr>
          <w:rFonts w:hint="eastAsia"/>
          <w:szCs w:val="21"/>
        </w:rPr>
        <w:t>、</w:t>
      </w:r>
      <w:r>
        <w:rPr>
          <w:szCs w:val="21"/>
        </w:rPr>
        <w:t>或使用本文档中的信息而产生的任何责任</w:t>
      </w:r>
      <w:r>
        <w:rPr>
          <w:rFonts w:hint="eastAsia"/>
          <w:szCs w:val="21"/>
        </w:rPr>
        <w:t>。</w:t>
      </w:r>
    </w:p>
    <w:p w14:paraId="02A85FB5" w14:textId="77777777" w:rsidR="00DE7EFC" w:rsidRDefault="0038552A">
      <w:pPr>
        <w:numPr>
          <w:ilvl w:val="0"/>
          <w:numId w:val="7"/>
        </w:numPr>
        <w:rPr>
          <w:szCs w:val="21"/>
        </w:rPr>
      </w:pPr>
      <w:r>
        <w:rPr>
          <w:rFonts w:hint="eastAsia"/>
          <w:szCs w:val="21"/>
        </w:rPr>
        <w:t>移远通信尽力确保开发中功能的完整性、准确性、及时性，但不排除上述功能错误或遗漏的可能。除非另有协议规定，否则移远通信对开发中功能的使用不做任何暗示或法定的保证。在适用法律允许的最大范围内，移远通信不对任何因使用开发中功能而遭受的损害承担责任，无论此类损害是否可以预见。</w:t>
      </w:r>
    </w:p>
    <w:p w14:paraId="106C44C6" w14:textId="77777777" w:rsidR="00DE7EFC" w:rsidRDefault="0038552A">
      <w:pPr>
        <w:numPr>
          <w:ilvl w:val="0"/>
          <w:numId w:val="7"/>
        </w:numPr>
        <w:rPr>
          <w:szCs w:val="21"/>
        </w:rPr>
      </w:pPr>
      <w:r>
        <w:rPr>
          <w:rFonts w:hint="eastAsia"/>
          <w:szCs w:val="21"/>
        </w:rPr>
        <w:t>移远通信</w:t>
      </w:r>
      <w:r>
        <w:rPr>
          <w:szCs w:val="21"/>
        </w:rPr>
        <w:t>对第三方网站</w:t>
      </w:r>
      <w:r>
        <w:rPr>
          <w:rFonts w:hint="eastAsia"/>
          <w:szCs w:val="21"/>
        </w:rPr>
        <w:t>及第三方</w:t>
      </w:r>
      <w:r>
        <w:rPr>
          <w:szCs w:val="21"/>
        </w:rPr>
        <w:t>资源的信息、内容、广告、商业报价、产品、服务和材料的可访问性、安全性、准确性、可用性、合法性</w:t>
      </w:r>
      <w:r>
        <w:rPr>
          <w:rFonts w:hint="eastAsia"/>
          <w:szCs w:val="21"/>
        </w:rPr>
        <w:t>和</w:t>
      </w:r>
      <w:r>
        <w:rPr>
          <w:szCs w:val="21"/>
        </w:rPr>
        <w:t>完整性不承担</w:t>
      </w:r>
      <w:r>
        <w:rPr>
          <w:rFonts w:hint="eastAsia"/>
          <w:szCs w:val="21"/>
        </w:rPr>
        <w:t>任何法律</w:t>
      </w:r>
      <w:r>
        <w:rPr>
          <w:szCs w:val="21"/>
        </w:rPr>
        <w:t>责任。</w:t>
      </w:r>
    </w:p>
    <w:bookmarkEnd w:id="54"/>
    <w:p w14:paraId="2497253E" w14:textId="77777777" w:rsidR="00DE7EFC" w:rsidRDefault="00DE7EFC">
      <w:pPr>
        <w:rPr>
          <w:kern w:val="0"/>
          <w:szCs w:val="21"/>
        </w:rPr>
      </w:pPr>
    </w:p>
    <w:p w14:paraId="557C86AD" w14:textId="77777777" w:rsidR="00DE7EFC" w:rsidRDefault="0038552A">
      <w:pPr>
        <w:jc w:val="left"/>
        <w:rPr>
          <w:szCs w:val="21"/>
        </w:rPr>
      </w:pPr>
      <w:r>
        <w:rPr>
          <w:rFonts w:hAnsi="宋体"/>
          <w:szCs w:val="21"/>
        </w:rPr>
        <w:t>版权所有</w:t>
      </w:r>
      <w:r>
        <w:rPr>
          <w:szCs w:val="21"/>
        </w:rPr>
        <w:t xml:space="preserve"> ©</w:t>
      </w:r>
      <w:r>
        <w:rPr>
          <w:rFonts w:hAnsi="宋体"/>
          <w:szCs w:val="21"/>
        </w:rPr>
        <w:t>上海移远通信技术</w:t>
      </w:r>
      <w:r>
        <w:rPr>
          <w:rFonts w:hAnsi="宋体" w:hint="eastAsia"/>
          <w:szCs w:val="21"/>
        </w:rPr>
        <w:t>股份</w:t>
      </w:r>
      <w:r>
        <w:rPr>
          <w:rFonts w:hAnsi="宋体"/>
          <w:szCs w:val="21"/>
        </w:rPr>
        <w:t>有限公司</w:t>
      </w:r>
      <w:r>
        <w:rPr>
          <w:szCs w:val="21"/>
        </w:rPr>
        <w:t xml:space="preserve"> 2023</w:t>
      </w:r>
      <w:r>
        <w:rPr>
          <w:rFonts w:hint="eastAsia"/>
          <w:szCs w:val="21"/>
        </w:rPr>
        <w:t>，保</w:t>
      </w:r>
      <w:r>
        <w:rPr>
          <w:rFonts w:hAnsi="宋体"/>
          <w:szCs w:val="21"/>
        </w:rPr>
        <w:t>留一切权利。</w:t>
      </w:r>
    </w:p>
    <w:p w14:paraId="25477BCF" w14:textId="77777777" w:rsidR="00DE7EFC" w:rsidRDefault="0038552A">
      <w:pPr>
        <w:widowControl/>
        <w:jc w:val="left"/>
        <w:rPr>
          <w:b/>
          <w:i/>
          <w:szCs w:val="21"/>
        </w:rPr>
      </w:pPr>
      <w:r>
        <w:rPr>
          <w:b/>
          <w:i/>
          <w:szCs w:val="21"/>
        </w:rPr>
        <w:t>Copyright © Quectel Wireless Solutions Co., Ltd. 202</w:t>
      </w:r>
      <w:bookmarkEnd w:id="46"/>
      <w:r>
        <w:rPr>
          <w:b/>
          <w:i/>
          <w:szCs w:val="21"/>
        </w:rPr>
        <w:t>3</w:t>
      </w:r>
      <w:r>
        <w:rPr>
          <w:rFonts w:hint="eastAsia"/>
          <w:b/>
          <w:i/>
          <w:szCs w:val="21"/>
        </w:rPr>
        <w:t>.</w:t>
      </w:r>
    </w:p>
    <w:p w14:paraId="42656953" w14:textId="77777777" w:rsidR="00DE7EFC" w:rsidRDefault="00DE7EFC">
      <w:pPr>
        <w:widowControl/>
        <w:jc w:val="left"/>
        <w:rPr>
          <w:b/>
          <w:i/>
          <w:szCs w:val="21"/>
        </w:rPr>
      </w:pPr>
    </w:p>
    <w:p w14:paraId="1DD75EEB" w14:textId="77777777" w:rsidR="00DE7EFC" w:rsidRPr="00A94EB9" w:rsidRDefault="0038552A">
      <w:pPr>
        <w:pStyle w:val="1"/>
        <w:rPr>
          <w:lang w:val="en-US"/>
          <w:rPrChange w:id="55" w:author="Kelly Chen(陈钰)" w:date="2023-02-06T09:20:00Z">
            <w:rPr/>
          </w:rPrChange>
        </w:rPr>
        <w:sectPr w:rsidR="00DE7EFC" w:rsidRPr="00A94EB9">
          <w:footerReference w:type="default" r:id="rId18"/>
          <w:headerReference w:type="first" r:id="rId19"/>
          <w:footerReference w:type="first" r:id="rId20"/>
          <w:pgSz w:w="11906" w:h="16838"/>
          <w:pgMar w:top="1440" w:right="1080" w:bottom="1440" w:left="1080" w:header="454" w:footer="0" w:gutter="0"/>
          <w:pgNumType w:start="1"/>
          <w:cols w:space="425"/>
          <w:docGrid w:type="lines" w:linePitch="312"/>
        </w:sectPr>
      </w:pPr>
      <w:r w:rsidRPr="00A94EB9">
        <w:rPr>
          <w:lang w:val="en-US"/>
          <w:rPrChange w:id="69" w:author="Kelly Chen(陈钰)" w:date="2023-02-06T09:20:00Z">
            <w:rPr/>
          </w:rPrChange>
        </w:rPr>
        <w:br w:type="page"/>
      </w:r>
      <w:bookmarkStart w:id="70" w:name="_Toc507073348"/>
    </w:p>
    <w:p w14:paraId="6A6131E3" w14:textId="77777777" w:rsidR="00DE7EFC" w:rsidRDefault="0038552A">
      <w:pPr>
        <w:pStyle w:val="1"/>
      </w:pPr>
      <w:bookmarkStart w:id="71" w:name="_Toc127025846"/>
      <w:r>
        <w:lastRenderedPageBreak/>
        <w:t>文档历史</w:t>
      </w:r>
      <w:bookmarkEnd w:id="45"/>
      <w:bookmarkEnd w:id="70"/>
      <w:bookmarkEnd w:id="71"/>
    </w:p>
    <w:p w14:paraId="2DC3CD79" w14:textId="77777777" w:rsidR="00DE7EFC" w:rsidRDefault="0038552A">
      <w:del w:id="72" w:author="Kelly Chen(陈钰)" w:date="2023-01-10T16:42:00Z">
        <w:r>
          <w:delText xml:space="preserve"> </w:delText>
        </w:r>
      </w:del>
    </w:p>
    <w:p w14:paraId="4BAE6609" w14:textId="77777777" w:rsidR="00DE7EFC" w:rsidRDefault="0038552A">
      <w:pPr>
        <w:spacing w:beforeLines="150" w:before="468" w:afterLines="100" w:after="312" w:line="240" w:lineRule="exact"/>
        <w:rPr>
          <w:b/>
          <w:color w:val="404040" w:themeColor="text1" w:themeTint="BF"/>
          <w:sz w:val="36"/>
          <w:szCs w:val="36"/>
        </w:rPr>
      </w:pPr>
      <w:r>
        <w:rPr>
          <w:b/>
          <w:color w:val="404040" w:themeColor="text1" w:themeTint="BF"/>
          <w:sz w:val="36"/>
          <w:szCs w:val="36"/>
        </w:rPr>
        <w:t>修订记录</w:t>
      </w:r>
    </w:p>
    <w:tbl>
      <w:tblPr>
        <w:tblpPr w:leftFromText="180" w:rightFromText="180" w:vertAnchor="text" w:tblpXSpec="right" w:tblpY="63"/>
        <w:tblOverlap w:val="never"/>
        <w:tblW w:w="9854" w:type="dxa"/>
        <w:tblBorders>
          <w:top w:val="single" w:sz="4" w:space="0" w:color="BFBFBF"/>
          <w:bottom w:val="single" w:sz="4" w:space="0" w:color="BFBFBF"/>
          <w:insideH w:val="single" w:sz="4" w:space="0" w:color="BFBFBF"/>
        </w:tblBorders>
        <w:tblLayout w:type="fixed"/>
        <w:tblLook w:val="04A0" w:firstRow="1" w:lastRow="0" w:firstColumn="1" w:lastColumn="0" w:noHBand="0" w:noVBand="1"/>
        <w:tblPrChange w:id="73" w:author="Kelly Chen(陈钰)" w:date="2023-01-10T16:43:00Z">
          <w:tblPr>
            <w:tblpPr w:leftFromText="180" w:rightFromText="180" w:vertAnchor="text" w:horzAnchor="margin" w:tblpXSpec="right" w:tblpY="17"/>
            <w:tblW w:w="9816" w:type="dxa"/>
            <w:tblBorders>
              <w:top w:val="single" w:sz="4" w:space="0" w:color="BFBFBF"/>
              <w:bottom w:val="single" w:sz="4" w:space="0" w:color="BFBFBF"/>
              <w:insideH w:val="single" w:sz="4" w:space="0" w:color="BFBFBF"/>
            </w:tblBorders>
            <w:tblLayout w:type="fixed"/>
            <w:tblLook w:val="04A0" w:firstRow="1" w:lastRow="0" w:firstColumn="1" w:lastColumn="0" w:noHBand="0" w:noVBand="1"/>
          </w:tblPr>
        </w:tblPrChange>
      </w:tblPr>
      <w:tblGrid>
        <w:gridCol w:w="1138"/>
        <w:gridCol w:w="1566"/>
        <w:gridCol w:w="1565"/>
        <w:gridCol w:w="5585"/>
        <w:tblGridChange w:id="74">
          <w:tblGrid>
            <w:gridCol w:w="1134"/>
            <w:gridCol w:w="1560"/>
            <w:gridCol w:w="1559"/>
            <w:gridCol w:w="5563"/>
          </w:tblGrid>
        </w:tblGridChange>
      </w:tblGrid>
      <w:tr w:rsidR="00DE7EFC" w14:paraId="039A694D" w14:textId="77777777" w:rsidTr="00DE7EFC">
        <w:trPr>
          <w:trHeight w:val="510"/>
          <w:trPrChange w:id="75" w:author="Kelly Chen(陈钰)" w:date="2023-01-10T16:43:00Z">
            <w:trPr>
              <w:trHeight w:val="510"/>
            </w:trPr>
          </w:trPrChange>
        </w:trPr>
        <w:tc>
          <w:tcPr>
            <w:tcW w:w="1134" w:type="dxa"/>
            <w:shd w:val="clear" w:color="auto" w:fill="D9D9D9"/>
            <w:tcMar>
              <w:top w:w="11" w:type="dxa"/>
              <w:bottom w:w="11" w:type="dxa"/>
            </w:tcMar>
            <w:vAlign w:val="center"/>
            <w:tcPrChange w:id="76" w:author="Kelly Chen(陈钰)" w:date="2023-01-10T16:43:00Z">
              <w:tcPr>
                <w:tcW w:w="1134" w:type="dxa"/>
                <w:shd w:val="clear" w:color="auto" w:fill="D9D9D9"/>
                <w:tcMar>
                  <w:top w:w="11" w:type="dxa"/>
                  <w:bottom w:w="11" w:type="dxa"/>
                </w:tcMar>
                <w:vAlign w:val="center"/>
              </w:tcPr>
            </w:tcPrChange>
          </w:tcPr>
          <w:p w14:paraId="7C8D4141" w14:textId="77777777" w:rsidR="00DE7EFC" w:rsidRDefault="0038552A">
            <w:pPr>
              <w:rPr>
                <w:b/>
              </w:rPr>
            </w:pPr>
            <w:r>
              <w:rPr>
                <w:b/>
              </w:rPr>
              <w:t>版本</w:t>
            </w:r>
            <w:r>
              <w:rPr>
                <w:b/>
              </w:rPr>
              <w:t xml:space="preserve"> </w:t>
            </w:r>
          </w:p>
        </w:tc>
        <w:tc>
          <w:tcPr>
            <w:tcW w:w="1560" w:type="dxa"/>
            <w:shd w:val="clear" w:color="auto" w:fill="D9D9D9"/>
            <w:tcMar>
              <w:top w:w="11" w:type="dxa"/>
              <w:bottom w:w="11" w:type="dxa"/>
            </w:tcMar>
            <w:vAlign w:val="center"/>
            <w:tcPrChange w:id="77" w:author="Kelly Chen(陈钰)" w:date="2023-01-10T16:43:00Z">
              <w:tcPr>
                <w:tcW w:w="1560" w:type="dxa"/>
                <w:shd w:val="clear" w:color="auto" w:fill="D9D9D9"/>
                <w:tcMar>
                  <w:top w:w="11" w:type="dxa"/>
                  <w:bottom w:w="11" w:type="dxa"/>
                </w:tcMar>
                <w:vAlign w:val="center"/>
              </w:tcPr>
            </w:tcPrChange>
          </w:tcPr>
          <w:p w14:paraId="520D6096" w14:textId="77777777" w:rsidR="00DE7EFC" w:rsidRDefault="0038552A">
            <w:pPr>
              <w:rPr>
                <w:b/>
              </w:rPr>
            </w:pPr>
            <w:r>
              <w:rPr>
                <w:b/>
              </w:rPr>
              <w:t>日期</w:t>
            </w:r>
          </w:p>
        </w:tc>
        <w:tc>
          <w:tcPr>
            <w:tcW w:w="1559" w:type="dxa"/>
            <w:shd w:val="clear" w:color="auto" w:fill="D9D9D9"/>
            <w:tcMar>
              <w:top w:w="11" w:type="dxa"/>
              <w:bottom w:w="11" w:type="dxa"/>
            </w:tcMar>
            <w:vAlign w:val="center"/>
            <w:tcPrChange w:id="78" w:author="Kelly Chen(陈钰)" w:date="2023-01-10T16:43:00Z">
              <w:tcPr>
                <w:tcW w:w="1559" w:type="dxa"/>
                <w:shd w:val="clear" w:color="auto" w:fill="D9D9D9"/>
                <w:tcMar>
                  <w:top w:w="11" w:type="dxa"/>
                  <w:bottom w:w="11" w:type="dxa"/>
                </w:tcMar>
                <w:vAlign w:val="center"/>
              </w:tcPr>
            </w:tcPrChange>
          </w:tcPr>
          <w:p w14:paraId="663F2BA3" w14:textId="77777777" w:rsidR="00DE7EFC" w:rsidRDefault="0038552A">
            <w:pPr>
              <w:rPr>
                <w:b/>
              </w:rPr>
            </w:pPr>
            <w:r>
              <w:rPr>
                <w:b/>
              </w:rPr>
              <w:t>作者</w:t>
            </w:r>
          </w:p>
        </w:tc>
        <w:tc>
          <w:tcPr>
            <w:tcW w:w="5563" w:type="dxa"/>
            <w:shd w:val="clear" w:color="auto" w:fill="D9D9D9"/>
            <w:tcMar>
              <w:top w:w="11" w:type="dxa"/>
              <w:bottom w:w="11" w:type="dxa"/>
            </w:tcMar>
            <w:vAlign w:val="center"/>
            <w:tcPrChange w:id="79" w:author="Kelly Chen(陈钰)" w:date="2023-01-10T16:43:00Z">
              <w:tcPr>
                <w:tcW w:w="5563" w:type="dxa"/>
                <w:shd w:val="clear" w:color="auto" w:fill="D9D9D9"/>
                <w:tcMar>
                  <w:top w:w="11" w:type="dxa"/>
                  <w:bottom w:w="11" w:type="dxa"/>
                </w:tcMar>
                <w:vAlign w:val="center"/>
              </w:tcPr>
            </w:tcPrChange>
          </w:tcPr>
          <w:p w14:paraId="207A018E" w14:textId="77777777" w:rsidR="00DE7EFC" w:rsidRDefault="0038552A">
            <w:pPr>
              <w:rPr>
                <w:b/>
              </w:rPr>
            </w:pPr>
            <w:r>
              <w:rPr>
                <w:b/>
              </w:rPr>
              <w:t>变更表述</w:t>
            </w:r>
          </w:p>
        </w:tc>
      </w:tr>
      <w:tr w:rsidR="00DE7EFC" w14:paraId="02AB584D" w14:textId="77777777" w:rsidTr="00DE7EFC">
        <w:trPr>
          <w:trHeight w:val="510"/>
          <w:trPrChange w:id="80" w:author="Kelly Chen(陈钰)" w:date="2023-01-10T16:43:00Z">
            <w:trPr>
              <w:trHeight w:val="510"/>
            </w:trPr>
          </w:trPrChange>
        </w:trPr>
        <w:tc>
          <w:tcPr>
            <w:tcW w:w="1134" w:type="dxa"/>
            <w:tcMar>
              <w:top w:w="11" w:type="dxa"/>
              <w:bottom w:w="11" w:type="dxa"/>
            </w:tcMar>
            <w:vAlign w:val="center"/>
            <w:tcPrChange w:id="81" w:author="Kelly Chen(陈钰)" w:date="2023-01-10T16:43:00Z">
              <w:tcPr>
                <w:tcW w:w="1134" w:type="dxa"/>
                <w:tcMar>
                  <w:top w:w="11" w:type="dxa"/>
                  <w:bottom w:w="11" w:type="dxa"/>
                </w:tcMar>
                <w:vAlign w:val="center"/>
              </w:tcPr>
            </w:tcPrChange>
          </w:tcPr>
          <w:p w14:paraId="55C651BD" w14:textId="77777777" w:rsidR="00DE7EFC" w:rsidRDefault="0038552A">
            <w:r>
              <w:rPr>
                <w:rFonts w:hint="eastAsia"/>
              </w:rPr>
              <w:t>-</w:t>
            </w:r>
          </w:p>
        </w:tc>
        <w:tc>
          <w:tcPr>
            <w:tcW w:w="1560" w:type="dxa"/>
            <w:tcMar>
              <w:top w:w="11" w:type="dxa"/>
              <w:bottom w:w="11" w:type="dxa"/>
            </w:tcMar>
            <w:vAlign w:val="center"/>
            <w:tcPrChange w:id="82" w:author="Kelly Chen(陈钰)" w:date="2023-01-10T16:43:00Z">
              <w:tcPr>
                <w:tcW w:w="1560" w:type="dxa"/>
                <w:tcMar>
                  <w:top w:w="11" w:type="dxa"/>
                  <w:bottom w:w="11" w:type="dxa"/>
                </w:tcMar>
                <w:vAlign w:val="center"/>
              </w:tcPr>
            </w:tcPrChange>
          </w:tcPr>
          <w:p w14:paraId="343AA44A" w14:textId="29162AF6" w:rsidR="00DE7EFC" w:rsidRDefault="0038552A">
            <w:r>
              <w:t>2023-</w:t>
            </w:r>
            <w:del w:id="83" w:author="Kelly Chen(陈钰)" w:date="2023-02-11T16:37:00Z">
              <w:r w:rsidDel="00216E29">
                <w:delText>01</w:delText>
              </w:r>
            </w:del>
            <w:ins w:id="84" w:author="Kelly Chen(陈钰)" w:date="2023-02-11T16:37:00Z">
              <w:r w:rsidR="00216E29">
                <w:t>0</w:t>
              </w:r>
            </w:ins>
            <w:ins w:id="85" w:author="Rain Cui(崔雨婷)" w:date="2023-03-24T10:23:00Z">
              <w:r w:rsidR="00B62FC7">
                <w:t>3</w:t>
              </w:r>
            </w:ins>
            <w:ins w:id="86" w:author="Kelly Chen(陈钰)" w:date="2023-02-11T16:37:00Z">
              <w:del w:id="87" w:author="Rain Cui(崔雨婷)" w:date="2023-03-24T10:23:00Z">
                <w:r w:rsidR="00216E29" w:rsidDel="00B62FC7">
                  <w:delText>2</w:delText>
                </w:r>
              </w:del>
            </w:ins>
            <w:r>
              <w:t>-</w:t>
            </w:r>
            <w:del w:id="88" w:author="Kelly Chen(陈钰)" w:date="2023-01-29T10:54:00Z">
              <w:r>
                <w:delText>12</w:delText>
              </w:r>
            </w:del>
            <w:ins w:id="89" w:author="Kelly Chen(陈钰)" w:date="2023-01-29T10:54:00Z">
              <w:del w:id="90" w:author="Kelly Chen(陈钰)" w:date="2023-02-11T16:37:00Z">
                <w:r w:rsidDel="00216E29">
                  <w:delText>29</w:delText>
                </w:r>
              </w:del>
            </w:ins>
            <w:ins w:id="91" w:author="Rain Cui(崔雨婷)" w:date="2023-03-24T10:23:00Z">
              <w:r w:rsidR="00B62FC7">
                <w:t>2</w:t>
              </w:r>
            </w:ins>
            <w:ins w:id="92" w:author="Rain Cui(崔雨婷)" w:date="2023-03-24T10:49:00Z">
              <w:r w:rsidR="00313C4F">
                <w:t>4</w:t>
              </w:r>
            </w:ins>
            <w:ins w:id="93" w:author="Kelly Chen(陈钰)" w:date="2023-02-11T16:37:00Z">
              <w:del w:id="94" w:author="Rain Cui(崔雨婷)" w:date="2023-03-24T10:23:00Z">
                <w:r w:rsidR="00216E29" w:rsidDel="00B62FC7">
                  <w:delText>10</w:delText>
                </w:r>
              </w:del>
            </w:ins>
          </w:p>
        </w:tc>
        <w:tc>
          <w:tcPr>
            <w:tcW w:w="1559" w:type="dxa"/>
            <w:tcMar>
              <w:top w:w="11" w:type="dxa"/>
              <w:bottom w:w="11" w:type="dxa"/>
            </w:tcMar>
            <w:vAlign w:val="center"/>
            <w:tcPrChange w:id="95" w:author="Kelly Chen(陈钰)" w:date="2023-01-10T16:43:00Z">
              <w:tcPr>
                <w:tcW w:w="1559" w:type="dxa"/>
                <w:tcMar>
                  <w:top w:w="11" w:type="dxa"/>
                  <w:bottom w:w="11" w:type="dxa"/>
                </w:tcMar>
                <w:vAlign w:val="center"/>
              </w:tcPr>
            </w:tcPrChange>
          </w:tcPr>
          <w:p w14:paraId="48BD828C" w14:textId="77777777" w:rsidR="00DE7EFC" w:rsidRDefault="0038552A">
            <w:r>
              <w:rPr>
                <w:rFonts w:hint="eastAsia"/>
              </w:rPr>
              <w:t>Pawn</w:t>
            </w:r>
            <w:r>
              <w:t xml:space="preserve"> </w:t>
            </w:r>
            <w:r>
              <w:rPr>
                <w:rFonts w:hint="eastAsia"/>
              </w:rPr>
              <w:t>ZHOU</w:t>
            </w:r>
          </w:p>
        </w:tc>
        <w:tc>
          <w:tcPr>
            <w:tcW w:w="5563" w:type="dxa"/>
            <w:tcMar>
              <w:top w:w="11" w:type="dxa"/>
              <w:bottom w:w="11" w:type="dxa"/>
            </w:tcMar>
            <w:vAlign w:val="center"/>
            <w:tcPrChange w:id="96" w:author="Kelly Chen(陈钰)" w:date="2023-01-10T16:43:00Z">
              <w:tcPr>
                <w:tcW w:w="5563" w:type="dxa"/>
                <w:tcMar>
                  <w:top w:w="11" w:type="dxa"/>
                  <w:bottom w:w="11" w:type="dxa"/>
                </w:tcMar>
                <w:vAlign w:val="center"/>
              </w:tcPr>
            </w:tcPrChange>
          </w:tcPr>
          <w:p w14:paraId="294622A2" w14:textId="77777777" w:rsidR="00DE7EFC" w:rsidRDefault="0038552A">
            <w:r>
              <w:rPr>
                <w:rFonts w:hint="eastAsia"/>
              </w:rPr>
              <w:t>文档创建</w:t>
            </w:r>
          </w:p>
        </w:tc>
      </w:tr>
      <w:tr w:rsidR="00DE7EFC" w14:paraId="01B69CA8" w14:textId="77777777" w:rsidTr="00DE7EFC">
        <w:trPr>
          <w:trHeight w:val="510"/>
          <w:trPrChange w:id="97" w:author="Kelly Chen(陈钰)" w:date="2023-01-10T16:43:00Z">
            <w:trPr>
              <w:trHeight w:val="510"/>
            </w:trPr>
          </w:trPrChange>
        </w:trPr>
        <w:tc>
          <w:tcPr>
            <w:tcW w:w="1134" w:type="dxa"/>
            <w:tcMar>
              <w:top w:w="11" w:type="dxa"/>
              <w:bottom w:w="11" w:type="dxa"/>
            </w:tcMar>
            <w:vAlign w:val="center"/>
            <w:tcPrChange w:id="98" w:author="Kelly Chen(陈钰)" w:date="2023-01-10T16:43:00Z">
              <w:tcPr>
                <w:tcW w:w="1134" w:type="dxa"/>
                <w:tcMar>
                  <w:top w:w="11" w:type="dxa"/>
                  <w:bottom w:w="11" w:type="dxa"/>
                </w:tcMar>
                <w:vAlign w:val="center"/>
              </w:tcPr>
            </w:tcPrChange>
          </w:tcPr>
          <w:p w14:paraId="02674556" w14:textId="77777777" w:rsidR="00DE7EFC" w:rsidRDefault="0038552A">
            <w:r>
              <w:rPr>
                <w:rFonts w:hint="eastAsia"/>
              </w:rPr>
              <w:t>1</w:t>
            </w:r>
            <w:r>
              <w:t>.0.0</w:t>
            </w:r>
          </w:p>
        </w:tc>
        <w:tc>
          <w:tcPr>
            <w:tcW w:w="1560" w:type="dxa"/>
            <w:tcMar>
              <w:top w:w="11" w:type="dxa"/>
              <w:bottom w:w="11" w:type="dxa"/>
            </w:tcMar>
            <w:vAlign w:val="center"/>
            <w:tcPrChange w:id="99" w:author="Kelly Chen(陈钰)" w:date="2023-01-10T16:43:00Z">
              <w:tcPr>
                <w:tcW w:w="1560" w:type="dxa"/>
                <w:tcMar>
                  <w:top w:w="11" w:type="dxa"/>
                  <w:bottom w:w="11" w:type="dxa"/>
                </w:tcMar>
                <w:vAlign w:val="center"/>
              </w:tcPr>
            </w:tcPrChange>
          </w:tcPr>
          <w:p w14:paraId="4EDBB309" w14:textId="6604FF01" w:rsidR="00DE7EFC" w:rsidRDefault="0038552A">
            <w:r>
              <w:rPr>
                <w:rFonts w:hint="eastAsia"/>
              </w:rPr>
              <w:t>2</w:t>
            </w:r>
            <w:r>
              <w:t>022-</w:t>
            </w:r>
            <w:del w:id="100" w:author="Kelly Chen(陈钰)" w:date="2023-02-11T16:37:00Z">
              <w:r w:rsidDel="00216E29">
                <w:delText>01</w:delText>
              </w:r>
            </w:del>
            <w:ins w:id="101" w:author="Kelly Chen(陈钰)" w:date="2023-02-11T16:37:00Z">
              <w:r w:rsidR="00216E29">
                <w:t>0</w:t>
              </w:r>
            </w:ins>
            <w:ins w:id="102" w:author="Rain Cui(崔雨婷)" w:date="2023-03-24T10:24:00Z">
              <w:r w:rsidR="00B62FC7">
                <w:t>3</w:t>
              </w:r>
            </w:ins>
            <w:ins w:id="103" w:author="Kelly Chen(陈钰)" w:date="2023-02-11T16:37:00Z">
              <w:del w:id="104" w:author="Rain Cui(崔雨婷)" w:date="2023-03-24T10:24:00Z">
                <w:r w:rsidR="00216E29" w:rsidDel="00B62FC7">
                  <w:delText>2</w:delText>
                </w:r>
              </w:del>
            </w:ins>
            <w:r>
              <w:t>-</w:t>
            </w:r>
            <w:del w:id="105" w:author="Kelly Chen(陈钰)" w:date="2023-01-29T10:54:00Z">
              <w:r>
                <w:delText>12</w:delText>
              </w:r>
            </w:del>
            <w:ins w:id="106" w:author="Kelly Chen(陈钰)" w:date="2023-01-29T10:54:00Z">
              <w:del w:id="107" w:author="Kelly Chen(陈钰)" w:date="2023-02-11T16:37:00Z">
                <w:r w:rsidDel="00216E29">
                  <w:delText>29</w:delText>
                </w:r>
              </w:del>
            </w:ins>
            <w:ins w:id="108" w:author="Rain Cui(崔雨婷)" w:date="2023-03-24T10:24:00Z">
              <w:r w:rsidR="00B62FC7">
                <w:t>2</w:t>
              </w:r>
            </w:ins>
            <w:ins w:id="109" w:author="Rain Cui(崔雨婷)" w:date="2023-03-24T10:49:00Z">
              <w:r w:rsidR="00313C4F">
                <w:t>4</w:t>
              </w:r>
            </w:ins>
            <w:ins w:id="110" w:author="Kelly Chen(陈钰)" w:date="2023-02-11T16:37:00Z">
              <w:del w:id="111" w:author="Rain Cui(崔雨婷)" w:date="2023-03-24T10:24:00Z">
                <w:r w:rsidR="00216E29" w:rsidDel="00B62FC7">
                  <w:delText>10</w:delText>
                </w:r>
              </w:del>
            </w:ins>
          </w:p>
        </w:tc>
        <w:tc>
          <w:tcPr>
            <w:tcW w:w="1559" w:type="dxa"/>
            <w:tcMar>
              <w:top w:w="11" w:type="dxa"/>
              <w:bottom w:w="11" w:type="dxa"/>
            </w:tcMar>
            <w:vAlign w:val="center"/>
            <w:tcPrChange w:id="112" w:author="Kelly Chen(陈钰)" w:date="2023-01-10T16:43:00Z">
              <w:tcPr>
                <w:tcW w:w="1559" w:type="dxa"/>
                <w:tcMar>
                  <w:top w:w="11" w:type="dxa"/>
                  <w:bottom w:w="11" w:type="dxa"/>
                </w:tcMar>
                <w:vAlign w:val="center"/>
              </w:tcPr>
            </w:tcPrChange>
          </w:tcPr>
          <w:p w14:paraId="5D7032FC" w14:textId="77777777" w:rsidR="00DE7EFC" w:rsidRDefault="0038552A">
            <w:r>
              <w:rPr>
                <w:rFonts w:hint="eastAsia"/>
              </w:rPr>
              <w:t>Pawn</w:t>
            </w:r>
            <w:r>
              <w:t xml:space="preserve"> </w:t>
            </w:r>
            <w:r>
              <w:rPr>
                <w:rFonts w:hint="eastAsia"/>
              </w:rPr>
              <w:t>ZHOU</w:t>
            </w:r>
          </w:p>
        </w:tc>
        <w:tc>
          <w:tcPr>
            <w:tcW w:w="5563" w:type="dxa"/>
            <w:tcMar>
              <w:top w:w="11" w:type="dxa"/>
              <w:bottom w:w="11" w:type="dxa"/>
            </w:tcMar>
            <w:vAlign w:val="center"/>
            <w:tcPrChange w:id="113" w:author="Kelly Chen(陈钰)" w:date="2023-01-10T16:43:00Z">
              <w:tcPr>
                <w:tcW w:w="5563" w:type="dxa"/>
                <w:tcMar>
                  <w:top w:w="11" w:type="dxa"/>
                  <w:bottom w:w="11" w:type="dxa"/>
                </w:tcMar>
                <w:vAlign w:val="center"/>
              </w:tcPr>
            </w:tcPrChange>
          </w:tcPr>
          <w:p w14:paraId="3460D420" w14:textId="77777777" w:rsidR="00DE7EFC" w:rsidRDefault="0038552A">
            <w:r>
              <w:rPr>
                <w:rFonts w:hint="eastAsia"/>
              </w:rPr>
              <w:t>临时版本</w:t>
            </w:r>
          </w:p>
        </w:tc>
      </w:tr>
    </w:tbl>
    <w:p w14:paraId="55A48204" w14:textId="77777777" w:rsidR="00DE7EFC" w:rsidRDefault="0038552A">
      <w:pPr>
        <w:pStyle w:val="1"/>
        <w:spacing w:before="0" w:after="0"/>
        <w:pPrChange w:id="114" w:author="Kelly Chen(陈钰)" w:date="2023-01-10T16:43:00Z">
          <w:pPr>
            <w:pStyle w:val="1"/>
            <w:spacing w:before="120" w:after="120"/>
          </w:pPr>
        </w:pPrChange>
      </w:pPr>
      <w:r>
        <w:br w:type="page"/>
      </w:r>
      <w:bookmarkStart w:id="115" w:name="_Toc507073349"/>
      <w:bookmarkStart w:id="116" w:name="_Toc127025847"/>
      <w:bookmarkStart w:id="117" w:name="_Toc370828278"/>
      <w:bookmarkStart w:id="118" w:name="_Toc78097330"/>
      <w:bookmarkStart w:id="119" w:name="_Toc78100836"/>
      <w:bookmarkStart w:id="120" w:name="_Toc77064815"/>
      <w:bookmarkStart w:id="121" w:name="_Toc81622617"/>
      <w:bookmarkStart w:id="122" w:name="_Toc77064898"/>
      <w:bookmarkStart w:id="123" w:name="_Toc82933778"/>
      <w:r>
        <w:rPr>
          <w:sz w:val="28"/>
          <w:szCs w:val="28"/>
        </w:rPr>
        <w:lastRenderedPageBreak/>
        <w:t>目录</w:t>
      </w:r>
      <w:bookmarkEnd w:id="115"/>
      <w:bookmarkEnd w:id="116"/>
    </w:p>
    <w:bookmarkEnd w:id="117"/>
    <w:bookmarkEnd w:id="118"/>
    <w:bookmarkEnd w:id="119"/>
    <w:bookmarkEnd w:id="120"/>
    <w:bookmarkEnd w:id="121"/>
    <w:bookmarkEnd w:id="122"/>
    <w:bookmarkEnd w:id="123"/>
    <w:p w14:paraId="63220716" w14:textId="71595FEF" w:rsidR="005E53F4" w:rsidRPr="005E53F4" w:rsidRDefault="0038552A">
      <w:pPr>
        <w:pStyle w:val="TOC1"/>
        <w:rPr>
          <w:ins w:id="124" w:author="Kelly Chen(陈钰)" w:date="2023-02-11T16:37:00Z"/>
          <w:rFonts w:eastAsiaTheme="minorEastAsia"/>
          <w:b w:val="0"/>
          <w:noProof/>
          <w:color w:val="auto"/>
          <w:kern w:val="2"/>
          <w:szCs w:val="22"/>
          <w:rPrChange w:id="125" w:author="Kelly Chen(陈钰)" w:date="2023-02-11T16:37:00Z">
            <w:rPr>
              <w:ins w:id="126" w:author="Kelly Chen(陈钰)" w:date="2023-02-11T16:37:00Z"/>
              <w:rFonts w:asciiTheme="minorHAnsi" w:eastAsiaTheme="minorEastAsia" w:hAnsiTheme="minorHAnsi" w:cstheme="minorBidi"/>
              <w:b w:val="0"/>
              <w:noProof/>
              <w:color w:val="auto"/>
              <w:kern w:val="2"/>
              <w:szCs w:val="22"/>
            </w:rPr>
          </w:rPrChange>
        </w:rPr>
      </w:pPr>
      <w:r w:rsidRPr="005E53F4">
        <w:rPr>
          <w:rFonts w:eastAsia="黑体"/>
          <w:szCs w:val="21"/>
        </w:rPr>
        <w:fldChar w:fldCharType="begin"/>
      </w:r>
      <w:r w:rsidRPr="005E53F4">
        <w:rPr>
          <w:rFonts w:eastAsia="黑体"/>
          <w:szCs w:val="21"/>
        </w:rPr>
        <w:instrText xml:space="preserve"> TOC \o "1-3" \h \z \u </w:instrText>
      </w:r>
      <w:r w:rsidRPr="005E53F4">
        <w:rPr>
          <w:rFonts w:eastAsia="黑体"/>
          <w:szCs w:val="21"/>
        </w:rPr>
        <w:fldChar w:fldCharType="separate"/>
      </w:r>
      <w:ins w:id="127" w:author="Kelly Chen(陈钰)" w:date="2023-02-11T16:37:00Z">
        <w:r w:rsidR="005E53F4" w:rsidRPr="005E53F4">
          <w:rPr>
            <w:rStyle w:val="aff4"/>
            <w:noProof/>
          </w:rPr>
          <w:fldChar w:fldCharType="begin"/>
        </w:r>
        <w:r w:rsidR="005E53F4" w:rsidRPr="005E53F4">
          <w:rPr>
            <w:rStyle w:val="aff4"/>
            <w:noProof/>
          </w:rPr>
          <w:instrText xml:space="preserve"> </w:instrText>
        </w:r>
        <w:r w:rsidR="005E53F4" w:rsidRPr="005E53F4">
          <w:rPr>
            <w:noProof/>
          </w:rPr>
          <w:instrText>HYPERLINK \l "_Toc127025846"</w:instrText>
        </w:r>
        <w:r w:rsidR="005E53F4" w:rsidRPr="005E53F4">
          <w:rPr>
            <w:rStyle w:val="aff4"/>
            <w:noProof/>
          </w:rPr>
          <w:instrText xml:space="preserve"> </w:instrText>
        </w:r>
        <w:r w:rsidR="005E53F4" w:rsidRPr="005E53F4">
          <w:rPr>
            <w:rStyle w:val="aff4"/>
            <w:noProof/>
          </w:rPr>
          <w:fldChar w:fldCharType="separate"/>
        </w:r>
        <w:r w:rsidR="005E53F4" w:rsidRPr="005E53F4">
          <w:rPr>
            <w:rStyle w:val="aff4"/>
            <w:noProof/>
          </w:rPr>
          <w:t>文档历史</w:t>
        </w:r>
        <w:r w:rsidR="005E53F4" w:rsidRPr="005E53F4">
          <w:rPr>
            <w:noProof/>
            <w:webHidden/>
          </w:rPr>
          <w:tab/>
        </w:r>
        <w:r w:rsidR="005E53F4" w:rsidRPr="005E53F4">
          <w:rPr>
            <w:noProof/>
            <w:webHidden/>
          </w:rPr>
          <w:fldChar w:fldCharType="begin"/>
        </w:r>
        <w:r w:rsidR="005E53F4" w:rsidRPr="005E53F4">
          <w:rPr>
            <w:noProof/>
            <w:webHidden/>
          </w:rPr>
          <w:instrText xml:space="preserve"> PAGEREF _Toc127025846 \h </w:instrText>
        </w:r>
      </w:ins>
      <w:r w:rsidR="005E53F4" w:rsidRPr="005E53F4">
        <w:rPr>
          <w:noProof/>
          <w:webHidden/>
        </w:rPr>
      </w:r>
      <w:r w:rsidR="005E53F4" w:rsidRPr="005E53F4">
        <w:rPr>
          <w:noProof/>
          <w:webHidden/>
        </w:rPr>
        <w:fldChar w:fldCharType="separate"/>
      </w:r>
      <w:ins w:id="128" w:author="Kelly Chen(陈钰)" w:date="2023-02-11T16:37:00Z">
        <w:r w:rsidR="005E53F4" w:rsidRPr="005E53F4">
          <w:rPr>
            <w:noProof/>
            <w:webHidden/>
          </w:rPr>
          <w:t>3</w:t>
        </w:r>
        <w:r w:rsidR="005E53F4" w:rsidRPr="005E53F4">
          <w:rPr>
            <w:noProof/>
            <w:webHidden/>
          </w:rPr>
          <w:fldChar w:fldCharType="end"/>
        </w:r>
        <w:r w:rsidR="005E53F4" w:rsidRPr="005E53F4">
          <w:rPr>
            <w:rStyle w:val="aff4"/>
            <w:noProof/>
          </w:rPr>
          <w:fldChar w:fldCharType="end"/>
        </w:r>
      </w:ins>
    </w:p>
    <w:p w14:paraId="2B76BB66" w14:textId="5BD773B2" w:rsidR="005E53F4" w:rsidRPr="005E53F4" w:rsidRDefault="005E53F4">
      <w:pPr>
        <w:pStyle w:val="TOC1"/>
        <w:rPr>
          <w:ins w:id="129" w:author="Kelly Chen(陈钰)" w:date="2023-02-11T16:37:00Z"/>
          <w:rFonts w:eastAsiaTheme="minorEastAsia"/>
          <w:b w:val="0"/>
          <w:noProof/>
          <w:color w:val="auto"/>
          <w:kern w:val="2"/>
          <w:szCs w:val="22"/>
          <w:rPrChange w:id="130" w:author="Kelly Chen(陈钰)" w:date="2023-02-11T16:37:00Z">
            <w:rPr>
              <w:ins w:id="131" w:author="Kelly Chen(陈钰)" w:date="2023-02-11T16:37:00Z"/>
              <w:rFonts w:asciiTheme="minorHAnsi" w:eastAsiaTheme="minorEastAsia" w:hAnsiTheme="minorHAnsi" w:cstheme="minorBidi"/>
              <w:b w:val="0"/>
              <w:noProof/>
              <w:color w:val="auto"/>
              <w:kern w:val="2"/>
              <w:szCs w:val="22"/>
            </w:rPr>
          </w:rPrChange>
        </w:rPr>
      </w:pPr>
      <w:ins w:id="132"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47"</w:instrText>
        </w:r>
        <w:r w:rsidRPr="005E53F4">
          <w:rPr>
            <w:rStyle w:val="aff4"/>
            <w:noProof/>
          </w:rPr>
          <w:instrText xml:space="preserve"> </w:instrText>
        </w:r>
        <w:r w:rsidRPr="005E53F4">
          <w:rPr>
            <w:rStyle w:val="aff4"/>
            <w:noProof/>
          </w:rPr>
          <w:fldChar w:fldCharType="separate"/>
        </w:r>
        <w:r w:rsidRPr="005E53F4">
          <w:rPr>
            <w:rStyle w:val="aff4"/>
            <w:noProof/>
          </w:rPr>
          <w:t>目录</w:t>
        </w:r>
        <w:r w:rsidRPr="005E53F4">
          <w:rPr>
            <w:noProof/>
            <w:webHidden/>
          </w:rPr>
          <w:tab/>
        </w:r>
        <w:r w:rsidRPr="005E53F4">
          <w:rPr>
            <w:noProof/>
            <w:webHidden/>
          </w:rPr>
          <w:fldChar w:fldCharType="begin"/>
        </w:r>
        <w:r w:rsidRPr="005E53F4">
          <w:rPr>
            <w:noProof/>
            <w:webHidden/>
          </w:rPr>
          <w:instrText xml:space="preserve"> PAGEREF _Toc127025847 \h </w:instrText>
        </w:r>
      </w:ins>
      <w:r w:rsidRPr="005E53F4">
        <w:rPr>
          <w:noProof/>
          <w:webHidden/>
        </w:rPr>
      </w:r>
      <w:r w:rsidRPr="005E53F4">
        <w:rPr>
          <w:noProof/>
          <w:webHidden/>
        </w:rPr>
        <w:fldChar w:fldCharType="separate"/>
      </w:r>
      <w:ins w:id="133" w:author="Kelly Chen(陈钰)" w:date="2023-02-11T16:37:00Z">
        <w:r w:rsidRPr="005E53F4">
          <w:rPr>
            <w:noProof/>
            <w:webHidden/>
          </w:rPr>
          <w:t>4</w:t>
        </w:r>
        <w:r w:rsidRPr="005E53F4">
          <w:rPr>
            <w:noProof/>
            <w:webHidden/>
          </w:rPr>
          <w:fldChar w:fldCharType="end"/>
        </w:r>
        <w:r w:rsidRPr="005E53F4">
          <w:rPr>
            <w:rStyle w:val="aff4"/>
            <w:noProof/>
          </w:rPr>
          <w:fldChar w:fldCharType="end"/>
        </w:r>
      </w:ins>
    </w:p>
    <w:p w14:paraId="04FFFAD2" w14:textId="6D881AC3" w:rsidR="005E53F4" w:rsidRPr="005E53F4" w:rsidRDefault="005E53F4">
      <w:pPr>
        <w:pStyle w:val="TOC1"/>
        <w:rPr>
          <w:ins w:id="134" w:author="Kelly Chen(陈钰)" w:date="2023-02-11T16:37:00Z"/>
          <w:rFonts w:eastAsiaTheme="minorEastAsia"/>
          <w:b w:val="0"/>
          <w:noProof/>
          <w:color w:val="auto"/>
          <w:kern w:val="2"/>
          <w:szCs w:val="22"/>
          <w:rPrChange w:id="135" w:author="Kelly Chen(陈钰)" w:date="2023-02-11T16:37:00Z">
            <w:rPr>
              <w:ins w:id="136" w:author="Kelly Chen(陈钰)" w:date="2023-02-11T16:37:00Z"/>
              <w:rFonts w:asciiTheme="minorHAnsi" w:eastAsiaTheme="minorEastAsia" w:hAnsiTheme="minorHAnsi" w:cstheme="minorBidi"/>
              <w:b w:val="0"/>
              <w:noProof/>
              <w:color w:val="auto"/>
              <w:kern w:val="2"/>
              <w:szCs w:val="22"/>
            </w:rPr>
          </w:rPrChange>
        </w:rPr>
      </w:pPr>
      <w:ins w:id="137"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48"</w:instrText>
        </w:r>
        <w:r w:rsidRPr="005E53F4">
          <w:rPr>
            <w:rStyle w:val="aff4"/>
            <w:noProof/>
          </w:rPr>
          <w:instrText xml:space="preserve"> </w:instrText>
        </w:r>
        <w:r w:rsidRPr="005E53F4">
          <w:rPr>
            <w:rStyle w:val="aff4"/>
            <w:noProof/>
          </w:rPr>
          <w:fldChar w:fldCharType="separate"/>
        </w:r>
        <w:r w:rsidRPr="005E53F4">
          <w:rPr>
            <w:rStyle w:val="aff4"/>
            <w:noProof/>
          </w:rPr>
          <w:t>表格索引</w:t>
        </w:r>
        <w:r w:rsidRPr="005E53F4">
          <w:rPr>
            <w:noProof/>
            <w:webHidden/>
          </w:rPr>
          <w:tab/>
        </w:r>
        <w:r w:rsidRPr="005E53F4">
          <w:rPr>
            <w:noProof/>
            <w:webHidden/>
          </w:rPr>
          <w:fldChar w:fldCharType="begin"/>
        </w:r>
        <w:r w:rsidRPr="005E53F4">
          <w:rPr>
            <w:noProof/>
            <w:webHidden/>
          </w:rPr>
          <w:instrText xml:space="preserve"> PAGEREF _Toc127025848 \h </w:instrText>
        </w:r>
      </w:ins>
      <w:r w:rsidRPr="005E53F4">
        <w:rPr>
          <w:noProof/>
          <w:webHidden/>
        </w:rPr>
      </w:r>
      <w:r w:rsidRPr="005E53F4">
        <w:rPr>
          <w:noProof/>
          <w:webHidden/>
        </w:rPr>
        <w:fldChar w:fldCharType="separate"/>
      </w:r>
      <w:ins w:id="138" w:author="Kelly Chen(陈钰)" w:date="2023-02-11T16:37:00Z">
        <w:r w:rsidRPr="005E53F4">
          <w:rPr>
            <w:noProof/>
            <w:webHidden/>
          </w:rPr>
          <w:t>5</w:t>
        </w:r>
        <w:r w:rsidRPr="005E53F4">
          <w:rPr>
            <w:noProof/>
            <w:webHidden/>
          </w:rPr>
          <w:fldChar w:fldCharType="end"/>
        </w:r>
        <w:r w:rsidRPr="005E53F4">
          <w:rPr>
            <w:rStyle w:val="aff4"/>
            <w:noProof/>
          </w:rPr>
          <w:fldChar w:fldCharType="end"/>
        </w:r>
      </w:ins>
    </w:p>
    <w:p w14:paraId="6B45F7B1" w14:textId="3185932D" w:rsidR="005E53F4" w:rsidRPr="005E53F4" w:rsidRDefault="005E53F4">
      <w:pPr>
        <w:pStyle w:val="TOC1"/>
        <w:rPr>
          <w:ins w:id="139" w:author="Kelly Chen(陈钰)" w:date="2023-02-11T16:37:00Z"/>
          <w:rFonts w:eastAsiaTheme="minorEastAsia"/>
          <w:b w:val="0"/>
          <w:noProof/>
          <w:color w:val="auto"/>
          <w:kern w:val="2"/>
          <w:szCs w:val="22"/>
          <w:rPrChange w:id="140" w:author="Kelly Chen(陈钰)" w:date="2023-02-11T16:37:00Z">
            <w:rPr>
              <w:ins w:id="141" w:author="Kelly Chen(陈钰)" w:date="2023-02-11T16:37:00Z"/>
              <w:rFonts w:asciiTheme="minorHAnsi" w:eastAsiaTheme="minorEastAsia" w:hAnsiTheme="minorHAnsi" w:cstheme="minorBidi"/>
              <w:b w:val="0"/>
              <w:noProof/>
              <w:color w:val="auto"/>
              <w:kern w:val="2"/>
              <w:szCs w:val="22"/>
            </w:rPr>
          </w:rPrChange>
        </w:rPr>
      </w:pPr>
      <w:ins w:id="142"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49"</w:instrText>
        </w:r>
        <w:r w:rsidRPr="005E53F4">
          <w:rPr>
            <w:rStyle w:val="aff4"/>
            <w:noProof/>
          </w:rPr>
          <w:instrText xml:space="preserve"> </w:instrText>
        </w:r>
        <w:r w:rsidRPr="005E53F4">
          <w:rPr>
            <w:rStyle w:val="aff4"/>
            <w:noProof/>
          </w:rPr>
          <w:fldChar w:fldCharType="separate"/>
        </w:r>
        <w:r w:rsidRPr="005E53F4">
          <w:rPr>
            <w:rStyle w:val="aff4"/>
            <w:noProof/>
          </w:rPr>
          <w:t>图片索引</w:t>
        </w:r>
        <w:r w:rsidRPr="005E53F4">
          <w:rPr>
            <w:noProof/>
            <w:webHidden/>
          </w:rPr>
          <w:tab/>
        </w:r>
        <w:r w:rsidRPr="005E53F4">
          <w:rPr>
            <w:noProof/>
            <w:webHidden/>
          </w:rPr>
          <w:fldChar w:fldCharType="begin"/>
        </w:r>
        <w:r w:rsidRPr="005E53F4">
          <w:rPr>
            <w:noProof/>
            <w:webHidden/>
          </w:rPr>
          <w:instrText xml:space="preserve"> PAGEREF _Toc127025849 \h </w:instrText>
        </w:r>
      </w:ins>
      <w:r w:rsidRPr="005E53F4">
        <w:rPr>
          <w:noProof/>
          <w:webHidden/>
        </w:rPr>
      </w:r>
      <w:r w:rsidRPr="005E53F4">
        <w:rPr>
          <w:noProof/>
          <w:webHidden/>
        </w:rPr>
        <w:fldChar w:fldCharType="separate"/>
      </w:r>
      <w:ins w:id="143" w:author="Kelly Chen(陈钰)" w:date="2023-02-11T16:37:00Z">
        <w:r w:rsidRPr="005E53F4">
          <w:rPr>
            <w:noProof/>
            <w:webHidden/>
          </w:rPr>
          <w:t>6</w:t>
        </w:r>
        <w:r w:rsidRPr="005E53F4">
          <w:rPr>
            <w:noProof/>
            <w:webHidden/>
          </w:rPr>
          <w:fldChar w:fldCharType="end"/>
        </w:r>
        <w:r w:rsidRPr="005E53F4">
          <w:rPr>
            <w:rStyle w:val="aff4"/>
            <w:noProof/>
          </w:rPr>
          <w:fldChar w:fldCharType="end"/>
        </w:r>
      </w:ins>
    </w:p>
    <w:p w14:paraId="763C4459" w14:textId="4C140826" w:rsidR="005E53F4" w:rsidRPr="005E53F4" w:rsidRDefault="005E53F4">
      <w:pPr>
        <w:pStyle w:val="TOC1"/>
        <w:spacing w:beforeLines="50" w:before="156"/>
        <w:rPr>
          <w:ins w:id="144" w:author="Kelly Chen(陈钰)" w:date="2023-02-11T16:37:00Z"/>
          <w:rFonts w:eastAsiaTheme="minorEastAsia"/>
          <w:b w:val="0"/>
          <w:noProof/>
          <w:color w:val="auto"/>
          <w:kern w:val="2"/>
          <w:szCs w:val="22"/>
          <w:rPrChange w:id="145" w:author="Kelly Chen(陈钰)" w:date="2023-02-11T16:37:00Z">
            <w:rPr>
              <w:ins w:id="146" w:author="Kelly Chen(陈钰)" w:date="2023-02-11T16:37:00Z"/>
              <w:rFonts w:asciiTheme="minorHAnsi" w:eastAsiaTheme="minorEastAsia" w:hAnsiTheme="minorHAnsi" w:cstheme="minorBidi"/>
              <w:b w:val="0"/>
              <w:noProof/>
              <w:color w:val="auto"/>
              <w:kern w:val="2"/>
              <w:szCs w:val="22"/>
            </w:rPr>
          </w:rPrChange>
        </w:rPr>
        <w:pPrChange w:id="147" w:author="Kelly Chen(陈钰)" w:date="2023-02-11T16:37:00Z">
          <w:pPr>
            <w:pStyle w:val="TOC1"/>
          </w:pPr>
        </w:pPrChange>
      </w:pPr>
      <w:ins w:id="148"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50"</w:instrText>
        </w:r>
        <w:r w:rsidRPr="005E53F4">
          <w:rPr>
            <w:rStyle w:val="aff4"/>
            <w:noProof/>
          </w:rPr>
          <w:instrText xml:space="preserve"> </w:instrText>
        </w:r>
        <w:r w:rsidRPr="005E53F4">
          <w:rPr>
            <w:rStyle w:val="aff4"/>
            <w:noProof/>
          </w:rPr>
          <w:fldChar w:fldCharType="separate"/>
        </w:r>
        <w:r w:rsidRPr="005E53F4">
          <w:rPr>
            <w:rStyle w:val="aff4"/>
            <w:noProof/>
            <w:rPrChange w:id="149" w:author="Kelly Chen(陈钰)" w:date="2023-02-11T16:37:00Z">
              <w:rPr>
                <w:rStyle w:val="aff4"/>
                <w:rFonts w:ascii="Bookman Old Style" w:hAnsi="Bookman Old Style"/>
                <w:noProof/>
              </w:rPr>
            </w:rPrChange>
          </w:rPr>
          <w:t>1</w:t>
        </w:r>
        <w:r w:rsidRPr="005E53F4">
          <w:rPr>
            <w:rFonts w:eastAsiaTheme="minorEastAsia"/>
            <w:b w:val="0"/>
            <w:noProof/>
            <w:color w:val="auto"/>
            <w:kern w:val="2"/>
            <w:szCs w:val="22"/>
            <w:rPrChange w:id="150" w:author="Kelly Chen(陈钰)" w:date="2023-02-11T16:37:00Z">
              <w:rPr>
                <w:rFonts w:asciiTheme="minorHAnsi" w:eastAsiaTheme="minorEastAsia" w:hAnsiTheme="minorHAnsi" w:cstheme="minorBidi"/>
                <w:b w:val="0"/>
                <w:noProof/>
                <w:color w:val="auto"/>
                <w:kern w:val="2"/>
                <w:szCs w:val="22"/>
              </w:rPr>
            </w:rPrChange>
          </w:rPr>
          <w:tab/>
        </w:r>
        <w:r w:rsidRPr="005E53F4">
          <w:rPr>
            <w:rStyle w:val="aff4"/>
            <w:noProof/>
          </w:rPr>
          <w:t>引言</w:t>
        </w:r>
        <w:r w:rsidRPr="005E53F4">
          <w:rPr>
            <w:noProof/>
            <w:webHidden/>
          </w:rPr>
          <w:tab/>
        </w:r>
        <w:r w:rsidRPr="005E53F4">
          <w:rPr>
            <w:noProof/>
            <w:webHidden/>
          </w:rPr>
          <w:fldChar w:fldCharType="begin"/>
        </w:r>
        <w:r w:rsidRPr="005E53F4">
          <w:rPr>
            <w:noProof/>
            <w:webHidden/>
          </w:rPr>
          <w:instrText xml:space="preserve"> PAGEREF _Toc127025850 \h </w:instrText>
        </w:r>
      </w:ins>
      <w:r w:rsidRPr="005E53F4">
        <w:rPr>
          <w:noProof/>
          <w:webHidden/>
        </w:rPr>
      </w:r>
      <w:r w:rsidRPr="005E53F4">
        <w:rPr>
          <w:noProof/>
          <w:webHidden/>
        </w:rPr>
        <w:fldChar w:fldCharType="separate"/>
      </w:r>
      <w:ins w:id="151" w:author="Kelly Chen(陈钰)" w:date="2023-02-11T16:37:00Z">
        <w:r w:rsidRPr="005E53F4">
          <w:rPr>
            <w:noProof/>
            <w:webHidden/>
          </w:rPr>
          <w:t>7</w:t>
        </w:r>
        <w:r w:rsidRPr="005E53F4">
          <w:rPr>
            <w:noProof/>
            <w:webHidden/>
          </w:rPr>
          <w:fldChar w:fldCharType="end"/>
        </w:r>
        <w:r w:rsidRPr="005E53F4">
          <w:rPr>
            <w:rStyle w:val="aff4"/>
            <w:noProof/>
          </w:rPr>
          <w:fldChar w:fldCharType="end"/>
        </w:r>
      </w:ins>
    </w:p>
    <w:p w14:paraId="0116FEB3" w14:textId="1B76065A" w:rsidR="005E53F4" w:rsidRPr="005E53F4" w:rsidRDefault="005E53F4">
      <w:pPr>
        <w:pStyle w:val="TOC2"/>
        <w:rPr>
          <w:ins w:id="152" w:author="Kelly Chen(陈钰)" w:date="2023-02-11T16:37:00Z"/>
          <w:rFonts w:eastAsiaTheme="minorEastAsia"/>
          <w:noProof/>
          <w:color w:val="auto"/>
          <w:szCs w:val="22"/>
          <w:rPrChange w:id="153" w:author="Kelly Chen(陈钰)" w:date="2023-02-11T16:37:00Z">
            <w:rPr>
              <w:ins w:id="154" w:author="Kelly Chen(陈钰)" w:date="2023-02-11T16:37:00Z"/>
              <w:rFonts w:asciiTheme="minorHAnsi" w:eastAsiaTheme="minorEastAsia" w:hAnsiTheme="minorHAnsi" w:cstheme="minorBidi"/>
              <w:noProof/>
              <w:color w:val="auto"/>
              <w:szCs w:val="22"/>
            </w:rPr>
          </w:rPrChange>
        </w:rPr>
      </w:pPr>
      <w:ins w:id="155"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51"</w:instrText>
        </w:r>
        <w:r w:rsidRPr="005E53F4">
          <w:rPr>
            <w:rStyle w:val="aff4"/>
            <w:noProof/>
          </w:rPr>
          <w:instrText xml:space="preserve"> </w:instrText>
        </w:r>
        <w:r w:rsidRPr="005E53F4">
          <w:rPr>
            <w:rStyle w:val="aff4"/>
            <w:noProof/>
          </w:rPr>
          <w:fldChar w:fldCharType="separate"/>
        </w:r>
        <w:r w:rsidRPr="005E53F4">
          <w:rPr>
            <w:rStyle w:val="aff4"/>
            <w:noProof/>
          </w:rPr>
          <w:t>1.1.</w:t>
        </w:r>
        <w:r w:rsidRPr="005E53F4">
          <w:rPr>
            <w:rFonts w:eastAsiaTheme="minorEastAsia"/>
            <w:noProof/>
            <w:color w:val="auto"/>
            <w:szCs w:val="22"/>
            <w:rPrChange w:id="156" w:author="Kelly Chen(陈钰)" w:date="2023-02-11T16:37:00Z">
              <w:rPr>
                <w:rFonts w:asciiTheme="minorHAnsi" w:eastAsiaTheme="minorEastAsia" w:hAnsiTheme="minorHAnsi" w:cstheme="minorBidi"/>
                <w:noProof/>
                <w:color w:val="auto"/>
                <w:szCs w:val="22"/>
              </w:rPr>
            </w:rPrChange>
          </w:rPr>
          <w:tab/>
        </w:r>
        <w:r w:rsidRPr="005E53F4">
          <w:rPr>
            <w:rStyle w:val="aff4"/>
            <w:noProof/>
          </w:rPr>
          <w:t>适用模块</w:t>
        </w:r>
        <w:r w:rsidRPr="005E53F4">
          <w:rPr>
            <w:noProof/>
            <w:webHidden/>
          </w:rPr>
          <w:tab/>
        </w:r>
        <w:r w:rsidRPr="005E53F4">
          <w:rPr>
            <w:noProof/>
            <w:webHidden/>
          </w:rPr>
          <w:fldChar w:fldCharType="begin"/>
        </w:r>
        <w:r w:rsidRPr="005E53F4">
          <w:rPr>
            <w:noProof/>
            <w:webHidden/>
          </w:rPr>
          <w:instrText xml:space="preserve"> PAGEREF _Toc127025851 \h </w:instrText>
        </w:r>
      </w:ins>
      <w:r w:rsidRPr="005E53F4">
        <w:rPr>
          <w:noProof/>
          <w:webHidden/>
        </w:rPr>
      </w:r>
      <w:r w:rsidRPr="005E53F4">
        <w:rPr>
          <w:noProof/>
          <w:webHidden/>
        </w:rPr>
        <w:fldChar w:fldCharType="separate"/>
      </w:r>
      <w:ins w:id="157" w:author="Kelly Chen(陈钰)" w:date="2023-02-11T16:37:00Z">
        <w:r w:rsidRPr="005E53F4">
          <w:rPr>
            <w:noProof/>
            <w:webHidden/>
          </w:rPr>
          <w:t>7</w:t>
        </w:r>
        <w:r w:rsidRPr="005E53F4">
          <w:rPr>
            <w:noProof/>
            <w:webHidden/>
          </w:rPr>
          <w:fldChar w:fldCharType="end"/>
        </w:r>
        <w:r w:rsidRPr="005E53F4">
          <w:rPr>
            <w:rStyle w:val="aff4"/>
            <w:noProof/>
          </w:rPr>
          <w:fldChar w:fldCharType="end"/>
        </w:r>
      </w:ins>
    </w:p>
    <w:p w14:paraId="6A35CFF3" w14:textId="174627FC" w:rsidR="005E53F4" w:rsidRPr="005E53F4" w:rsidRDefault="005E53F4">
      <w:pPr>
        <w:pStyle w:val="TOC1"/>
        <w:spacing w:beforeLines="50" w:before="156"/>
        <w:rPr>
          <w:ins w:id="158" w:author="Kelly Chen(陈钰)" w:date="2023-02-11T16:37:00Z"/>
          <w:rFonts w:eastAsiaTheme="minorEastAsia"/>
          <w:b w:val="0"/>
          <w:noProof/>
          <w:color w:val="auto"/>
          <w:kern w:val="2"/>
          <w:szCs w:val="22"/>
          <w:rPrChange w:id="159" w:author="Kelly Chen(陈钰)" w:date="2023-02-11T16:37:00Z">
            <w:rPr>
              <w:ins w:id="160" w:author="Kelly Chen(陈钰)" w:date="2023-02-11T16:37:00Z"/>
              <w:rFonts w:asciiTheme="minorHAnsi" w:eastAsiaTheme="minorEastAsia" w:hAnsiTheme="minorHAnsi" w:cstheme="minorBidi"/>
              <w:b w:val="0"/>
              <w:noProof/>
              <w:color w:val="auto"/>
              <w:kern w:val="2"/>
              <w:szCs w:val="22"/>
            </w:rPr>
          </w:rPrChange>
        </w:rPr>
        <w:pPrChange w:id="161" w:author="Kelly Chen(陈钰)" w:date="2023-02-11T16:37:00Z">
          <w:pPr>
            <w:pStyle w:val="TOC1"/>
          </w:pPr>
        </w:pPrChange>
      </w:pPr>
      <w:ins w:id="162"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52"</w:instrText>
        </w:r>
        <w:r w:rsidRPr="005E53F4">
          <w:rPr>
            <w:rStyle w:val="aff4"/>
            <w:noProof/>
          </w:rPr>
          <w:instrText xml:space="preserve"> </w:instrText>
        </w:r>
        <w:r w:rsidRPr="005E53F4">
          <w:rPr>
            <w:rStyle w:val="aff4"/>
            <w:noProof/>
          </w:rPr>
          <w:fldChar w:fldCharType="separate"/>
        </w:r>
        <w:r w:rsidRPr="005E53F4">
          <w:rPr>
            <w:rStyle w:val="aff4"/>
            <w:noProof/>
            <w:rPrChange w:id="163" w:author="Kelly Chen(陈钰)" w:date="2023-02-11T16:37:00Z">
              <w:rPr>
                <w:rStyle w:val="aff4"/>
                <w:rFonts w:ascii="Bookman Old Style" w:hAnsi="Bookman Old Style"/>
                <w:noProof/>
              </w:rPr>
            </w:rPrChange>
          </w:rPr>
          <w:t>2</w:t>
        </w:r>
        <w:r w:rsidRPr="005E53F4">
          <w:rPr>
            <w:rFonts w:eastAsiaTheme="minorEastAsia"/>
            <w:b w:val="0"/>
            <w:noProof/>
            <w:color w:val="auto"/>
            <w:kern w:val="2"/>
            <w:szCs w:val="22"/>
            <w:rPrChange w:id="164" w:author="Kelly Chen(陈钰)" w:date="2023-02-11T16:37:00Z">
              <w:rPr>
                <w:rFonts w:asciiTheme="minorHAnsi" w:eastAsiaTheme="minorEastAsia" w:hAnsiTheme="minorHAnsi" w:cstheme="minorBidi"/>
                <w:b w:val="0"/>
                <w:noProof/>
                <w:color w:val="auto"/>
                <w:kern w:val="2"/>
                <w:szCs w:val="22"/>
              </w:rPr>
            </w:rPrChange>
          </w:rPr>
          <w:tab/>
        </w:r>
        <w:r w:rsidRPr="005E53F4">
          <w:rPr>
            <w:rStyle w:val="aff4"/>
            <w:noProof/>
          </w:rPr>
          <w:t>系统框架</w:t>
        </w:r>
        <w:r w:rsidRPr="005E53F4">
          <w:rPr>
            <w:noProof/>
            <w:webHidden/>
          </w:rPr>
          <w:tab/>
        </w:r>
        <w:r w:rsidRPr="005E53F4">
          <w:rPr>
            <w:noProof/>
            <w:webHidden/>
          </w:rPr>
          <w:fldChar w:fldCharType="begin"/>
        </w:r>
        <w:r w:rsidRPr="005E53F4">
          <w:rPr>
            <w:noProof/>
            <w:webHidden/>
          </w:rPr>
          <w:instrText xml:space="preserve"> PAGEREF _Toc127025852 \h </w:instrText>
        </w:r>
      </w:ins>
      <w:r w:rsidRPr="005E53F4">
        <w:rPr>
          <w:noProof/>
          <w:webHidden/>
        </w:rPr>
      </w:r>
      <w:r w:rsidRPr="005E53F4">
        <w:rPr>
          <w:noProof/>
          <w:webHidden/>
        </w:rPr>
        <w:fldChar w:fldCharType="separate"/>
      </w:r>
      <w:ins w:id="165" w:author="Kelly Chen(陈钰)" w:date="2023-02-11T16:37:00Z">
        <w:r w:rsidRPr="005E53F4">
          <w:rPr>
            <w:noProof/>
            <w:webHidden/>
          </w:rPr>
          <w:t>8</w:t>
        </w:r>
        <w:r w:rsidRPr="005E53F4">
          <w:rPr>
            <w:noProof/>
            <w:webHidden/>
          </w:rPr>
          <w:fldChar w:fldCharType="end"/>
        </w:r>
        <w:r w:rsidRPr="005E53F4">
          <w:rPr>
            <w:rStyle w:val="aff4"/>
            <w:noProof/>
          </w:rPr>
          <w:fldChar w:fldCharType="end"/>
        </w:r>
      </w:ins>
    </w:p>
    <w:p w14:paraId="2D777C97" w14:textId="56C43DCC" w:rsidR="005E53F4" w:rsidRPr="005E53F4" w:rsidRDefault="005E53F4">
      <w:pPr>
        <w:pStyle w:val="TOC2"/>
        <w:rPr>
          <w:ins w:id="166" w:author="Kelly Chen(陈钰)" w:date="2023-02-11T16:37:00Z"/>
          <w:rFonts w:eastAsiaTheme="minorEastAsia"/>
          <w:noProof/>
          <w:color w:val="auto"/>
          <w:szCs w:val="22"/>
          <w:rPrChange w:id="167" w:author="Kelly Chen(陈钰)" w:date="2023-02-11T16:37:00Z">
            <w:rPr>
              <w:ins w:id="168" w:author="Kelly Chen(陈钰)" w:date="2023-02-11T16:37:00Z"/>
              <w:rFonts w:asciiTheme="minorHAnsi" w:eastAsiaTheme="minorEastAsia" w:hAnsiTheme="minorHAnsi" w:cstheme="minorBidi"/>
              <w:noProof/>
              <w:color w:val="auto"/>
              <w:szCs w:val="22"/>
            </w:rPr>
          </w:rPrChange>
        </w:rPr>
      </w:pPr>
      <w:ins w:id="169"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53"</w:instrText>
        </w:r>
        <w:r w:rsidRPr="005E53F4">
          <w:rPr>
            <w:rStyle w:val="aff4"/>
            <w:noProof/>
          </w:rPr>
          <w:instrText xml:space="preserve"> </w:instrText>
        </w:r>
        <w:r w:rsidRPr="005E53F4">
          <w:rPr>
            <w:rStyle w:val="aff4"/>
            <w:noProof/>
          </w:rPr>
          <w:fldChar w:fldCharType="separate"/>
        </w:r>
        <w:r w:rsidRPr="005E53F4">
          <w:rPr>
            <w:rStyle w:val="aff4"/>
            <w:noProof/>
          </w:rPr>
          <w:t>2.1.</w:t>
        </w:r>
        <w:r w:rsidRPr="005E53F4">
          <w:rPr>
            <w:rFonts w:eastAsiaTheme="minorEastAsia"/>
            <w:noProof/>
            <w:color w:val="auto"/>
            <w:szCs w:val="22"/>
            <w:rPrChange w:id="170" w:author="Kelly Chen(陈钰)" w:date="2023-02-11T16:37:00Z">
              <w:rPr>
                <w:rFonts w:asciiTheme="minorHAnsi" w:eastAsiaTheme="minorEastAsia" w:hAnsiTheme="minorHAnsi" w:cstheme="minorBidi"/>
                <w:noProof/>
                <w:color w:val="auto"/>
                <w:szCs w:val="22"/>
              </w:rPr>
            </w:rPrChange>
          </w:rPr>
          <w:tab/>
        </w:r>
        <w:r w:rsidRPr="005E53F4">
          <w:rPr>
            <w:rStyle w:val="aff4"/>
            <w:noProof/>
          </w:rPr>
          <w:t>硬件系统框架</w:t>
        </w:r>
        <w:r w:rsidRPr="005E53F4">
          <w:rPr>
            <w:noProof/>
            <w:webHidden/>
          </w:rPr>
          <w:tab/>
        </w:r>
        <w:r w:rsidRPr="005E53F4">
          <w:rPr>
            <w:noProof/>
            <w:webHidden/>
          </w:rPr>
          <w:fldChar w:fldCharType="begin"/>
        </w:r>
        <w:r w:rsidRPr="005E53F4">
          <w:rPr>
            <w:noProof/>
            <w:webHidden/>
          </w:rPr>
          <w:instrText xml:space="preserve"> PAGEREF _Toc127025853 \h </w:instrText>
        </w:r>
      </w:ins>
      <w:r w:rsidRPr="005E53F4">
        <w:rPr>
          <w:noProof/>
          <w:webHidden/>
        </w:rPr>
      </w:r>
      <w:r w:rsidRPr="005E53F4">
        <w:rPr>
          <w:noProof/>
          <w:webHidden/>
        </w:rPr>
        <w:fldChar w:fldCharType="separate"/>
      </w:r>
      <w:ins w:id="171" w:author="Kelly Chen(陈钰)" w:date="2023-02-11T16:37:00Z">
        <w:r w:rsidRPr="005E53F4">
          <w:rPr>
            <w:noProof/>
            <w:webHidden/>
          </w:rPr>
          <w:t>8</w:t>
        </w:r>
        <w:r w:rsidRPr="005E53F4">
          <w:rPr>
            <w:noProof/>
            <w:webHidden/>
          </w:rPr>
          <w:fldChar w:fldCharType="end"/>
        </w:r>
        <w:r w:rsidRPr="005E53F4">
          <w:rPr>
            <w:rStyle w:val="aff4"/>
            <w:noProof/>
          </w:rPr>
          <w:fldChar w:fldCharType="end"/>
        </w:r>
      </w:ins>
    </w:p>
    <w:p w14:paraId="5BF36D98" w14:textId="275A28EA" w:rsidR="005E53F4" w:rsidRPr="005E53F4" w:rsidRDefault="005E53F4">
      <w:pPr>
        <w:pStyle w:val="TOC2"/>
        <w:rPr>
          <w:ins w:id="172" w:author="Kelly Chen(陈钰)" w:date="2023-02-11T16:37:00Z"/>
          <w:rFonts w:eastAsiaTheme="minorEastAsia"/>
          <w:noProof/>
          <w:color w:val="auto"/>
          <w:szCs w:val="22"/>
          <w:rPrChange w:id="173" w:author="Kelly Chen(陈钰)" w:date="2023-02-11T16:37:00Z">
            <w:rPr>
              <w:ins w:id="174" w:author="Kelly Chen(陈钰)" w:date="2023-02-11T16:37:00Z"/>
              <w:rFonts w:asciiTheme="minorHAnsi" w:eastAsiaTheme="minorEastAsia" w:hAnsiTheme="minorHAnsi" w:cstheme="minorBidi"/>
              <w:noProof/>
              <w:color w:val="auto"/>
              <w:szCs w:val="22"/>
            </w:rPr>
          </w:rPrChange>
        </w:rPr>
      </w:pPr>
      <w:ins w:id="175"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54"</w:instrText>
        </w:r>
        <w:r w:rsidRPr="005E53F4">
          <w:rPr>
            <w:rStyle w:val="aff4"/>
            <w:noProof/>
          </w:rPr>
          <w:instrText xml:space="preserve"> </w:instrText>
        </w:r>
        <w:r w:rsidRPr="005E53F4">
          <w:rPr>
            <w:rStyle w:val="aff4"/>
            <w:noProof/>
          </w:rPr>
          <w:fldChar w:fldCharType="separate"/>
        </w:r>
        <w:r w:rsidRPr="005E53F4">
          <w:rPr>
            <w:rStyle w:val="aff4"/>
            <w:noProof/>
          </w:rPr>
          <w:t>2.2.</w:t>
        </w:r>
        <w:r w:rsidRPr="005E53F4">
          <w:rPr>
            <w:rFonts w:eastAsiaTheme="minorEastAsia"/>
            <w:noProof/>
            <w:color w:val="auto"/>
            <w:szCs w:val="22"/>
            <w:rPrChange w:id="176" w:author="Kelly Chen(陈钰)" w:date="2023-02-11T16:37:00Z">
              <w:rPr>
                <w:rFonts w:asciiTheme="minorHAnsi" w:eastAsiaTheme="minorEastAsia" w:hAnsiTheme="minorHAnsi" w:cstheme="minorBidi"/>
                <w:noProof/>
                <w:color w:val="auto"/>
                <w:szCs w:val="22"/>
              </w:rPr>
            </w:rPrChange>
          </w:rPr>
          <w:tab/>
        </w:r>
        <w:r w:rsidRPr="005E53F4">
          <w:rPr>
            <w:rStyle w:val="aff4"/>
            <w:noProof/>
          </w:rPr>
          <w:t>软件系统框架</w:t>
        </w:r>
        <w:r w:rsidRPr="005E53F4">
          <w:rPr>
            <w:noProof/>
            <w:webHidden/>
          </w:rPr>
          <w:tab/>
        </w:r>
        <w:r w:rsidRPr="005E53F4">
          <w:rPr>
            <w:noProof/>
            <w:webHidden/>
          </w:rPr>
          <w:fldChar w:fldCharType="begin"/>
        </w:r>
        <w:r w:rsidRPr="005E53F4">
          <w:rPr>
            <w:noProof/>
            <w:webHidden/>
          </w:rPr>
          <w:instrText xml:space="preserve"> PAGEREF _Toc127025854 \h </w:instrText>
        </w:r>
      </w:ins>
      <w:r w:rsidRPr="005E53F4">
        <w:rPr>
          <w:noProof/>
          <w:webHidden/>
        </w:rPr>
      </w:r>
      <w:r w:rsidRPr="005E53F4">
        <w:rPr>
          <w:noProof/>
          <w:webHidden/>
        </w:rPr>
        <w:fldChar w:fldCharType="separate"/>
      </w:r>
      <w:ins w:id="177" w:author="Kelly Chen(陈钰)" w:date="2023-02-11T16:37:00Z">
        <w:r w:rsidRPr="005E53F4">
          <w:rPr>
            <w:noProof/>
            <w:webHidden/>
          </w:rPr>
          <w:t>9</w:t>
        </w:r>
        <w:r w:rsidRPr="005E53F4">
          <w:rPr>
            <w:noProof/>
            <w:webHidden/>
          </w:rPr>
          <w:fldChar w:fldCharType="end"/>
        </w:r>
        <w:r w:rsidRPr="005E53F4">
          <w:rPr>
            <w:rStyle w:val="aff4"/>
            <w:noProof/>
          </w:rPr>
          <w:fldChar w:fldCharType="end"/>
        </w:r>
      </w:ins>
    </w:p>
    <w:p w14:paraId="24C037A9" w14:textId="1058C461" w:rsidR="005E53F4" w:rsidRPr="005E53F4" w:rsidRDefault="005E53F4">
      <w:pPr>
        <w:pStyle w:val="TOC1"/>
        <w:spacing w:beforeLines="50" w:before="156"/>
        <w:rPr>
          <w:ins w:id="178" w:author="Kelly Chen(陈钰)" w:date="2023-02-11T16:37:00Z"/>
          <w:rFonts w:eastAsiaTheme="minorEastAsia"/>
          <w:b w:val="0"/>
          <w:noProof/>
          <w:color w:val="auto"/>
          <w:kern w:val="2"/>
          <w:szCs w:val="22"/>
          <w:rPrChange w:id="179" w:author="Kelly Chen(陈钰)" w:date="2023-02-11T16:37:00Z">
            <w:rPr>
              <w:ins w:id="180" w:author="Kelly Chen(陈钰)" w:date="2023-02-11T16:37:00Z"/>
              <w:rFonts w:asciiTheme="minorHAnsi" w:eastAsiaTheme="minorEastAsia" w:hAnsiTheme="minorHAnsi" w:cstheme="minorBidi"/>
              <w:b w:val="0"/>
              <w:noProof/>
              <w:color w:val="auto"/>
              <w:kern w:val="2"/>
              <w:szCs w:val="22"/>
            </w:rPr>
          </w:rPrChange>
        </w:rPr>
        <w:pPrChange w:id="181" w:author="Kelly Chen(陈钰)" w:date="2023-02-11T16:37:00Z">
          <w:pPr>
            <w:pStyle w:val="TOC1"/>
          </w:pPr>
        </w:pPrChange>
      </w:pPr>
      <w:ins w:id="182"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55"</w:instrText>
        </w:r>
        <w:r w:rsidRPr="005E53F4">
          <w:rPr>
            <w:rStyle w:val="aff4"/>
            <w:noProof/>
          </w:rPr>
          <w:instrText xml:space="preserve"> </w:instrText>
        </w:r>
        <w:r w:rsidRPr="005E53F4">
          <w:rPr>
            <w:rStyle w:val="aff4"/>
            <w:noProof/>
          </w:rPr>
          <w:fldChar w:fldCharType="separate"/>
        </w:r>
        <w:r w:rsidRPr="005E53F4">
          <w:rPr>
            <w:rStyle w:val="aff4"/>
            <w:noProof/>
            <w:rPrChange w:id="183" w:author="Kelly Chen(陈钰)" w:date="2023-02-11T16:37:00Z">
              <w:rPr>
                <w:rStyle w:val="aff4"/>
                <w:rFonts w:ascii="Bookman Old Style" w:hAnsi="Bookman Old Style"/>
                <w:noProof/>
              </w:rPr>
            </w:rPrChange>
          </w:rPr>
          <w:t>3</w:t>
        </w:r>
        <w:r w:rsidRPr="005E53F4">
          <w:rPr>
            <w:rFonts w:eastAsiaTheme="minorEastAsia"/>
            <w:b w:val="0"/>
            <w:noProof/>
            <w:color w:val="auto"/>
            <w:kern w:val="2"/>
            <w:szCs w:val="22"/>
            <w:rPrChange w:id="184" w:author="Kelly Chen(陈钰)" w:date="2023-02-11T16:37:00Z">
              <w:rPr>
                <w:rFonts w:asciiTheme="minorHAnsi" w:eastAsiaTheme="minorEastAsia" w:hAnsiTheme="minorHAnsi" w:cstheme="minorBidi"/>
                <w:b w:val="0"/>
                <w:noProof/>
                <w:color w:val="auto"/>
                <w:kern w:val="2"/>
                <w:szCs w:val="22"/>
              </w:rPr>
            </w:rPrChange>
          </w:rPr>
          <w:tab/>
        </w:r>
        <w:r w:rsidRPr="005E53F4">
          <w:rPr>
            <w:rStyle w:val="aff4"/>
            <w:noProof/>
          </w:rPr>
          <w:t>关键组件</w:t>
        </w:r>
        <w:r w:rsidRPr="005E53F4">
          <w:rPr>
            <w:noProof/>
            <w:webHidden/>
          </w:rPr>
          <w:tab/>
        </w:r>
        <w:r w:rsidRPr="005E53F4">
          <w:rPr>
            <w:noProof/>
            <w:webHidden/>
          </w:rPr>
          <w:fldChar w:fldCharType="begin"/>
        </w:r>
        <w:r w:rsidRPr="005E53F4">
          <w:rPr>
            <w:noProof/>
            <w:webHidden/>
          </w:rPr>
          <w:instrText xml:space="preserve"> PAGEREF _Toc127025855 \h </w:instrText>
        </w:r>
      </w:ins>
      <w:r w:rsidRPr="005E53F4">
        <w:rPr>
          <w:noProof/>
          <w:webHidden/>
        </w:rPr>
      </w:r>
      <w:r w:rsidRPr="005E53F4">
        <w:rPr>
          <w:noProof/>
          <w:webHidden/>
        </w:rPr>
        <w:fldChar w:fldCharType="separate"/>
      </w:r>
      <w:ins w:id="185" w:author="Kelly Chen(陈钰)" w:date="2023-02-11T16:37:00Z">
        <w:r w:rsidRPr="005E53F4">
          <w:rPr>
            <w:noProof/>
            <w:webHidden/>
          </w:rPr>
          <w:t>10</w:t>
        </w:r>
        <w:r w:rsidRPr="005E53F4">
          <w:rPr>
            <w:noProof/>
            <w:webHidden/>
          </w:rPr>
          <w:fldChar w:fldCharType="end"/>
        </w:r>
        <w:r w:rsidRPr="005E53F4">
          <w:rPr>
            <w:rStyle w:val="aff4"/>
            <w:noProof/>
          </w:rPr>
          <w:fldChar w:fldCharType="end"/>
        </w:r>
      </w:ins>
    </w:p>
    <w:p w14:paraId="7D242742" w14:textId="7B9D0123" w:rsidR="005E53F4" w:rsidRPr="005E53F4" w:rsidRDefault="005E53F4">
      <w:pPr>
        <w:pStyle w:val="TOC2"/>
        <w:rPr>
          <w:ins w:id="186" w:author="Kelly Chen(陈钰)" w:date="2023-02-11T16:37:00Z"/>
          <w:rFonts w:eastAsiaTheme="minorEastAsia"/>
          <w:noProof/>
          <w:color w:val="auto"/>
          <w:szCs w:val="22"/>
          <w:rPrChange w:id="187" w:author="Kelly Chen(陈钰)" w:date="2023-02-11T16:37:00Z">
            <w:rPr>
              <w:ins w:id="188" w:author="Kelly Chen(陈钰)" w:date="2023-02-11T16:37:00Z"/>
              <w:rFonts w:asciiTheme="minorHAnsi" w:eastAsiaTheme="minorEastAsia" w:hAnsiTheme="minorHAnsi" w:cstheme="minorBidi"/>
              <w:noProof/>
              <w:color w:val="auto"/>
              <w:szCs w:val="22"/>
            </w:rPr>
          </w:rPrChange>
        </w:rPr>
      </w:pPr>
      <w:ins w:id="189"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57"</w:instrText>
        </w:r>
        <w:r w:rsidRPr="005E53F4">
          <w:rPr>
            <w:rStyle w:val="aff4"/>
            <w:noProof/>
          </w:rPr>
          <w:instrText xml:space="preserve"> </w:instrText>
        </w:r>
        <w:r w:rsidRPr="005E53F4">
          <w:rPr>
            <w:rStyle w:val="aff4"/>
            <w:noProof/>
          </w:rPr>
          <w:fldChar w:fldCharType="separate"/>
        </w:r>
        <w:r w:rsidRPr="005E53F4">
          <w:rPr>
            <w:rStyle w:val="aff4"/>
            <w:noProof/>
          </w:rPr>
          <w:t>3.1.</w:t>
        </w:r>
        <w:r w:rsidRPr="005E53F4">
          <w:rPr>
            <w:rFonts w:eastAsiaTheme="minorEastAsia"/>
            <w:noProof/>
            <w:color w:val="auto"/>
            <w:szCs w:val="22"/>
            <w:rPrChange w:id="190" w:author="Kelly Chen(陈钰)" w:date="2023-02-11T16:37:00Z">
              <w:rPr>
                <w:rFonts w:asciiTheme="minorHAnsi" w:eastAsiaTheme="minorEastAsia" w:hAnsiTheme="minorHAnsi" w:cstheme="minorBidi"/>
                <w:noProof/>
                <w:color w:val="auto"/>
                <w:szCs w:val="22"/>
              </w:rPr>
            </w:rPrChange>
          </w:rPr>
          <w:tab/>
        </w:r>
        <w:r w:rsidRPr="005E53F4">
          <w:rPr>
            <w:rStyle w:val="aff4"/>
            <w:noProof/>
          </w:rPr>
          <w:t>事件处理器（</w:t>
        </w:r>
        <w:r w:rsidRPr="005E53F4">
          <w:rPr>
            <w:rStyle w:val="aff4"/>
            <w:noProof/>
          </w:rPr>
          <w:t>EventMesh</w:t>
        </w:r>
        <w:r w:rsidRPr="005E53F4">
          <w:rPr>
            <w:rStyle w:val="aff4"/>
            <w:noProof/>
          </w:rPr>
          <w:t>）</w:t>
        </w:r>
        <w:r w:rsidRPr="005E53F4">
          <w:rPr>
            <w:noProof/>
            <w:webHidden/>
          </w:rPr>
          <w:tab/>
        </w:r>
        <w:r w:rsidRPr="005E53F4">
          <w:rPr>
            <w:noProof/>
            <w:webHidden/>
          </w:rPr>
          <w:fldChar w:fldCharType="begin"/>
        </w:r>
        <w:r w:rsidRPr="005E53F4">
          <w:rPr>
            <w:noProof/>
            <w:webHidden/>
          </w:rPr>
          <w:instrText xml:space="preserve"> PAGEREF _Toc127025857 \h </w:instrText>
        </w:r>
      </w:ins>
      <w:r w:rsidRPr="005E53F4">
        <w:rPr>
          <w:noProof/>
          <w:webHidden/>
        </w:rPr>
      </w:r>
      <w:r w:rsidRPr="005E53F4">
        <w:rPr>
          <w:noProof/>
          <w:webHidden/>
        </w:rPr>
        <w:fldChar w:fldCharType="separate"/>
      </w:r>
      <w:ins w:id="191" w:author="Kelly Chen(陈钰)" w:date="2023-02-11T16:37:00Z">
        <w:r w:rsidRPr="005E53F4">
          <w:rPr>
            <w:noProof/>
            <w:webHidden/>
          </w:rPr>
          <w:t>11</w:t>
        </w:r>
        <w:r w:rsidRPr="005E53F4">
          <w:rPr>
            <w:noProof/>
            <w:webHidden/>
          </w:rPr>
          <w:fldChar w:fldCharType="end"/>
        </w:r>
        <w:r w:rsidRPr="005E53F4">
          <w:rPr>
            <w:rStyle w:val="aff4"/>
            <w:noProof/>
          </w:rPr>
          <w:fldChar w:fldCharType="end"/>
        </w:r>
      </w:ins>
    </w:p>
    <w:p w14:paraId="6F02F926" w14:textId="043BB218" w:rsidR="005E53F4" w:rsidRPr="005E53F4" w:rsidRDefault="005E53F4">
      <w:pPr>
        <w:pStyle w:val="TOC2"/>
        <w:rPr>
          <w:ins w:id="192" w:author="Kelly Chen(陈钰)" w:date="2023-02-11T16:37:00Z"/>
          <w:rFonts w:eastAsiaTheme="minorEastAsia"/>
          <w:noProof/>
          <w:color w:val="auto"/>
          <w:szCs w:val="22"/>
          <w:rPrChange w:id="193" w:author="Kelly Chen(陈钰)" w:date="2023-02-11T16:37:00Z">
            <w:rPr>
              <w:ins w:id="194" w:author="Kelly Chen(陈钰)" w:date="2023-02-11T16:37:00Z"/>
              <w:rFonts w:asciiTheme="minorHAnsi" w:eastAsiaTheme="minorEastAsia" w:hAnsiTheme="minorHAnsi" w:cstheme="minorBidi"/>
              <w:noProof/>
              <w:color w:val="auto"/>
              <w:szCs w:val="22"/>
            </w:rPr>
          </w:rPrChange>
        </w:rPr>
      </w:pPr>
      <w:ins w:id="195"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58"</w:instrText>
        </w:r>
        <w:r w:rsidRPr="005E53F4">
          <w:rPr>
            <w:rStyle w:val="aff4"/>
            <w:noProof/>
          </w:rPr>
          <w:instrText xml:space="preserve"> </w:instrText>
        </w:r>
        <w:r w:rsidRPr="005E53F4">
          <w:rPr>
            <w:rStyle w:val="aff4"/>
            <w:noProof/>
          </w:rPr>
          <w:fldChar w:fldCharType="separate"/>
        </w:r>
        <w:r w:rsidRPr="005E53F4">
          <w:rPr>
            <w:rStyle w:val="aff4"/>
            <w:noProof/>
          </w:rPr>
          <w:t>3.2.</w:t>
        </w:r>
        <w:r w:rsidRPr="005E53F4">
          <w:rPr>
            <w:rFonts w:eastAsiaTheme="minorEastAsia"/>
            <w:noProof/>
            <w:color w:val="auto"/>
            <w:szCs w:val="22"/>
            <w:rPrChange w:id="196" w:author="Kelly Chen(陈钰)" w:date="2023-02-11T16:37:00Z">
              <w:rPr>
                <w:rFonts w:asciiTheme="minorHAnsi" w:eastAsiaTheme="minorEastAsia" w:hAnsiTheme="minorHAnsi" w:cstheme="minorBidi"/>
                <w:noProof/>
                <w:color w:val="auto"/>
                <w:szCs w:val="22"/>
              </w:rPr>
            </w:rPrChange>
          </w:rPr>
          <w:tab/>
        </w:r>
        <w:r w:rsidRPr="005E53F4">
          <w:rPr>
            <w:rStyle w:val="aff4"/>
            <w:noProof/>
          </w:rPr>
          <w:t>RFC1662</w:t>
        </w:r>
        <w:r w:rsidRPr="005E53F4">
          <w:rPr>
            <w:rStyle w:val="aff4"/>
            <w:noProof/>
          </w:rPr>
          <w:t>协议数据解析器（</w:t>
        </w:r>
        <w:r w:rsidRPr="005E53F4">
          <w:rPr>
            <w:rStyle w:val="aff4"/>
            <w:noProof/>
          </w:rPr>
          <w:t>RFC1662ProtocolResolver</w:t>
        </w:r>
        <w:r w:rsidRPr="005E53F4">
          <w:rPr>
            <w:rStyle w:val="aff4"/>
            <w:noProof/>
          </w:rPr>
          <w:t>）</w:t>
        </w:r>
        <w:r w:rsidRPr="005E53F4">
          <w:rPr>
            <w:noProof/>
            <w:webHidden/>
          </w:rPr>
          <w:tab/>
        </w:r>
        <w:r w:rsidRPr="005E53F4">
          <w:rPr>
            <w:noProof/>
            <w:webHidden/>
          </w:rPr>
          <w:fldChar w:fldCharType="begin"/>
        </w:r>
        <w:r w:rsidRPr="005E53F4">
          <w:rPr>
            <w:noProof/>
            <w:webHidden/>
          </w:rPr>
          <w:instrText xml:space="preserve"> PAGEREF _Toc127025858 \h </w:instrText>
        </w:r>
      </w:ins>
      <w:r w:rsidRPr="005E53F4">
        <w:rPr>
          <w:noProof/>
          <w:webHidden/>
        </w:rPr>
      </w:r>
      <w:r w:rsidRPr="005E53F4">
        <w:rPr>
          <w:noProof/>
          <w:webHidden/>
        </w:rPr>
        <w:fldChar w:fldCharType="separate"/>
      </w:r>
      <w:ins w:id="197" w:author="Kelly Chen(陈钰)" w:date="2023-02-11T16:37:00Z">
        <w:r w:rsidRPr="005E53F4">
          <w:rPr>
            <w:noProof/>
            <w:webHidden/>
          </w:rPr>
          <w:t>12</w:t>
        </w:r>
        <w:r w:rsidRPr="005E53F4">
          <w:rPr>
            <w:noProof/>
            <w:webHidden/>
          </w:rPr>
          <w:fldChar w:fldCharType="end"/>
        </w:r>
        <w:r w:rsidRPr="005E53F4">
          <w:rPr>
            <w:rStyle w:val="aff4"/>
            <w:noProof/>
          </w:rPr>
          <w:fldChar w:fldCharType="end"/>
        </w:r>
      </w:ins>
    </w:p>
    <w:p w14:paraId="601D0F7A" w14:textId="304F0552" w:rsidR="005E53F4" w:rsidRPr="005E53F4" w:rsidRDefault="005E53F4">
      <w:pPr>
        <w:pStyle w:val="TOC2"/>
        <w:rPr>
          <w:ins w:id="198" w:author="Kelly Chen(陈钰)" w:date="2023-02-11T16:37:00Z"/>
          <w:rFonts w:eastAsiaTheme="minorEastAsia"/>
          <w:noProof/>
          <w:color w:val="auto"/>
          <w:szCs w:val="22"/>
          <w:rPrChange w:id="199" w:author="Kelly Chen(陈钰)" w:date="2023-02-11T16:37:00Z">
            <w:rPr>
              <w:ins w:id="200" w:author="Kelly Chen(陈钰)" w:date="2023-02-11T16:37:00Z"/>
              <w:rFonts w:asciiTheme="minorHAnsi" w:eastAsiaTheme="minorEastAsia" w:hAnsiTheme="minorHAnsi" w:cstheme="minorBidi"/>
              <w:noProof/>
              <w:color w:val="auto"/>
              <w:szCs w:val="22"/>
            </w:rPr>
          </w:rPrChange>
        </w:rPr>
      </w:pPr>
      <w:ins w:id="201"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59"</w:instrText>
        </w:r>
        <w:r w:rsidRPr="005E53F4">
          <w:rPr>
            <w:rStyle w:val="aff4"/>
            <w:noProof/>
          </w:rPr>
          <w:instrText xml:space="preserve"> </w:instrText>
        </w:r>
        <w:r w:rsidRPr="005E53F4">
          <w:rPr>
            <w:rStyle w:val="aff4"/>
            <w:noProof/>
          </w:rPr>
          <w:fldChar w:fldCharType="separate"/>
        </w:r>
        <w:r w:rsidRPr="005E53F4">
          <w:rPr>
            <w:rStyle w:val="aff4"/>
            <w:noProof/>
          </w:rPr>
          <w:t>3.3.</w:t>
        </w:r>
        <w:r w:rsidRPr="005E53F4">
          <w:rPr>
            <w:rFonts w:eastAsiaTheme="minorEastAsia"/>
            <w:noProof/>
            <w:color w:val="auto"/>
            <w:szCs w:val="22"/>
            <w:rPrChange w:id="202" w:author="Kelly Chen(陈钰)" w:date="2023-02-11T16:37:00Z">
              <w:rPr>
                <w:rFonts w:asciiTheme="minorHAnsi" w:eastAsiaTheme="minorEastAsia" w:hAnsiTheme="minorHAnsi" w:cstheme="minorBidi"/>
                <w:noProof/>
                <w:color w:val="auto"/>
                <w:szCs w:val="22"/>
              </w:rPr>
            </w:rPrChange>
          </w:rPr>
          <w:tab/>
        </w:r>
        <w:r w:rsidRPr="005E53F4">
          <w:rPr>
            <w:rStyle w:val="aff4"/>
            <w:noProof/>
          </w:rPr>
          <w:t>配置存储管理程序（</w:t>
        </w:r>
        <w:r w:rsidRPr="005E53F4">
          <w:rPr>
            <w:rStyle w:val="aff4"/>
            <w:noProof/>
          </w:rPr>
          <w:t>ConfigStoreManager</w:t>
        </w:r>
        <w:r w:rsidRPr="005E53F4">
          <w:rPr>
            <w:rStyle w:val="aff4"/>
            <w:noProof/>
          </w:rPr>
          <w:t>）</w:t>
        </w:r>
        <w:r w:rsidRPr="005E53F4">
          <w:rPr>
            <w:noProof/>
            <w:webHidden/>
          </w:rPr>
          <w:tab/>
        </w:r>
        <w:r w:rsidRPr="005E53F4">
          <w:rPr>
            <w:noProof/>
            <w:webHidden/>
          </w:rPr>
          <w:fldChar w:fldCharType="begin"/>
        </w:r>
        <w:r w:rsidRPr="005E53F4">
          <w:rPr>
            <w:noProof/>
            <w:webHidden/>
          </w:rPr>
          <w:instrText xml:space="preserve"> PAGEREF _Toc127025859 \h </w:instrText>
        </w:r>
      </w:ins>
      <w:r w:rsidRPr="005E53F4">
        <w:rPr>
          <w:noProof/>
          <w:webHidden/>
        </w:rPr>
      </w:r>
      <w:r w:rsidRPr="005E53F4">
        <w:rPr>
          <w:noProof/>
          <w:webHidden/>
        </w:rPr>
        <w:fldChar w:fldCharType="separate"/>
      </w:r>
      <w:ins w:id="203" w:author="Kelly Chen(陈钰)" w:date="2023-02-11T16:37:00Z">
        <w:r w:rsidRPr="005E53F4">
          <w:rPr>
            <w:noProof/>
            <w:webHidden/>
          </w:rPr>
          <w:t>15</w:t>
        </w:r>
        <w:r w:rsidRPr="005E53F4">
          <w:rPr>
            <w:noProof/>
            <w:webHidden/>
          </w:rPr>
          <w:fldChar w:fldCharType="end"/>
        </w:r>
        <w:r w:rsidRPr="005E53F4">
          <w:rPr>
            <w:rStyle w:val="aff4"/>
            <w:noProof/>
          </w:rPr>
          <w:fldChar w:fldCharType="end"/>
        </w:r>
      </w:ins>
    </w:p>
    <w:p w14:paraId="55E7B215" w14:textId="21822369" w:rsidR="005E53F4" w:rsidRPr="005E53F4" w:rsidRDefault="005E53F4">
      <w:pPr>
        <w:pStyle w:val="TOC2"/>
        <w:rPr>
          <w:ins w:id="204" w:author="Kelly Chen(陈钰)" w:date="2023-02-11T16:37:00Z"/>
          <w:rFonts w:eastAsiaTheme="minorEastAsia"/>
          <w:noProof/>
          <w:color w:val="auto"/>
          <w:szCs w:val="22"/>
          <w:rPrChange w:id="205" w:author="Kelly Chen(陈钰)" w:date="2023-02-11T16:37:00Z">
            <w:rPr>
              <w:ins w:id="206" w:author="Kelly Chen(陈钰)" w:date="2023-02-11T16:37:00Z"/>
              <w:rFonts w:asciiTheme="minorHAnsi" w:eastAsiaTheme="minorEastAsia" w:hAnsiTheme="minorHAnsi" w:cstheme="minorBidi"/>
              <w:noProof/>
              <w:color w:val="auto"/>
              <w:szCs w:val="22"/>
            </w:rPr>
          </w:rPrChange>
        </w:rPr>
      </w:pPr>
      <w:ins w:id="207"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60"</w:instrText>
        </w:r>
        <w:r w:rsidRPr="005E53F4">
          <w:rPr>
            <w:rStyle w:val="aff4"/>
            <w:noProof/>
          </w:rPr>
          <w:instrText xml:space="preserve"> </w:instrText>
        </w:r>
        <w:r w:rsidRPr="005E53F4">
          <w:rPr>
            <w:rStyle w:val="aff4"/>
            <w:noProof/>
          </w:rPr>
          <w:fldChar w:fldCharType="separate"/>
        </w:r>
        <w:r w:rsidRPr="005E53F4">
          <w:rPr>
            <w:rStyle w:val="aff4"/>
            <w:noProof/>
          </w:rPr>
          <w:t>3.4.</w:t>
        </w:r>
        <w:r w:rsidRPr="005E53F4">
          <w:rPr>
            <w:rFonts w:eastAsiaTheme="minorEastAsia"/>
            <w:noProof/>
            <w:color w:val="auto"/>
            <w:szCs w:val="22"/>
            <w:rPrChange w:id="208" w:author="Kelly Chen(陈钰)" w:date="2023-02-11T16:37:00Z">
              <w:rPr>
                <w:rFonts w:asciiTheme="minorHAnsi" w:eastAsiaTheme="minorEastAsia" w:hAnsiTheme="minorHAnsi" w:cstheme="minorBidi"/>
                <w:noProof/>
                <w:color w:val="auto"/>
                <w:szCs w:val="22"/>
              </w:rPr>
            </w:rPrChange>
          </w:rPr>
          <w:tab/>
        </w:r>
        <w:r w:rsidRPr="005E53F4">
          <w:rPr>
            <w:rStyle w:val="aff4"/>
            <w:noProof/>
          </w:rPr>
          <w:t>网络状态管理程序（</w:t>
        </w:r>
        <w:r w:rsidRPr="005E53F4">
          <w:rPr>
            <w:rStyle w:val="aff4"/>
            <w:noProof/>
          </w:rPr>
          <w:t>NetStateManager</w:t>
        </w:r>
        <w:r w:rsidRPr="005E53F4">
          <w:rPr>
            <w:rStyle w:val="aff4"/>
            <w:noProof/>
          </w:rPr>
          <w:t>）</w:t>
        </w:r>
        <w:r w:rsidRPr="005E53F4">
          <w:rPr>
            <w:noProof/>
            <w:webHidden/>
          </w:rPr>
          <w:tab/>
        </w:r>
        <w:r w:rsidRPr="005E53F4">
          <w:rPr>
            <w:noProof/>
            <w:webHidden/>
          </w:rPr>
          <w:fldChar w:fldCharType="begin"/>
        </w:r>
        <w:r w:rsidRPr="005E53F4">
          <w:rPr>
            <w:noProof/>
            <w:webHidden/>
          </w:rPr>
          <w:instrText xml:space="preserve"> PAGEREF _Toc127025860 \h </w:instrText>
        </w:r>
      </w:ins>
      <w:r w:rsidRPr="005E53F4">
        <w:rPr>
          <w:noProof/>
          <w:webHidden/>
        </w:rPr>
      </w:r>
      <w:r w:rsidRPr="005E53F4">
        <w:rPr>
          <w:noProof/>
          <w:webHidden/>
        </w:rPr>
        <w:fldChar w:fldCharType="separate"/>
      </w:r>
      <w:ins w:id="209" w:author="Kelly Chen(陈钰)" w:date="2023-02-11T16:37:00Z">
        <w:r w:rsidRPr="005E53F4">
          <w:rPr>
            <w:noProof/>
            <w:webHidden/>
          </w:rPr>
          <w:t>16</w:t>
        </w:r>
        <w:r w:rsidRPr="005E53F4">
          <w:rPr>
            <w:noProof/>
            <w:webHidden/>
          </w:rPr>
          <w:fldChar w:fldCharType="end"/>
        </w:r>
        <w:r w:rsidRPr="005E53F4">
          <w:rPr>
            <w:rStyle w:val="aff4"/>
            <w:noProof/>
          </w:rPr>
          <w:fldChar w:fldCharType="end"/>
        </w:r>
      </w:ins>
    </w:p>
    <w:p w14:paraId="34A7A5A6" w14:textId="1448A918" w:rsidR="005E53F4" w:rsidRPr="005E53F4" w:rsidRDefault="005E53F4">
      <w:pPr>
        <w:pStyle w:val="TOC2"/>
        <w:rPr>
          <w:ins w:id="210" w:author="Kelly Chen(陈钰)" w:date="2023-02-11T16:37:00Z"/>
          <w:rFonts w:eastAsiaTheme="minorEastAsia"/>
          <w:noProof/>
          <w:color w:val="auto"/>
          <w:szCs w:val="22"/>
          <w:rPrChange w:id="211" w:author="Kelly Chen(陈钰)" w:date="2023-02-11T16:37:00Z">
            <w:rPr>
              <w:ins w:id="212" w:author="Kelly Chen(陈钰)" w:date="2023-02-11T16:37:00Z"/>
              <w:rFonts w:asciiTheme="minorHAnsi" w:eastAsiaTheme="minorEastAsia" w:hAnsiTheme="minorHAnsi" w:cstheme="minorBidi"/>
              <w:noProof/>
              <w:color w:val="auto"/>
              <w:szCs w:val="22"/>
            </w:rPr>
          </w:rPrChange>
        </w:rPr>
      </w:pPr>
      <w:ins w:id="213"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61"</w:instrText>
        </w:r>
        <w:r w:rsidRPr="005E53F4">
          <w:rPr>
            <w:rStyle w:val="aff4"/>
            <w:noProof/>
          </w:rPr>
          <w:instrText xml:space="preserve"> </w:instrText>
        </w:r>
        <w:r w:rsidRPr="005E53F4">
          <w:rPr>
            <w:rStyle w:val="aff4"/>
            <w:noProof/>
          </w:rPr>
          <w:fldChar w:fldCharType="separate"/>
        </w:r>
        <w:r w:rsidRPr="005E53F4">
          <w:rPr>
            <w:rStyle w:val="aff4"/>
            <w:noProof/>
          </w:rPr>
          <w:t>3.5.</w:t>
        </w:r>
        <w:r w:rsidRPr="005E53F4">
          <w:rPr>
            <w:rFonts w:eastAsiaTheme="minorEastAsia"/>
            <w:noProof/>
            <w:color w:val="auto"/>
            <w:szCs w:val="22"/>
            <w:rPrChange w:id="214" w:author="Kelly Chen(陈钰)" w:date="2023-02-11T16:37:00Z">
              <w:rPr>
                <w:rFonts w:asciiTheme="minorHAnsi" w:eastAsiaTheme="minorEastAsia" w:hAnsiTheme="minorHAnsi" w:cstheme="minorBidi"/>
                <w:noProof/>
                <w:color w:val="auto"/>
                <w:szCs w:val="22"/>
              </w:rPr>
            </w:rPrChange>
          </w:rPr>
          <w:tab/>
        </w:r>
        <w:r w:rsidRPr="005E53F4">
          <w:rPr>
            <w:rStyle w:val="aff4"/>
            <w:noProof/>
          </w:rPr>
          <w:t>TCP</w:t>
        </w:r>
        <w:r w:rsidRPr="005E53F4">
          <w:rPr>
            <w:rStyle w:val="aff4"/>
            <w:noProof/>
          </w:rPr>
          <w:t>模式管理程序（</w:t>
        </w:r>
        <w:r w:rsidRPr="005E53F4">
          <w:rPr>
            <w:rStyle w:val="aff4"/>
            <w:noProof/>
          </w:rPr>
          <w:t>TcpModeManager</w:t>
        </w:r>
        <w:r w:rsidRPr="005E53F4">
          <w:rPr>
            <w:rStyle w:val="aff4"/>
            <w:noProof/>
          </w:rPr>
          <w:t>）</w:t>
        </w:r>
        <w:r w:rsidRPr="005E53F4">
          <w:rPr>
            <w:noProof/>
            <w:webHidden/>
          </w:rPr>
          <w:tab/>
        </w:r>
        <w:r w:rsidRPr="005E53F4">
          <w:rPr>
            <w:noProof/>
            <w:webHidden/>
          </w:rPr>
          <w:fldChar w:fldCharType="begin"/>
        </w:r>
        <w:r w:rsidRPr="005E53F4">
          <w:rPr>
            <w:noProof/>
            <w:webHidden/>
          </w:rPr>
          <w:instrText xml:space="preserve"> PAGEREF _Toc127025861 \h </w:instrText>
        </w:r>
      </w:ins>
      <w:r w:rsidRPr="005E53F4">
        <w:rPr>
          <w:noProof/>
          <w:webHidden/>
        </w:rPr>
      </w:r>
      <w:r w:rsidRPr="005E53F4">
        <w:rPr>
          <w:noProof/>
          <w:webHidden/>
        </w:rPr>
        <w:fldChar w:fldCharType="separate"/>
      </w:r>
      <w:ins w:id="215" w:author="Kelly Chen(陈钰)" w:date="2023-02-11T16:37:00Z">
        <w:r w:rsidRPr="005E53F4">
          <w:rPr>
            <w:noProof/>
            <w:webHidden/>
          </w:rPr>
          <w:t>17</w:t>
        </w:r>
        <w:r w:rsidRPr="005E53F4">
          <w:rPr>
            <w:noProof/>
            <w:webHidden/>
          </w:rPr>
          <w:fldChar w:fldCharType="end"/>
        </w:r>
        <w:r w:rsidRPr="005E53F4">
          <w:rPr>
            <w:rStyle w:val="aff4"/>
            <w:noProof/>
          </w:rPr>
          <w:fldChar w:fldCharType="end"/>
        </w:r>
      </w:ins>
    </w:p>
    <w:p w14:paraId="1E8A98DD" w14:textId="2A0679F9" w:rsidR="005E53F4" w:rsidRPr="005E53F4" w:rsidRDefault="005E53F4">
      <w:pPr>
        <w:pStyle w:val="TOC2"/>
        <w:rPr>
          <w:ins w:id="216" w:author="Kelly Chen(陈钰)" w:date="2023-02-11T16:37:00Z"/>
          <w:rFonts w:eastAsiaTheme="minorEastAsia"/>
          <w:noProof/>
          <w:color w:val="auto"/>
          <w:szCs w:val="22"/>
          <w:rPrChange w:id="217" w:author="Kelly Chen(陈钰)" w:date="2023-02-11T16:37:00Z">
            <w:rPr>
              <w:ins w:id="218" w:author="Kelly Chen(陈钰)" w:date="2023-02-11T16:37:00Z"/>
              <w:rFonts w:asciiTheme="minorHAnsi" w:eastAsiaTheme="minorEastAsia" w:hAnsiTheme="minorHAnsi" w:cstheme="minorBidi"/>
              <w:noProof/>
              <w:color w:val="auto"/>
              <w:szCs w:val="22"/>
            </w:rPr>
          </w:rPrChange>
        </w:rPr>
      </w:pPr>
      <w:ins w:id="219"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62"</w:instrText>
        </w:r>
        <w:r w:rsidRPr="005E53F4">
          <w:rPr>
            <w:rStyle w:val="aff4"/>
            <w:noProof/>
          </w:rPr>
          <w:instrText xml:space="preserve"> </w:instrText>
        </w:r>
        <w:r w:rsidRPr="005E53F4">
          <w:rPr>
            <w:rStyle w:val="aff4"/>
            <w:noProof/>
          </w:rPr>
          <w:fldChar w:fldCharType="separate"/>
        </w:r>
        <w:r w:rsidRPr="005E53F4">
          <w:rPr>
            <w:rStyle w:val="aff4"/>
            <w:noProof/>
          </w:rPr>
          <w:t>3.6.</w:t>
        </w:r>
        <w:r w:rsidRPr="005E53F4">
          <w:rPr>
            <w:rFonts w:eastAsiaTheme="minorEastAsia"/>
            <w:noProof/>
            <w:color w:val="auto"/>
            <w:szCs w:val="22"/>
            <w:rPrChange w:id="220" w:author="Kelly Chen(陈钰)" w:date="2023-02-11T16:37:00Z">
              <w:rPr>
                <w:rFonts w:asciiTheme="minorHAnsi" w:eastAsiaTheme="minorEastAsia" w:hAnsiTheme="minorHAnsi" w:cstheme="minorBidi"/>
                <w:noProof/>
                <w:color w:val="auto"/>
                <w:szCs w:val="22"/>
              </w:rPr>
            </w:rPrChange>
          </w:rPr>
          <w:tab/>
        </w:r>
        <w:r w:rsidRPr="005E53F4">
          <w:rPr>
            <w:rStyle w:val="aff4"/>
            <w:noProof/>
          </w:rPr>
          <w:t>主串口管理程序（</w:t>
        </w:r>
        <w:r w:rsidRPr="005E53F4">
          <w:rPr>
            <w:rStyle w:val="aff4"/>
            <w:noProof/>
          </w:rPr>
          <w:t>MainUartManager</w:t>
        </w:r>
        <w:r w:rsidRPr="005E53F4">
          <w:rPr>
            <w:rStyle w:val="aff4"/>
            <w:noProof/>
          </w:rPr>
          <w:t>）</w:t>
        </w:r>
        <w:r w:rsidRPr="005E53F4">
          <w:rPr>
            <w:noProof/>
            <w:webHidden/>
          </w:rPr>
          <w:tab/>
        </w:r>
        <w:r w:rsidRPr="005E53F4">
          <w:rPr>
            <w:noProof/>
            <w:webHidden/>
          </w:rPr>
          <w:fldChar w:fldCharType="begin"/>
        </w:r>
        <w:r w:rsidRPr="005E53F4">
          <w:rPr>
            <w:noProof/>
            <w:webHidden/>
          </w:rPr>
          <w:instrText xml:space="preserve"> PAGEREF _Toc127025862 \h </w:instrText>
        </w:r>
      </w:ins>
      <w:r w:rsidRPr="005E53F4">
        <w:rPr>
          <w:noProof/>
          <w:webHidden/>
        </w:rPr>
      </w:r>
      <w:r w:rsidRPr="005E53F4">
        <w:rPr>
          <w:noProof/>
          <w:webHidden/>
        </w:rPr>
        <w:fldChar w:fldCharType="separate"/>
      </w:r>
      <w:ins w:id="221" w:author="Kelly Chen(陈钰)" w:date="2023-02-11T16:37:00Z">
        <w:r w:rsidRPr="005E53F4">
          <w:rPr>
            <w:noProof/>
            <w:webHidden/>
          </w:rPr>
          <w:t>18</w:t>
        </w:r>
        <w:r w:rsidRPr="005E53F4">
          <w:rPr>
            <w:noProof/>
            <w:webHidden/>
          </w:rPr>
          <w:fldChar w:fldCharType="end"/>
        </w:r>
        <w:r w:rsidRPr="005E53F4">
          <w:rPr>
            <w:rStyle w:val="aff4"/>
            <w:noProof/>
          </w:rPr>
          <w:fldChar w:fldCharType="end"/>
        </w:r>
      </w:ins>
    </w:p>
    <w:p w14:paraId="46171BAB" w14:textId="4AA434A1" w:rsidR="005E53F4" w:rsidRPr="005E53F4" w:rsidRDefault="005E53F4">
      <w:pPr>
        <w:pStyle w:val="TOC2"/>
        <w:rPr>
          <w:ins w:id="222" w:author="Kelly Chen(陈钰)" w:date="2023-02-11T16:37:00Z"/>
          <w:rFonts w:eastAsiaTheme="minorEastAsia"/>
          <w:noProof/>
          <w:color w:val="auto"/>
          <w:szCs w:val="22"/>
          <w:rPrChange w:id="223" w:author="Kelly Chen(陈钰)" w:date="2023-02-11T16:37:00Z">
            <w:rPr>
              <w:ins w:id="224" w:author="Kelly Chen(陈钰)" w:date="2023-02-11T16:37:00Z"/>
              <w:rFonts w:asciiTheme="minorHAnsi" w:eastAsiaTheme="minorEastAsia" w:hAnsiTheme="minorHAnsi" w:cstheme="minorBidi"/>
              <w:noProof/>
              <w:color w:val="auto"/>
              <w:szCs w:val="22"/>
            </w:rPr>
          </w:rPrChange>
        </w:rPr>
      </w:pPr>
      <w:ins w:id="225"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63"</w:instrText>
        </w:r>
        <w:r w:rsidRPr="005E53F4">
          <w:rPr>
            <w:rStyle w:val="aff4"/>
            <w:noProof/>
          </w:rPr>
          <w:instrText xml:space="preserve"> </w:instrText>
        </w:r>
        <w:r w:rsidRPr="005E53F4">
          <w:rPr>
            <w:rStyle w:val="aff4"/>
            <w:noProof/>
          </w:rPr>
          <w:fldChar w:fldCharType="separate"/>
        </w:r>
        <w:r w:rsidRPr="005E53F4">
          <w:rPr>
            <w:rStyle w:val="aff4"/>
            <w:noProof/>
          </w:rPr>
          <w:t>3.7.</w:t>
        </w:r>
        <w:r w:rsidRPr="005E53F4">
          <w:rPr>
            <w:rFonts w:eastAsiaTheme="minorEastAsia"/>
            <w:noProof/>
            <w:color w:val="auto"/>
            <w:szCs w:val="22"/>
            <w:rPrChange w:id="226" w:author="Kelly Chen(陈钰)" w:date="2023-02-11T16:37:00Z">
              <w:rPr>
                <w:rFonts w:asciiTheme="minorHAnsi" w:eastAsiaTheme="minorEastAsia" w:hAnsiTheme="minorHAnsi" w:cstheme="minorBidi"/>
                <w:noProof/>
                <w:color w:val="auto"/>
                <w:szCs w:val="22"/>
              </w:rPr>
            </w:rPrChange>
          </w:rPr>
          <w:tab/>
        </w:r>
        <w:r w:rsidRPr="005E53F4">
          <w:rPr>
            <w:rStyle w:val="aff4"/>
            <w:noProof/>
          </w:rPr>
          <w:t>设备信息管理程序（</w:t>
        </w:r>
        <w:r w:rsidRPr="005E53F4">
          <w:rPr>
            <w:rStyle w:val="aff4"/>
            <w:noProof/>
          </w:rPr>
          <w:t>DeviceInfoManager</w:t>
        </w:r>
        <w:r w:rsidRPr="005E53F4">
          <w:rPr>
            <w:rStyle w:val="aff4"/>
            <w:noProof/>
          </w:rPr>
          <w:t>）</w:t>
        </w:r>
        <w:r w:rsidRPr="005E53F4">
          <w:rPr>
            <w:noProof/>
            <w:webHidden/>
          </w:rPr>
          <w:tab/>
        </w:r>
        <w:r w:rsidRPr="005E53F4">
          <w:rPr>
            <w:noProof/>
            <w:webHidden/>
          </w:rPr>
          <w:fldChar w:fldCharType="begin"/>
        </w:r>
        <w:r w:rsidRPr="005E53F4">
          <w:rPr>
            <w:noProof/>
            <w:webHidden/>
          </w:rPr>
          <w:instrText xml:space="preserve"> PAGEREF _Toc127025863 \h </w:instrText>
        </w:r>
      </w:ins>
      <w:r w:rsidRPr="005E53F4">
        <w:rPr>
          <w:noProof/>
          <w:webHidden/>
        </w:rPr>
      </w:r>
      <w:r w:rsidRPr="005E53F4">
        <w:rPr>
          <w:noProof/>
          <w:webHidden/>
        </w:rPr>
        <w:fldChar w:fldCharType="separate"/>
      </w:r>
      <w:ins w:id="227" w:author="Kelly Chen(陈钰)" w:date="2023-02-11T16:37:00Z">
        <w:r w:rsidRPr="005E53F4">
          <w:rPr>
            <w:noProof/>
            <w:webHidden/>
          </w:rPr>
          <w:t>20</w:t>
        </w:r>
        <w:r w:rsidRPr="005E53F4">
          <w:rPr>
            <w:noProof/>
            <w:webHidden/>
          </w:rPr>
          <w:fldChar w:fldCharType="end"/>
        </w:r>
        <w:r w:rsidRPr="005E53F4">
          <w:rPr>
            <w:rStyle w:val="aff4"/>
            <w:noProof/>
          </w:rPr>
          <w:fldChar w:fldCharType="end"/>
        </w:r>
      </w:ins>
    </w:p>
    <w:p w14:paraId="7F8D5099" w14:textId="5B7BA324" w:rsidR="005E53F4" w:rsidRPr="005E53F4" w:rsidRDefault="005E53F4">
      <w:pPr>
        <w:pStyle w:val="TOC2"/>
        <w:rPr>
          <w:ins w:id="228" w:author="Kelly Chen(陈钰)" w:date="2023-02-11T16:37:00Z"/>
          <w:rFonts w:eastAsiaTheme="minorEastAsia"/>
          <w:noProof/>
          <w:color w:val="auto"/>
          <w:szCs w:val="22"/>
          <w:rPrChange w:id="229" w:author="Kelly Chen(陈钰)" w:date="2023-02-11T16:37:00Z">
            <w:rPr>
              <w:ins w:id="230" w:author="Kelly Chen(陈钰)" w:date="2023-02-11T16:37:00Z"/>
              <w:rFonts w:asciiTheme="minorHAnsi" w:eastAsiaTheme="minorEastAsia" w:hAnsiTheme="minorHAnsi" w:cstheme="minorBidi"/>
              <w:noProof/>
              <w:color w:val="auto"/>
              <w:szCs w:val="22"/>
            </w:rPr>
          </w:rPrChange>
        </w:rPr>
      </w:pPr>
      <w:ins w:id="231"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64"</w:instrText>
        </w:r>
        <w:r w:rsidRPr="005E53F4">
          <w:rPr>
            <w:rStyle w:val="aff4"/>
            <w:noProof/>
          </w:rPr>
          <w:instrText xml:space="preserve"> </w:instrText>
        </w:r>
        <w:r w:rsidRPr="005E53F4">
          <w:rPr>
            <w:rStyle w:val="aff4"/>
            <w:noProof/>
          </w:rPr>
          <w:fldChar w:fldCharType="separate"/>
        </w:r>
        <w:r w:rsidRPr="005E53F4">
          <w:rPr>
            <w:rStyle w:val="aff4"/>
            <w:noProof/>
          </w:rPr>
          <w:t>3.8.</w:t>
        </w:r>
        <w:r w:rsidRPr="005E53F4">
          <w:rPr>
            <w:rFonts w:eastAsiaTheme="minorEastAsia"/>
            <w:noProof/>
            <w:color w:val="auto"/>
            <w:szCs w:val="22"/>
            <w:rPrChange w:id="232" w:author="Kelly Chen(陈钰)" w:date="2023-02-11T16:37:00Z">
              <w:rPr>
                <w:rFonts w:asciiTheme="minorHAnsi" w:eastAsiaTheme="minorEastAsia" w:hAnsiTheme="minorHAnsi" w:cstheme="minorBidi"/>
                <w:noProof/>
                <w:color w:val="auto"/>
                <w:szCs w:val="22"/>
              </w:rPr>
            </w:rPrChange>
          </w:rPr>
          <w:tab/>
        </w:r>
        <w:r w:rsidRPr="005E53F4">
          <w:rPr>
            <w:rStyle w:val="aff4"/>
            <w:noProof/>
          </w:rPr>
          <w:t>FTP</w:t>
        </w:r>
        <w:r w:rsidRPr="005E53F4">
          <w:rPr>
            <w:rStyle w:val="aff4"/>
            <w:noProof/>
          </w:rPr>
          <w:t>升级管理程序（</w:t>
        </w:r>
        <w:r w:rsidRPr="005E53F4">
          <w:rPr>
            <w:rStyle w:val="aff4"/>
            <w:noProof/>
          </w:rPr>
          <w:t>FtpOtaManager</w:t>
        </w:r>
        <w:r w:rsidRPr="005E53F4">
          <w:rPr>
            <w:rStyle w:val="aff4"/>
            <w:noProof/>
          </w:rPr>
          <w:t>）</w:t>
        </w:r>
        <w:r w:rsidRPr="005E53F4">
          <w:rPr>
            <w:noProof/>
            <w:webHidden/>
          </w:rPr>
          <w:tab/>
        </w:r>
        <w:r w:rsidRPr="005E53F4">
          <w:rPr>
            <w:noProof/>
            <w:webHidden/>
          </w:rPr>
          <w:fldChar w:fldCharType="begin"/>
        </w:r>
        <w:r w:rsidRPr="005E53F4">
          <w:rPr>
            <w:noProof/>
            <w:webHidden/>
          </w:rPr>
          <w:instrText xml:space="preserve"> PAGEREF _Toc127025864 \h </w:instrText>
        </w:r>
      </w:ins>
      <w:r w:rsidRPr="005E53F4">
        <w:rPr>
          <w:noProof/>
          <w:webHidden/>
        </w:rPr>
      </w:r>
      <w:r w:rsidRPr="005E53F4">
        <w:rPr>
          <w:noProof/>
          <w:webHidden/>
        </w:rPr>
        <w:fldChar w:fldCharType="separate"/>
      </w:r>
      <w:ins w:id="233" w:author="Kelly Chen(陈钰)" w:date="2023-02-11T16:37:00Z">
        <w:r w:rsidRPr="005E53F4">
          <w:rPr>
            <w:noProof/>
            <w:webHidden/>
          </w:rPr>
          <w:t>20</w:t>
        </w:r>
        <w:r w:rsidRPr="005E53F4">
          <w:rPr>
            <w:noProof/>
            <w:webHidden/>
          </w:rPr>
          <w:fldChar w:fldCharType="end"/>
        </w:r>
        <w:r w:rsidRPr="005E53F4">
          <w:rPr>
            <w:rStyle w:val="aff4"/>
            <w:noProof/>
          </w:rPr>
          <w:fldChar w:fldCharType="end"/>
        </w:r>
      </w:ins>
    </w:p>
    <w:p w14:paraId="6B5A09D8" w14:textId="0C940FE9" w:rsidR="005E53F4" w:rsidRPr="005E53F4" w:rsidRDefault="005E53F4">
      <w:pPr>
        <w:pStyle w:val="TOC1"/>
        <w:spacing w:beforeLines="50" w:before="156"/>
        <w:rPr>
          <w:ins w:id="234" w:author="Kelly Chen(陈钰)" w:date="2023-02-11T16:37:00Z"/>
          <w:rFonts w:eastAsiaTheme="minorEastAsia"/>
          <w:b w:val="0"/>
          <w:noProof/>
          <w:color w:val="auto"/>
          <w:kern w:val="2"/>
          <w:szCs w:val="22"/>
          <w:rPrChange w:id="235" w:author="Kelly Chen(陈钰)" w:date="2023-02-11T16:37:00Z">
            <w:rPr>
              <w:ins w:id="236" w:author="Kelly Chen(陈钰)" w:date="2023-02-11T16:37:00Z"/>
              <w:rFonts w:asciiTheme="minorHAnsi" w:eastAsiaTheme="minorEastAsia" w:hAnsiTheme="minorHAnsi" w:cstheme="minorBidi"/>
              <w:b w:val="0"/>
              <w:noProof/>
              <w:color w:val="auto"/>
              <w:kern w:val="2"/>
              <w:szCs w:val="22"/>
            </w:rPr>
          </w:rPrChange>
        </w:rPr>
        <w:pPrChange w:id="237" w:author="Kelly Chen(陈钰)" w:date="2023-02-11T16:37:00Z">
          <w:pPr>
            <w:pStyle w:val="TOC1"/>
          </w:pPr>
        </w:pPrChange>
      </w:pPr>
      <w:ins w:id="238"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65"</w:instrText>
        </w:r>
        <w:r w:rsidRPr="005E53F4">
          <w:rPr>
            <w:rStyle w:val="aff4"/>
            <w:noProof/>
          </w:rPr>
          <w:instrText xml:space="preserve"> </w:instrText>
        </w:r>
        <w:r w:rsidRPr="005E53F4">
          <w:rPr>
            <w:rStyle w:val="aff4"/>
            <w:noProof/>
          </w:rPr>
          <w:fldChar w:fldCharType="separate"/>
        </w:r>
        <w:r w:rsidRPr="005E53F4">
          <w:rPr>
            <w:rStyle w:val="aff4"/>
            <w:noProof/>
            <w:rPrChange w:id="239" w:author="Kelly Chen(陈钰)" w:date="2023-02-11T16:37:00Z">
              <w:rPr>
                <w:rStyle w:val="aff4"/>
                <w:rFonts w:ascii="Bookman Old Style" w:hAnsi="Bookman Old Style"/>
                <w:noProof/>
              </w:rPr>
            </w:rPrChange>
          </w:rPr>
          <w:t>4</w:t>
        </w:r>
        <w:r w:rsidRPr="005E53F4">
          <w:rPr>
            <w:rFonts w:eastAsiaTheme="minorEastAsia"/>
            <w:b w:val="0"/>
            <w:noProof/>
            <w:color w:val="auto"/>
            <w:kern w:val="2"/>
            <w:szCs w:val="22"/>
            <w:rPrChange w:id="240" w:author="Kelly Chen(陈钰)" w:date="2023-02-11T16:37:00Z">
              <w:rPr>
                <w:rFonts w:asciiTheme="minorHAnsi" w:eastAsiaTheme="minorEastAsia" w:hAnsiTheme="minorHAnsi" w:cstheme="minorBidi"/>
                <w:b w:val="0"/>
                <w:noProof/>
                <w:color w:val="auto"/>
                <w:kern w:val="2"/>
                <w:szCs w:val="22"/>
              </w:rPr>
            </w:rPrChange>
          </w:rPr>
          <w:tab/>
        </w:r>
        <w:r w:rsidRPr="005E53F4">
          <w:rPr>
            <w:rStyle w:val="aff4"/>
            <w:noProof/>
          </w:rPr>
          <w:t>系统初始化流程</w:t>
        </w:r>
        <w:r w:rsidRPr="005E53F4">
          <w:rPr>
            <w:noProof/>
            <w:webHidden/>
          </w:rPr>
          <w:tab/>
        </w:r>
        <w:r w:rsidRPr="005E53F4">
          <w:rPr>
            <w:noProof/>
            <w:webHidden/>
          </w:rPr>
          <w:fldChar w:fldCharType="begin"/>
        </w:r>
        <w:r w:rsidRPr="005E53F4">
          <w:rPr>
            <w:noProof/>
            <w:webHidden/>
          </w:rPr>
          <w:instrText xml:space="preserve"> PAGEREF _Toc127025865 \h </w:instrText>
        </w:r>
      </w:ins>
      <w:r w:rsidRPr="005E53F4">
        <w:rPr>
          <w:noProof/>
          <w:webHidden/>
        </w:rPr>
      </w:r>
      <w:r w:rsidRPr="005E53F4">
        <w:rPr>
          <w:noProof/>
          <w:webHidden/>
        </w:rPr>
        <w:fldChar w:fldCharType="separate"/>
      </w:r>
      <w:ins w:id="241" w:author="Kelly Chen(陈钰)" w:date="2023-02-11T16:37:00Z">
        <w:r w:rsidRPr="005E53F4">
          <w:rPr>
            <w:noProof/>
            <w:webHidden/>
          </w:rPr>
          <w:t>23</w:t>
        </w:r>
        <w:r w:rsidRPr="005E53F4">
          <w:rPr>
            <w:noProof/>
            <w:webHidden/>
          </w:rPr>
          <w:fldChar w:fldCharType="end"/>
        </w:r>
        <w:r w:rsidRPr="005E53F4">
          <w:rPr>
            <w:rStyle w:val="aff4"/>
            <w:noProof/>
          </w:rPr>
          <w:fldChar w:fldCharType="end"/>
        </w:r>
      </w:ins>
    </w:p>
    <w:p w14:paraId="7838A4DE" w14:textId="06A324BE" w:rsidR="005E53F4" w:rsidRPr="005E53F4" w:rsidRDefault="005E53F4">
      <w:pPr>
        <w:pStyle w:val="TOC1"/>
        <w:spacing w:beforeLines="50" w:before="156"/>
        <w:rPr>
          <w:ins w:id="242" w:author="Kelly Chen(陈钰)" w:date="2023-02-11T16:37:00Z"/>
          <w:rFonts w:eastAsiaTheme="minorEastAsia"/>
          <w:b w:val="0"/>
          <w:noProof/>
          <w:color w:val="auto"/>
          <w:kern w:val="2"/>
          <w:szCs w:val="22"/>
          <w:rPrChange w:id="243" w:author="Kelly Chen(陈钰)" w:date="2023-02-11T16:37:00Z">
            <w:rPr>
              <w:ins w:id="244" w:author="Kelly Chen(陈钰)" w:date="2023-02-11T16:37:00Z"/>
              <w:rFonts w:asciiTheme="minorHAnsi" w:eastAsiaTheme="minorEastAsia" w:hAnsiTheme="minorHAnsi" w:cstheme="minorBidi"/>
              <w:b w:val="0"/>
              <w:noProof/>
              <w:color w:val="auto"/>
              <w:kern w:val="2"/>
              <w:szCs w:val="22"/>
            </w:rPr>
          </w:rPrChange>
        </w:rPr>
        <w:pPrChange w:id="245" w:author="Kelly Chen(陈钰)" w:date="2023-02-11T16:37:00Z">
          <w:pPr>
            <w:pStyle w:val="TOC1"/>
          </w:pPr>
        </w:pPrChange>
      </w:pPr>
      <w:ins w:id="246"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66"</w:instrText>
        </w:r>
        <w:r w:rsidRPr="005E53F4">
          <w:rPr>
            <w:rStyle w:val="aff4"/>
            <w:noProof/>
          </w:rPr>
          <w:instrText xml:space="preserve"> </w:instrText>
        </w:r>
        <w:r w:rsidRPr="005E53F4">
          <w:rPr>
            <w:rStyle w:val="aff4"/>
            <w:noProof/>
          </w:rPr>
          <w:fldChar w:fldCharType="separate"/>
        </w:r>
        <w:r w:rsidRPr="005E53F4">
          <w:rPr>
            <w:rStyle w:val="aff4"/>
            <w:noProof/>
            <w:rPrChange w:id="247" w:author="Kelly Chen(陈钰)" w:date="2023-02-11T16:37:00Z">
              <w:rPr>
                <w:rStyle w:val="aff4"/>
                <w:rFonts w:ascii="Bookman Old Style" w:hAnsi="Bookman Old Style"/>
                <w:noProof/>
              </w:rPr>
            </w:rPrChange>
          </w:rPr>
          <w:t>5</w:t>
        </w:r>
        <w:r w:rsidRPr="005E53F4">
          <w:rPr>
            <w:rFonts w:eastAsiaTheme="minorEastAsia"/>
            <w:b w:val="0"/>
            <w:noProof/>
            <w:color w:val="auto"/>
            <w:kern w:val="2"/>
            <w:szCs w:val="22"/>
            <w:rPrChange w:id="248" w:author="Kelly Chen(陈钰)" w:date="2023-02-11T16:37:00Z">
              <w:rPr>
                <w:rFonts w:asciiTheme="minorHAnsi" w:eastAsiaTheme="minorEastAsia" w:hAnsiTheme="minorHAnsi" w:cstheme="minorBidi"/>
                <w:b w:val="0"/>
                <w:noProof/>
                <w:color w:val="auto"/>
                <w:kern w:val="2"/>
                <w:szCs w:val="22"/>
              </w:rPr>
            </w:rPrChange>
          </w:rPr>
          <w:tab/>
        </w:r>
        <w:r w:rsidRPr="005E53F4">
          <w:rPr>
            <w:rStyle w:val="aff4"/>
            <w:noProof/>
          </w:rPr>
          <w:t>业务流程</w:t>
        </w:r>
        <w:r w:rsidRPr="005E53F4">
          <w:rPr>
            <w:noProof/>
            <w:webHidden/>
          </w:rPr>
          <w:tab/>
        </w:r>
        <w:r w:rsidRPr="005E53F4">
          <w:rPr>
            <w:noProof/>
            <w:webHidden/>
          </w:rPr>
          <w:fldChar w:fldCharType="begin"/>
        </w:r>
        <w:r w:rsidRPr="005E53F4">
          <w:rPr>
            <w:noProof/>
            <w:webHidden/>
          </w:rPr>
          <w:instrText xml:space="preserve"> PAGEREF _Toc127025866 \h </w:instrText>
        </w:r>
      </w:ins>
      <w:r w:rsidRPr="005E53F4">
        <w:rPr>
          <w:noProof/>
          <w:webHidden/>
        </w:rPr>
      </w:r>
      <w:r w:rsidRPr="005E53F4">
        <w:rPr>
          <w:noProof/>
          <w:webHidden/>
        </w:rPr>
        <w:fldChar w:fldCharType="separate"/>
      </w:r>
      <w:ins w:id="249" w:author="Kelly Chen(陈钰)" w:date="2023-02-11T16:37:00Z">
        <w:r w:rsidRPr="005E53F4">
          <w:rPr>
            <w:noProof/>
            <w:webHidden/>
          </w:rPr>
          <w:t>25</w:t>
        </w:r>
        <w:r w:rsidRPr="005E53F4">
          <w:rPr>
            <w:noProof/>
            <w:webHidden/>
          </w:rPr>
          <w:fldChar w:fldCharType="end"/>
        </w:r>
        <w:r w:rsidRPr="005E53F4">
          <w:rPr>
            <w:rStyle w:val="aff4"/>
            <w:noProof/>
          </w:rPr>
          <w:fldChar w:fldCharType="end"/>
        </w:r>
      </w:ins>
    </w:p>
    <w:p w14:paraId="3019CD2A" w14:textId="6FD4DFE1" w:rsidR="005E53F4" w:rsidRPr="005E53F4" w:rsidRDefault="005E53F4">
      <w:pPr>
        <w:pStyle w:val="TOC1"/>
        <w:spacing w:beforeLines="50" w:before="156"/>
        <w:rPr>
          <w:ins w:id="250" w:author="Kelly Chen(陈钰)" w:date="2023-02-11T16:37:00Z"/>
          <w:rFonts w:eastAsiaTheme="minorEastAsia"/>
          <w:b w:val="0"/>
          <w:noProof/>
          <w:color w:val="auto"/>
          <w:kern w:val="2"/>
          <w:szCs w:val="22"/>
          <w:rPrChange w:id="251" w:author="Kelly Chen(陈钰)" w:date="2023-02-11T16:37:00Z">
            <w:rPr>
              <w:ins w:id="252" w:author="Kelly Chen(陈钰)" w:date="2023-02-11T16:37:00Z"/>
              <w:rFonts w:asciiTheme="minorHAnsi" w:eastAsiaTheme="minorEastAsia" w:hAnsiTheme="minorHAnsi" w:cstheme="minorBidi"/>
              <w:b w:val="0"/>
              <w:noProof/>
              <w:color w:val="auto"/>
              <w:kern w:val="2"/>
              <w:szCs w:val="22"/>
            </w:rPr>
          </w:rPrChange>
        </w:rPr>
        <w:pPrChange w:id="253" w:author="Kelly Chen(陈钰)" w:date="2023-02-11T16:37:00Z">
          <w:pPr>
            <w:pStyle w:val="TOC1"/>
          </w:pPr>
        </w:pPrChange>
      </w:pPr>
      <w:ins w:id="254"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67"</w:instrText>
        </w:r>
        <w:r w:rsidRPr="005E53F4">
          <w:rPr>
            <w:rStyle w:val="aff4"/>
            <w:noProof/>
          </w:rPr>
          <w:instrText xml:space="preserve"> </w:instrText>
        </w:r>
        <w:r w:rsidRPr="005E53F4">
          <w:rPr>
            <w:rStyle w:val="aff4"/>
            <w:noProof/>
          </w:rPr>
          <w:fldChar w:fldCharType="separate"/>
        </w:r>
        <w:r w:rsidRPr="005E53F4">
          <w:rPr>
            <w:rStyle w:val="aff4"/>
            <w:noProof/>
            <w:rPrChange w:id="255" w:author="Kelly Chen(陈钰)" w:date="2023-02-11T16:37:00Z">
              <w:rPr>
                <w:rStyle w:val="aff4"/>
                <w:rFonts w:ascii="Bookman Old Style" w:hAnsi="Bookman Old Style"/>
                <w:noProof/>
              </w:rPr>
            </w:rPrChange>
          </w:rPr>
          <w:t>6</w:t>
        </w:r>
        <w:r w:rsidRPr="005E53F4">
          <w:rPr>
            <w:rFonts w:eastAsiaTheme="minorEastAsia"/>
            <w:b w:val="0"/>
            <w:noProof/>
            <w:color w:val="auto"/>
            <w:kern w:val="2"/>
            <w:szCs w:val="22"/>
            <w:rPrChange w:id="256" w:author="Kelly Chen(陈钰)" w:date="2023-02-11T16:37:00Z">
              <w:rPr>
                <w:rFonts w:asciiTheme="minorHAnsi" w:eastAsiaTheme="minorEastAsia" w:hAnsiTheme="minorHAnsi" w:cstheme="minorBidi"/>
                <w:b w:val="0"/>
                <w:noProof/>
                <w:color w:val="auto"/>
                <w:kern w:val="2"/>
                <w:szCs w:val="22"/>
              </w:rPr>
            </w:rPrChange>
          </w:rPr>
          <w:tab/>
        </w:r>
        <w:r w:rsidRPr="005E53F4">
          <w:rPr>
            <w:rStyle w:val="aff4"/>
            <w:noProof/>
          </w:rPr>
          <w:t>功能示例</w:t>
        </w:r>
        <w:r w:rsidRPr="005E53F4">
          <w:rPr>
            <w:noProof/>
            <w:webHidden/>
          </w:rPr>
          <w:tab/>
        </w:r>
        <w:r w:rsidRPr="005E53F4">
          <w:rPr>
            <w:noProof/>
            <w:webHidden/>
          </w:rPr>
          <w:fldChar w:fldCharType="begin"/>
        </w:r>
        <w:r w:rsidRPr="005E53F4">
          <w:rPr>
            <w:noProof/>
            <w:webHidden/>
          </w:rPr>
          <w:instrText xml:space="preserve"> PAGEREF _Toc127025867 \h </w:instrText>
        </w:r>
      </w:ins>
      <w:r w:rsidRPr="005E53F4">
        <w:rPr>
          <w:noProof/>
          <w:webHidden/>
        </w:rPr>
      </w:r>
      <w:r w:rsidRPr="005E53F4">
        <w:rPr>
          <w:noProof/>
          <w:webHidden/>
        </w:rPr>
        <w:fldChar w:fldCharType="separate"/>
      </w:r>
      <w:ins w:id="257" w:author="Kelly Chen(陈钰)" w:date="2023-02-11T16:37:00Z">
        <w:r w:rsidRPr="005E53F4">
          <w:rPr>
            <w:noProof/>
            <w:webHidden/>
          </w:rPr>
          <w:t>26</w:t>
        </w:r>
        <w:r w:rsidRPr="005E53F4">
          <w:rPr>
            <w:noProof/>
            <w:webHidden/>
          </w:rPr>
          <w:fldChar w:fldCharType="end"/>
        </w:r>
        <w:r w:rsidRPr="005E53F4">
          <w:rPr>
            <w:rStyle w:val="aff4"/>
            <w:noProof/>
          </w:rPr>
          <w:fldChar w:fldCharType="end"/>
        </w:r>
      </w:ins>
    </w:p>
    <w:p w14:paraId="68E0891D" w14:textId="25407C89" w:rsidR="005E53F4" w:rsidRPr="005E53F4" w:rsidRDefault="005E53F4">
      <w:pPr>
        <w:pStyle w:val="TOC1"/>
        <w:spacing w:beforeLines="50" w:before="156"/>
        <w:rPr>
          <w:ins w:id="258" w:author="Kelly Chen(陈钰)" w:date="2023-02-11T16:37:00Z"/>
          <w:rFonts w:eastAsiaTheme="minorEastAsia"/>
          <w:b w:val="0"/>
          <w:noProof/>
          <w:color w:val="auto"/>
          <w:kern w:val="2"/>
          <w:szCs w:val="22"/>
          <w:rPrChange w:id="259" w:author="Kelly Chen(陈钰)" w:date="2023-02-11T16:37:00Z">
            <w:rPr>
              <w:ins w:id="260" w:author="Kelly Chen(陈钰)" w:date="2023-02-11T16:37:00Z"/>
              <w:rFonts w:asciiTheme="minorHAnsi" w:eastAsiaTheme="minorEastAsia" w:hAnsiTheme="minorHAnsi" w:cstheme="minorBidi"/>
              <w:b w:val="0"/>
              <w:noProof/>
              <w:color w:val="auto"/>
              <w:kern w:val="2"/>
              <w:szCs w:val="22"/>
            </w:rPr>
          </w:rPrChange>
        </w:rPr>
        <w:pPrChange w:id="261" w:author="Kelly Chen(陈钰)" w:date="2023-02-11T16:37:00Z">
          <w:pPr>
            <w:pStyle w:val="TOC1"/>
          </w:pPr>
        </w:pPrChange>
      </w:pPr>
      <w:ins w:id="262" w:author="Kelly Chen(陈钰)" w:date="2023-02-11T16:37:00Z">
        <w:r w:rsidRPr="005E53F4">
          <w:rPr>
            <w:rStyle w:val="aff4"/>
            <w:noProof/>
          </w:rPr>
          <w:fldChar w:fldCharType="begin"/>
        </w:r>
        <w:r w:rsidRPr="005E53F4">
          <w:rPr>
            <w:rStyle w:val="aff4"/>
            <w:noProof/>
          </w:rPr>
          <w:instrText xml:space="preserve"> </w:instrText>
        </w:r>
        <w:r w:rsidRPr="005E53F4">
          <w:rPr>
            <w:noProof/>
          </w:rPr>
          <w:instrText>HYPERLINK \l "_Toc127025868"</w:instrText>
        </w:r>
        <w:r w:rsidRPr="005E53F4">
          <w:rPr>
            <w:rStyle w:val="aff4"/>
            <w:noProof/>
          </w:rPr>
          <w:instrText xml:space="preserve"> </w:instrText>
        </w:r>
        <w:r w:rsidRPr="005E53F4">
          <w:rPr>
            <w:rStyle w:val="aff4"/>
            <w:noProof/>
          </w:rPr>
          <w:fldChar w:fldCharType="separate"/>
        </w:r>
        <w:r w:rsidRPr="005E53F4">
          <w:rPr>
            <w:rStyle w:val="aff4"/>
            <w:noProof/>
            <w:rPrChange w:id="263" w:author="Kelly Chen(陈钰)" w:date="2023-02-11T16:37:00Z">
              <w:rPr>
                <w:rStyle w:val="aff4"/>
                <w:rFonts w:ascii="Bookman Old Style" w:hAnsi="Bookman Old Style"/>
                <w:noProof/>
              </w:rPr>
            </w:rPrChange>
          </w:rPr>
          <w:t>7</w:t>
        </w:r>
        <w:r w:rsidRPr="005E53F4">
          <w:rPr>
            <w:rFonts w:eastAsiaTheme="minorEastAsia"/>
            <w:b w:val="0"/>
            <w:noProof/>
            <w:color w:val="auto"/>
            <w:kern w:val="2"/>
            <w:szCs w:val="22"/>
            <w:rPrChange w:id="264" w:author="Kelly Chen(陈钰)" w:date="2023-02-11T16:37:00Z">
              <w:rPr>
                <w:rFonts w:asciiTheme="minorHAnsi" w:eastAsiaTheme="minorEastAsia" w:hAnsiTheme="minorHAnsi" w:cstheme="minorBidi"/>
                <w:b w:val="0"/>
                <w:noProof/>
                <w:color w:val="auto"/>
                <w:kern w:val="2"/>
                <w:szCs w:val="22"/>
              </w:rPr>
            </w:rPrChange>
          </w:rPr>
          <w:tab/>
        </w:r>
        <w:r w:rsidRPr="005E53F4">
          <w:rPr>
            <w:rStyle w:val="aff4"/>
            <w:noProof/>
          </w:rPr>
          <w:t>附录</w:t>
        </w:r>
        <w:r w:rsidRPr="005E53F4">
          <w:rPr>
            <w:rStyle w:val="aff4"/>
            <w:noProof/>
          </w:rPr>
          <w:t xml:space="preserve"> </w:t>
        </w:r>
        <w:r w:rsidRPr="005E53F4">
          <w:rPr>
            <w:rStyle w:val="aff4"/>
            <w:noProof/>
          </w:rPr>
          <w:t>术语缩写</w:t>
        </w:r>
        <w:r w:rsidRPr="005E53F4">
          <w:rPr>
            <w:noProof/>
            <w:webHidden/>
          </w:rPr>
          <w:tab/>
        </w:r>
        <w:r w:rsidRPr="005E53F4">
          <w:rPr>
            <w:noProof/>
            <w:webHidden/>
          </w:rPr>
          <w:fldChar w:fldCharType="begin"/>
        </w:r>
        <w:r w:rsidRPr="005E53F4">
          <w:rPr>
            <w:noProof/>
            <w:webHidden/>
          </w:rPr>
          <w:instrText xml:space="preserve"> PAGEREF _Toc127025868 \h </w:instrText>
        </w:r>
      </w:ins>
      <w:r w:rsidRPr="005E53F4">
        <w:rPr>
          <w:noProof/>
          <w:webHidden/>
        </w:rPr>
      </w:r>
      <w:r w:rsidRPr="005E53F4">
        <w:rPr>
          <w:noProof/>
          <w:webHidden/>
        </w:rPr>
        <w:fldChar w:fldCharType="separate"/>
      </w:r>
      <w:ins w:id="265" w:author="Kelly Chen(陈钰)" w:date="2023-02-11T16:37:00Z">
        <w:r w:rsidRPr="005E53F4">
          <w:rPr>
            <w:noProof/>
            <w:webHidden/>
          </w:rPr>
          <w:t>29</w:t>
        </w:r>
        <w:r w:rsidRPr="005E53F4">
          <w:rPr>
            <w:noProof/>
            <w:webHidden/>
          </w:rPr>
          <w:fldChar w:fldCharType="end"/>
        </w:r>
        <w:r w:rsidRPr="005E53F4">
          <w:rPr>
            <w:rStyle w:val="aff4"/>
            <w:noProof/>
          </w:rPr>
          <w:fldChar w:fldCharType="end"/>
        </w:r>
      </w:ins>
    </w:p>
    <w:p w14:paraId="231CBB02" w14:textId="08F91AF8" w:rsidR="00DE7EFC" w:rsidRPr="005E53F4" w:rsidDel="005E53F4" w:rsidRDefault="0038552A">
      <w:pPr>
        <w:pStyle w:val="TOC1"/>
        <w:rPr>
          <w:ins w:id="266" w:author="Kelly Chen(陈钰)" w:date="2023-01-29T16:48:00Z"/>
          <w:del w:id="267"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268" w:author="Kelly Chen(陈钰)" w:date="2023-02-11T16:37:00Z">
            <w:rPr>
              <w:ins w:id="269" w:author="Kelly Chen(陈钰)" w:date="2023-01-29T16:48:00Z"/>
              <w:del w:id="270"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ins w:id="271" w:author="Kelly Chen(陈钰)" w:date="2023-01-29T16:48:00Z">
        <w:del w:id="272" w:author="Kelly Chen(陈钰)" w:date="2023-02-11T16:37:00Z">
          <w:r w:rsidRPr="005E53F4" w:rsidDel="005E53F4">
            <w:rPr>
              <w:rStyle w:val="aff4"/>
              <w:noProof/>
            </w:rPr>
            <w:delText>文档历史</w:delText>
          </w:r>
          <w:r w:rsidRPr="005E53F4" w:rsidDel="005E53F4">
            <w:rPr>
              <w:noProof/>
            </w:rPr>
            <w:tab/>
            <w:delText>3</w:delText>
          </w:r>
        </w:del>
      </w:ins>
    </w:p>
    <w:p w14:paraId="203F0742" w14:textId="38216CE8" w:rsidR="00DE7EFC" w:rsidRPr="005E53F4" w:rsidDel="005E53F4" w:rsidRDefault="0038552A">
      <w:pPr>
        <w:pStyle w:val="TOC1"/>
        <w:rPr>
          <w:ins w:id="273" w:author="Kelly Chen(陈钰)" w:date="2023-01-29T16:48:00Z"/>
          <w:del w:id="274"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275" w:author="Kelly Chen(陈钰)" w:date="2023-02-11T16:37:00Z">
            <w:rPr>
              <w:ins w:id="276" w:author="Kelly Chen(陈钰)" w:date="2023-01-29T16:48:00Z"/>
              <w:del w:id="277"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ins w:id="278" w:author="Kelly Chen(陈钰)" w:date="2023-01-29T16:48:00Z">
        <w:del w:id="279" w:author="Kelly Chen(陈钰)" w:date="2023-02-11T16:37:00Z">
          <w:r w:rsidRPr="005E53F4" w:rsidDel="005E53F4">
            <w:rPr>
              <w:rStyle w:val="aff4"/>
              <w:noProof/>
            </w:rPr>
            <w:delText>目录</w:delText>
          </w:r>
          <w:r w:rsidRPr="005E53F4" w:rsidDel="005E53F4">
            <w:rPr>
              <w:noProof/>
            </w:rPr>
            <w:tab/>
            <w:delText>4</w:delText>
          </w:r>
        </w:del>
      </w:ins>
    </w:p>
    <w:p w14:paraId="2D06260D" w14:textId="783563D1" w:rsidR="00DE7EFC" w:rsidRPr="005E53F4" w:rsidDel="005E53F4" w:rsidRDefault="0038552A">
      <w:pPr>
        <w:pStyle w:val="TOC1"/>
        <w:rPr>
          <w:ins w:id="280" w:author="Kelly Chen(陈钰)" w:date="2023-01-29T16:48:00Z"/>
          <w:del w:id="281"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282" w:author="Kelly Chen(陈钰)" w:date="2023-02-11T16:37:00Z">
            <w:rPr>
              <w:ins w:id="283" w:author="Kelly Chen(陈钰)" w:date="2023-01-29T16:48:00Z"/>
              <w:del w:id="284"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ins w:id="285" w:author="Kelly Chen(陈钰)" w:date="2023-01-29T16:48:00Z">
        <w:del w:id="286" w:author="Kelly Chen(陈钰)" w:date="2023-02-11T16:37:00Z">
          <w:r w:rsidRPr="005E53F4" w:rsidDel="005E53F4">
            <w:rPr>
              <w:rStyle w:val="aff4"/>
              <w:noProof/>
            </w:rPr>
            <w:delText>图片索引</w:delText>
          </w:r>
          <w:r w:rsidRPr="005E53F4" w:rsidDel="005E53F4">
            <w:rPr>
              <w:noProof/>
            </w:rPr>
            <w:tab/>
            <w:delText>5</w:delText>
          </w:r>
        </w:del>
      </w:ins>
    </w:p>
    <w:p w14:paraId="5FEE879A" w14:textId="2E8B129E" w:rsidR="00DE7EFC" w:rsidRPr="005E53F4" w:rsidDel="005E53F4" w:rsidRDefault="0038552A">
      <w:pPr>
        <w:pStyle w:val="TOC1"/>
        <w:spacing w:beforeLines="50" w:before="156"/>
        <w:rPr>
          <w:ins w:id="287" w:author="Kelly Chen(陈钰)" w:date="2023-01-29T16:48:00Z"/>
          <w:del w:id="288"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289" w:author="Kelly Chen(陈钰)" w:date="2023-02-11T16:37:00Z">
            <w:rPr>
              <w:ins w:id="290" w:author="Kelly Chen(陈钰)" w:date="2023-01-29T16:48:00Z"/>
              <w:del w:id="291"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Change w:id="292" w:author="Kelly Chen(陈钰)" w:date="2023-01-29T16:48:00Z">
          <w:pPr>
            <w:pStyle w:val="TOC1"/>
          </w:pPr>
        </w:pPrChange>
      </w:pPr>
      <w:ins w:id="293" w:author="Kelly Chen(陈钰)" w:date="2023-01-29T16:48:00Z">
        <w:del w:id="294" w:author="Kelly Chen(陈钰)" w:date="2023-02-11T16:37:00Z">
          <w:r w:rsidRPr="005E53F4" w:rsidDel="005E53F4">
            <w:rPr>
              <w:rStyle w:val="aff4"/>
              <w:noProof/>
              <w:snapToGrid w:val="0"/>
              <w:w w:val="0"/>
              <w:rPrChange w:id="295" w:author="Kelly Chen(陈钰)" w:date="2023-02-11T16:37:00Z">
                <w:rPr>
                  <w:rStyle w:val="aff4"/>
                  <w:rFonts w:ascii="Bookman Old Style" w:hAnsi="Bookman Old Style" w:cs="Times New Roman"/>
                  <w:snapToGrid w:val="0"/>
                  <w:w w:val="0"/>
                </w:rPr>
              </w:rPrChange>
            </w:rPr>
            <w:delText>1</w:delText>
          </w:r>
          <w:r w:rsidRPr="005E53F4" w:rsidDel="005E53F4">
            <w:rPr>
              <w:rFonts w:eastAsiaTheme="minorEastAsia"/>
              <w:b w:val="0"/>
              <w:noProof/>
              <w:color w:val="000000"/>
              <w:szCs w:val="22"/>
              <w14:textFill>
                <w14:solidFill>
                  <w14:srgbClr w14:val="000000">
                    <w14:lumMod w14:val="75000"/>
                    <w14:lumOff w14:val="25000"/>
                  </w14:srgbClr>
                </w14:solidFill>
              </w14:textFill>
              <w:rPrChange w:id="296" w:author="Kelly Chen(陈钰)" w:date="2023-02-11T16:37:00Z">
                <w:rPr>
                  <w:rFonts w:asciiTheme="minorHAnsi" w:eastAsiaTheme="minorEastAsia" w:hAnsiTheme="minorHAnsi" w:cstheme="minorBidi"/>
                  <w:b w:val="0"/>
                  <w:color w:val="000000"/>
                  <w:szCs w:val="22"/>
                  <w14:textFill>
                    <w14:solidFill>
                      <w14:srgbClr w14:val="000000">
                        <w14:lumMod w14:val="75000"/>
                        <w14:lumOff w14:val="25000"/>
                      </w14:srgbClr>
                    </w14:solidFill>
                  </w14:textFill>
                </w:rPr>
              </w:rPrChange>
            </w:rPr>
            <w:tab/>
          </w:r>
          <w:r w:rsidRPr="005E53F4" w:rsidDel="005E53F4">
            <w:rPr>
              <w:rStyle w:val="aff4"/>
              <w:noProof/>
            </w:rPr>
            <w:delText>引言</w:delText>
          </w:r>
          <w:r w:rsidRPr="005E53F4" w:rsidDel="005E53F4">
            <w:rPr>
              <w:noProof/>
            </w:rPr>
            <w:tab/>
            <w:delText>6</w:delText>
          </w:r>
        </w:del>
      </w:ins>
    </w:p>
    <w:p w14:paraId="5CD518B4" w14:textId="05DC3DCE" w:rsidR="00DE7EFC" w:rsidRPr="005E53F4" w:rsidDel="005E53F4" w:rsidRDefault="0038552A">
      <w:pPr>
        <w:pStyle w:val="TOC1"/>
        <w:spacing w:beforeLines="50" w:before="156"/>
        <w:rPr>
          <w:ins w:id="297" w:author="Kelly Chen(陈钰)" w:date="2023-01-29T16:48:00Z"/>
          <w:del w:id="298"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299" w:author="Kelly Chen(陈钰)" w:date="2023-02-11T16:37:00Z">
            <w:rPr>
              <w:ins w:id="300" w:author="Kelly Chen(陈钰)" w:date="2023-01-29T16:48:00Z"/>
              <w:del w:id="301"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Change w:id="302" w:author="Kelly Chen(陈钰)" w:date="2023-01-29T16:48:00Z">
          <w:pPr>
            <w:pStyle w:val="TOC1"/>
          </w:pPr>
        </w:pPrChange>
      </w:pPr>
      <w:ins w:id="303" w:author="Kelly Chen(陈钰)" w:date="2023-01-29T16:48:00Z">
        <w:del w:id="304" w:author="Kelly Chen(陈钰)" w:date="2023-02-11T16:37:00Z">
          <w:r w:rsidRPr="005E53F4" w:rsidDel="005E53F4">
            <w:rPr>
              <w:rStyle w:val="aff4"/>
              <w:noProof/>
              <w:snapToGrid w:val="0"/>
              <w:w w:val="0"/>
              <w:rPrChange w:id="305" w:author="Kelly Chen(陈钰)" w:date="2023-02-11T16:37:00Z">
                <w:rPr>
                  <w:rStyle w:val="aff4"/>
                  <w:rFonts w:ascii="Bookman Old Style" w:hAnsi="Bookman Old Style" w:cs="Times New Roman"/>
                  <w:snapToGrid w:val="0"/>
                  <w:w w:val="0"/>
                </w:rPr>
              </w:rPrChange>
            </w:rPr>
            <w:delText>2</w:delText>
          </w:r>
          <w:r w:rsidRPr="005E53F4" w:rsidDel="005E53F4">
            <w:rPr>
              <w:rFonts w:eastAsiaTheme="minorEastAsia"/>
              <w:b w:val="0"/>
              <w:noProof/>
              <w:color w:val="000000"/>
              <w:szCs w:val="22"/>
              <w14:textFill>
                <w14:solidFill>
                  <w14:srgbClr w14:val="000000">
                    <w14:lumMod w14:val="75000"/>
                    <w14:lumOff w14:val="25000"/>
                  </w14:srgbClr>
                </w14:solidFill>
              </w14:textFill>
              <w:rPrChange w:id="306" w:author="Kelly Chen(陈钰)" w:date="2023-02-11T16:37:00Z">
                <w:rPr>
                  <w:rFonts w:asciiTheme="minorHAnsi" w:eastAsiaTheme="minorEastAsia" w:hAnsiTheme="minorHAnsi" w:cstheme="minorBidi"/>
                  <w:b w:val="0"/>
                  <w:color w:val="000000"/>
                  <w:szCs w:val="22"/>
                  <w14:textFill>
                    <w14:solidFill>
                      <w14:srgbClr w14:val="000000">
                        <w14:lumMod w14:val="75000"/>
                        <w14:lumOff w14:val="25000"/>
                      </w14:srgbClr>
                    </w14:solidFill>
                  </w14:textFill>
                </w:rPr>
              </w:rPrChange>
            </w:rPr>
            <w:tab/>
          </w:r>
          <w:r w:rsidRPr="005E53F4" w:rsidDel="005E53F4">
            <w:rPr>
              <w:rStyle w:val="aff4"/>
              <w:noProof/>
            </w:rPr>
            <w:delText>系统框架</w:delText>
          </w:r>
          <w:r w:rsidRPr="005E53F4" w:rsidDel="005E53F4">
            <w:rPr>
              <w:noProof/>
            </w:rPr>
            <w:tab/>
            <w:delText>7</w:delText>
          </w:r>
        </w:del>
      </w:ins>
    </w:p>
    <w:p w14:paraId="76219198" w14:textId="4A542534" w:rsidR="00DE7EFC" w:rsidRPr="005E53F4" w:rsidDel="005E53F4" w:rsidRDefault="0038552A">
      <w:pPr>
        <w:pStyle w:val="TOC2"/>
        <w:rPr>
          <w:ins w:id="307" w:author="Kelly Chen(陈钰)" w:date="2023-01-29T16:48:00Z"/>
          <w:del w:id="308" w:author="Kelly Chen(陈钰)" w:date="2023-02-11T16:37:00Z"/>
          <w:rFonts w:eastAsiaTheme="minorEastAsia"/>
          <w:noProof/>
          <w:color w:val="auto"/>
          <w:szCs w:val="22"/>
          <w:rPrChange w:id="309" w:author="Kelly Chen(陈钰)" w:date="2023-02-11T16:37:00Z">
            <w:rPr>
              <w:ins w:id="310" w:author="Kelly Chen(陈钰)" w:date="2023-01-29T16:48:00Z"/>
              <w:del w:id="311" w:author="Kelly Chen(陈钰)" w:date="2023-02-11T16:37:00Z"/>
              <w:rFonts w:asciiTheme="minorHAnsi" w:eastAsiaTheme="minorEastAsia" w:hAnsiTheme="minorHAnsi" w:cstheme="minorBidi"/>
              <w:color w:val="auto"/>
              <w:szCs w:val="22"/>
            </w:rPr>
          </w:rPrChange>
        </w:rPr>
      </w:pPr>
      <w:ins w:id="312" w:author="Kelly Chen(陈钰)" w:date="2023-01-29T16:48:00Z">
        <w:del w:id="313" w:author="Kelly Chen(陈钰)" w:date="2023-02-11T16:37:00Z">
          <w:r w:rsidRPr="005E53F4" w:rsidDel="005E53F4">
            <w:rPr>
              <w:rStyle w:val="aff4"/>
              <w:noProof/>
              <w:snapToGrid w:val="0"/>
              <w:w w:val="0"/>
            </w:rPr>
            <w:delText>2.1.</w:delText>
          </w:r>
          <w:r w:rsidRPr="005E53F4" w:rsidDel="005E53F4">
            <w:rPr>
              <w:rFonts w:eastAsiaTheme="minorEastAsia"/>
              <w:noProof/>
              <w:color w:val="auto"/>
              <w:szCs w:val="22"/>
              <w:rPrChange w:id="314" w:author="Kelly Chen(陈钰)" w:date="2023-02-11T16:37:00Z">
                <w:rPr>
                  <w:rFonts w:asciiTheme="minorHAnsi" w:eastAsiaTheme="minorEastAsia" w:hAnsiTheme="minorHAnsi" w:cstheme="minorBidi"/>
                  <w:color w:val="auto"/>
                  <w:szCs w:val="22"/>
                </w:rPr>
              </w:rPrChange>
            </w:rPr>
            <w:tab/>
          </w:r>
          <w:r w:rsidRPr="005E53F4" w:rsidDel="005E53F4">
            <w:rPr>
              <w:rStyle w:val="aff4"/>
              <w:noProof/>
            </w:rPr>
            <w:delText>硬件系统框架</w:delText>
          </w:r>
          <w:r w:rsidRPr="005E53F4" w:rsidDel="005E53F4">
            <w:rPr>
              <w:noProof/>
            </w:rPr>
            <w:tab/>
            <w:delText>7</w:delText>
          </w:r>
        </w:del>
      </w:ins>
    </w:p>
    <w:p w14:paraId="00DB7D1E" w14:textId="4237CD40" w:rsidR="00DE7EFC" w:rsidRPr="005E53F4" w:rsidDel="005E53F4" w:rsidRDefault="0038552A">
      <w:pPr>
        <w:pStyle w:val="TOC2"/>
        <w:rPr>
          <w:ins w:id="315" w:author="Kelly Chen(陈钰)" w:date="2023-01-29T16:48:00Z"/>
          <w:del w:id="316" w:author="Kelly Chen(陈钰)" w:date="2023-02-11T16:37:00Z"/>
          <w:rFonts w:eastAsiaTheme="minorEastAsia"/>
          <w:noProof/>
          <w:color w:val="auto"/>
          <w:szCs w:val="22"/>
          <w:rPrChange w:id="317" w:author="Kelly Chen(陈钰)" w:date="2023-02-11T16:37:00Z">
            <w:rPr>
              <w:ins w:id="318" w:author="Kelly Chen(陈钰)" w:date="2023-01-29T16:48:00Z"/>
              <w:del w:id="319" w:author="Kelly Chen(陈钰)" w:date="2023-02-11T16:37:00Z"/>
              <w:rFonts w:asciiTheme="minorHAnsi" w:eastAsiaTheme="minorEastAsia" w:hAnsiTheme="minorHAnsi" w:cstheme="minorBidi"/>
              <w:color w:val="auto"/>
              <w:szCs w:val="22"/>
            </w:rPr>
          </w:rPrChange>
        </w:rPr>
      </w:pPr>
      <w:ins w:id="320" w:author="Kelly Chen(陈钰)" w:date="2023-01-29T16:48:00Z">
        <w:del w:id="321" w:author="Kelly Chen(陈钰)" w:date="2023-02-11T16:37:00Z">
          <w:r w:rsidRPr="005E53F4" w:rsidDel="005E53F4">
            <w:rPr>
              <w:rStyle w:val="aff4"/>
              <w:noProof/>
              <w:snapToGrid w:val="0"/>
              <w:w w:val="0"/>
            </w:rPr>
            <w:delText>2.2.</w:delText>
          </w:r>
          <w:r w:rsidRPr="005E53F4" w:rsidDel="005E53F4">
            <w:rPr>
              <w:rFonts w:eastAsiaTheme="minorEastAsia"/>
              <w:noProof/>
              <w:color w:val="auto"/>
              <w:szCs w:val="22"/>
              <w:rPrChange w:id="322" w:author="Kelly Chen(陈钰)" w:date="2023-02-11T16:37:00Z">
                <w:rPr>
                  <w:rFonts w:asciiTheme="minorHAnsi" w:eastAsiaTheme="minorEastAsia" w:hAnsiTheme="minorHAnsi" w:cstheme="minorBidi"/>
                  <w:color w:val="auto"/>
                  <w:szCs w:val="22"/>
                </w:rPr>
              </w:rPrChange>
            </w:rPr>
            <w:tab/>
          </w:r>
          <w:r w:rsidRPr="005E53F4" w:rsidDel="005E53F4">
            <w:rPr>
              <w:rStyle w:val="aff4"/>
              <w:noProof/>
            </w:rPr>
            <w:delText>软件系统框架</w:delText>
          </w:r>
          <w:r w:rsidRPr="005E53F4" w:rsidDel="005E53F4">
            <w:rPr>
              <w:noProof/>
            </w:rPr>
            <w:tab/>
            <w:delText>8</w:delText>
          </w:r>
        </w:del>
      </w:ins>
    </w:p>
    <w:p w14:paraId="7F5B95FA" w14:textId="32C08538" w:rsidR="00DE7EFC" w:rsidRPr="005E53F4" w:rsidDel="005E53F4" w:rsidRDefault="0038552A">
      <w:pPr>
        <w:pStyle w:val="TOC1"/>
        <w:spacing w:beforeLines="50" w:before="156"/>
        <w:rPr>
          <w:ins w:id="323" w:author="Kelly Chen(陈钰)" w:date="2023-01-29T16:48:00Z"/>
          <w:del w:id="324"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325" w:author="Kelly Chen(陈钰)" w:date="2023-02-11T16:37:00Z">
            <w:rPr>
              <w:ins w:id="326" w:author="Kelly Chen(陈钰)" w:date="2023-01-29T16:48:00Z"/>
              <w:del w:id="327"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Change w:id="328" w:author="Kelly Chen(陈钰)" w:date="2023-01-29T16:48:00Z">
          <w:pPr>
            <w:pStyle w:val="TOC1"/>
          </w:pPr>
        </w:pPrChange>
      </w:pPr>
      <w:ins w:id="329" w:author="Kelly Chen(陈钰)" w:date="2023-01-29T16:48:00Z">
        <w:del w:id="330" w:author="Kelly Chen(陈钰)" w:date="2023-02-11T16:37:00Z">
          <w:r w:rsidRPr="005E53F4" w:rsidDel="005E53F4">
            <w:rPr>
              <w:rStyle w:val="aff4"/>
              <w:noProof/>
              <w:snapToGrid w:val="0"/>
              <w:w w:val="0"/>
              <w:rPrChange w:id="331" w:author="Kelly Chen(陈钰)" w:date="2023-02-11T16:37:00Z">
                <w:rPr>
                  <w:rStyle w:val="aff4"/>
                  <w:rFonts w:ascii="Bookman Old Style" w:hAnsi="Bookman Old Style" w:cs="Times New Roman"/>
                  <w:snapToGrid w:val="0"/>
                  <w:w w:val="0"/>
                </w:rPr>
              </w:rPrChange>
            </w:rPr>
            <w:delText>3</w:delText>
          </w:r>
          <w:r w:rsidRPr="005E53F4" w:rsidDel="005E53F4">
            <w:rPr>
              <w:rFonts w:eastAsiaTheme="minorEastAsia"/>
              <w:b w:val="0"/>
              <w:noProof/>
              <w:color w:val="000000"/>
              <w:szCs w:val="22"/>
              <w14:textFill>
                <w14:solidFill>
                  <w14:srgbClr w14:val="000000">
                    <w14:lumMod w14:val="75000"/>
                    <w14:lumOff w14:val="25000"/>
                  </w14:srgbClr>
                </w14:solidFill>
              </w14:textFill>
              <w:rPrChange w:id="332" w:author="Kelly Chen(陈钰)" w:date="2023-02-11T16:37:00Z">
                <w:rPr>
                  <w:rFonts w:asciiTheme="minorHAnsi" w:eastAsiaTheme="minorEastAsia" w:hAnsiTheme="minorHAnsi" w:cstheme="minorBidi"/>
                  <w:b w:val="0"/>
                  <w:color w:val="000000"/>
                  <w:szCs w:val="22"/>
                  <w14:textFill>
                    <w14:solidFill>
                      <w14:srgbClr w14:val="000000">
                        <w14:lumMod w14:val="75000"/>
                        <w14:lumOff w14:val="25000"/>
                      </w14:srgbClr>
                    </w14:solidFill>
                  </w14:textFill>
                </w:rPr>
              </w:rPrChange>
            </w:rPr>
            <w:tab/>
          </w:r>
          <w:r w:rsidRPr="005E53F4" w:rsidDel="005E53F4">
            <w:rPr>
              <w:rStyle w:val="aff4"/>
              <w:noProof/>
            </w:rPr>
            <w:delText>关键组件</w:delText>
          </w:r>
          <w:r w:rsidRPr="005E53F4" w:rsidDel="005E53F4">
            <w:rPr>
              <w:noProof/>
            </w:rPr>
            <w:tab/>
            <w:delText>9</w:delText>
          </w:r>
        </w:del>
      </w:ins>
    </w:p>
    <w:p w14:paraId="77958CDB" w14:textId="348D9EFF" w:rsidR="00DE7EFC" w:rsidRPr="005E53F4" w:rsidDel="005E53F4" w:rsidRDefault="0038552A">
      <w:pPr>
        <w:pStyle w:val="TOC2"/>
        <w:rPr>
          <w:ins w:id="333" w:author="Kelly Chen(陈钰)" w:date="2023-01-29T16:48:00Z"/>
          <w:del w:id="334" w:author="Kelly Chen(陈钰)" w:date="2023-02-11T16:37:00Z"/>
          <w:rFonts w:eastAsiaTheme="minorEastAsia"/>
          <w:noProof/>
          <w:color w:val="auto"/>
          <w:szCs w:val="22"/>
          <w:rPrChange w:id="335" w:author="Kelly Chen(陈钰)" w:date="2023-02-11T16:37:00Z">
            <w:rPr>
              <w:ins w:id="336" w:author="Kelly Chen(陈钰)" w:date="2023-01-29T16:48:00Z"/>
              <w:del w:id="337" w:author="Kelly Chen(陈钰)" w:date="2023-02-11T16:37:00Z"/>
              <w:rFonts w:asciiTheme="minorHAnsi" w:eastAsiaTheme="minorEastAsia" w:hAnsiTheme="minorHAnsi" w:cstheme="minorBidi"/>
              <w:color w:val="auto"/>
              <w:szCs w:val="22"/>
            </w:rPr>
          </w:rPrChange>
        </w:rPr>
      </w:pPr>
      <w:ins w:id="338" w:author="Kelly Chen(陈钰)" w:date="2023-01-29T16:48:00Z">
        <w:del w:id="339" w:author="Kelly Chen(陈钰)" w:date="2023-02-11T16:37:00Z">
          <w:r w:rsidRPr="005E53F4" w:rsidDel="005E53F4">
            <w:rPr>
              <w:rStyle w:val="aff4"/>
              <w:noProof/>
              <w:snapToGrid w:val="0"/>
              <w:w w:val="0"/>
            </w:rPr>
            <w:delText>3.1.</w:delText>
          </w:r>
          <w:r w:rsidRPr="005E53F4" w:rsidDel="005E53F4">
            <w:rPr>
              <w:rFonts w:eastAsiaTheme="minorEastAsia"/>
              <w:noProof/>
              <w:color w:val="auto"/>
              <w:szCs w:val="22"/>
              <w:rPrChange w:id="340" w:author="Kelly Chen(陈钰)" w:date="2023-02-11T16:37:00Z">
                <w:rPr>
                  <w:rFonts w:asciiTheme="minorHAnsi" w:eastAsiaTheme="minorEastAsia" w:hAnsiTheme="minorHAnsi" w:cstheme="minorBidi"/>
                  <w:color w:val="auto"/>
                  <w:szCs w:val="22"/>
                </w:rPr>
              </w:rPrChange>
            </w:rPr>
            <w:tab/>
          </w:r>
          <w:r w:rsidRPr="005E53F4" w:rsidDel="005E53F4">
            <w:rPr>
              <w:rStyle w:val="aff4"/>
              <w:noProof/>
            </w:rPr>
            <w:delText>事件处理器（</w:delText>
          </w:r>
          <w:r w:rsidRPr="005E53F4" w:rsidDel="005E53F4">
            <w:rPr>
              <w:rStyle w:val="aff4"/>
              <w:noProof/>
            </w:rPr>
            <w:delText>EventMesh</w:delText>
          </w:r>
          <w:r w:rsidRPr="005E53F4" w:rsidDel="005E53F4">
            <w:rPr>
              <w:rStyle w:val="aff4"/>
              <w:noProof/>
            </w:rPr>
            <w:delText>）</w:delText>
          </w:r>
          <w:r w:rsidRPr="005E53F4" w:rsidDel="005E53F4">
            <w:rPr>
              <w:noProof/>
            </w:rPr>
            <w:tab/>
            <w:delText>10</w:delText>
          </w:r>
        </w:del>
      </w:ins>
    </w:p>
    <w:p w14:paraId="3F49AEA9" w14:textId="3BF15A8A" w:rsidR="00DE7EFC" w:rsidRPr="005E53F4" w:rsidDel="005E53F4" w:rsidRDefault="0038552A">
      <w:pPr>
        <w:pStyle w:val="TOC2"/>
        <w:rPr>
          <w:ins w:id="341" w:author="Kelly Chen(陈钰)" w:date="2023-01-29T16:48:00Z"/>
          <w:del w:id="342" w:author="Kelly Chen(陈钰)" w:date="2023-02-11T16:37:00Z"/>
          <w:rFonts w:eastAsiaTheme="minorEastAsia"/>
          <w:noProof/>
          <w:color w:val="auto"/>
          <w:szCs w:val="22"/>
          <w:rPrChange w:id="343" w:author="Kelly Chen(陈钰)" w:date="2023-02-11T16:37:00Z">
            <w:rPr>
              <w:ins w:id="344" w:author="Kelly Chen(陈钰)" w:date="2023-01-29T16:48:00Z"/>
              <w:del w:id="345" w:author="Kelly Chen(陈钰)" w:date="2023-02-11T16:37:00Z"/>
              <w:rFonts w:asciiTheme="minorHAnsi" w:eastAsiaTheme="minorEastAsia" w:hAnsiTheme="minorHAnsi" w:cstheme="minorBidi"/>
              <w:color w:val="auto"/>
              <w:szCs w:val="22"/>
            </w:rPr>
          </w:rPrChange>
        </w:rPr>
      </w:pPr>
      <w:ins w:id="346" w:author="Kelly Chen(陈钰)" w:date="2023-01-29T16:48:00Z">
        <w:del w:id="347" w:author="Kelly Chen(陈钰)" w:date="2023-02-11T16:37:00Z">
          <w:r w:rsidRPr="005E53F4" w:rsidDel="005E53F4">
            <w:rPr>
              <w:rStyle w:val="aff4"/>
              <w:noProof/>
              <w:snapToGrid w:val="0"/>
              <w:w w:val="0"/>
            </w:rPr>
            <w:delText>3.2.</w:delText>
          </w:r>
          <w:r w:rsidRPr="005E53F4" w:rsidDel="005E53F4">
            <w:rPr>
              <w:rFonts w:eastAsiaTheme="minorEastAsia"/>
              <w:noProof/>
              <w:color w:val="auto"/>
              <w:szCs w:val="22"/>
              <w:rPrChange w:id="348" w:author="Kelly Chen(陈钰)" w:date="2023-02-11T16:37:00Z">
                <w:rPr>
                  <w:rFonts w:asciiTheme="minorHAnsi" w:eastAsiaTheme="minorEastAsia" w:hAnsiTheme="minorHAnsi" w:cstheme="minorBidi"/>
                  <w:color w:val="auto"/>
                  <w:szCs w:val="22"/>
                </w:rPr>
              </w:rPrChange>
            </w:rPr>
            <w:tab/>
          </w:r>
          <w:r w:rsidRPr="005E53F4" w:rsidDel="005E53F4">
            <w:rPr>
              <w:rStyle w:val="aff4"/>
              <w:noProof/>
            </w:rPr>
            <w:delText>RFC1662</w:delText>
          </w:r>
          <w:r w:rsidRPr="005E53F4" w:rsidDel="005E53F4">
            <w:rPr>
              <w:rStyle w:val="aff4"/>
              <w:noProof/>
            </w:rPr>
            <w:delText>协议数据解析器（</w:delText>
          </w:r>
          <w:r w:rsidRPr="005E53F4" w:rsidDel="005E53F4">
            <w:rPr>
              <w:rStyle w:val="aff4"/>
              <w:noProof/>
            </w:rPr>
            <w:delText>RFC1662ProtocolResolver</w:delText>
          </w:r>
          <w:r w:rsidRPr="005E53F4" w:rsidDel="005E53F4">
            <w:rPr>
              <w:rStyle w:val="aff4"/>
              <w:noProof/>
            </w:rPr>
            <w:delText>）</w:delText>
          </w:r>
          <w:r w:rsidRPr="005E53F4" w:rsidDel="005E53F4">
            <w:rPr>
              <w:noProof/>
            </w:rPr>
            <w:tab/>
            <w:delText>11</w:delText>
          </w:r>
        </w:del>
      </w:ins>
    </w:p>
    <w:p w14:paraId="08BE620A" w14:textId="4ADAAB0F" w:rsidR="00DE7EFC" w:rsidRPr="005E53F4" w:rsidDel="005E53F4" w:rsidRDefault="0038552A">
      <w:pPr>
        <w:pStyle w:val="TOC2"/>
        <w:rPr>
          <w:ins w:id="349" w:author="Kelly Chen(陈钰)" w:date="2023-01-29T16:48:00Z"/>
          <w:del w:id="350" w:author="Kelly Chen(陈钰)" w:date="2023-02-11T16:37:00Z"/>
          <w:rFonts w:eastAsiaTheme="minorEastAsia"/>
          <w:noProof/>
          <w:color w:val="auto"/>
          <w:szCs w:val="22"/>
          <w:rPrChange w:id="351" w:author="Kelly Chen(陈钰)" w:date="2023-02-11T16:37:00Z">
            <w:rPr>
              <w:ins w:id="352" w:author="Kelly Chen(陈钰)" w:date="2023-01-29T16:48:00Z"/>
              <w:del w:id="353" w:author="Kelly Chen(陈钰)" w:date="2023-02-11T16:37:00Z"/>
              <w:rFonts w:asciiTheme="minorHAnsi" w:eastAsiaTheme="minorEastAsia" w:hAnsiTheme="minorHAnsi" w:cstheme="minorBidi"/>
              <w:color w:val="auto"/>
              <w:szCs w:val="22"/>
            </w:rPr>
          </w:rPrChange>
        </w:rPr>
      </w:pPr>
      <w:ins w:id="354" w:author="Kelly Chen(陈钰)" w:date="2023-01-29T16:48:00Z">
        <w:del w:id="355" w:author="Kelly Chen(陈钰)" w:date="2023-02-11T16:37:00Z">
          <w:r w:rsidRPr="005E53F4" w:rsidDel="005E53F4">
            <w:rPr>
              <w:rStyle w:val="aff4"/>
              <w:noProof/>
              <w:snapToGrid w:val="0"/>
              <w:w w:val="0"/>
            </w:rPr>
            <w:delText>3.3.</w:delText>
          </w:r>
          <w:r w:rsidRPr="005E53F4" w:rsidDel="005E53F4">
            <w:rPr>
              <w:rFonts w:eastAsiaTheme="minorEastAsia"/>
              <w:noProof/>
              <w:color w:val="auto"/>
              <w:szCs w:val="22"/>
              <w:rPrChange w:id="356" w:author="Kelly Chen(陈钰)" w:date="2023-02-11T16:37:00Z">
                <w:rPr>
                  <w:rFonts w:asciiTheme="minorHAnsi" w:eastAsiaTheme="minorEastAsia" w:hAnsiTheme="minorHAnsi" w:cstheme="minorBidi"/>
                  <w:color w:val="auto"/>
                  <w:szCs w:val="22"/>
                </w:rPr>
              </w:rPrChange>
            </w:rPr>
            <w:tab/>
          </w:r>
          <w:r w:rsidRPr="005E53F4" w:rsidDel="005E53F4">
            <w:rPr>
              <w:rStyle w:val="aff4"/>
              <w:noProof/>
            </w:rPr>
            <w:delText>配置存储管理程序（</w:delText>
          </w:r>
          <w:r w:rsidRPr="005E53F4" w:rsidDel="005E53F4">
            <w:rPr>
              <w:rStyle w:val="aff4"/>
              <w:noProof/>
            </w:rPr>
            <w:delText>ConfigStoreManager</w:delText>
          </w:r>
          <w:r w:rsidRPr="005E53F4" w:rsidDel="005E53F4">
            <w:rPr>
              <w:rStyle w:val="aff4"/>
              <w:noProof/>
            </w:rPr>
            <w:delText>）</w:delText>
          </w:r>
          <w:r w:rsidRPr="005E53F4" w:rsidDel="005E53F4">
            <w:rPr>
              <w:noProof/>
            </w:rPr>
            <w:tab/>
            <w:delText>15</w:delText>
          </w:r>
        </w:del>
      </w:ins>
    </w:p>
    <w:p w14:paraId="0AC3C88B" w14:textId="12F79E7D" w:rsidR="00DE7EFC" w:rsidRPr="005E53F4" w:rsidDel="005E53F4" w:rsidRDefault="0038552A">
      <w:pPr>
        <w:pStyle w:val="TOC2"/>
        <w:rPr>
          <w:ins w:id="357" w:author="Kelly Chen(陈钰)" w:date="2023-01-29T16:48:00Z"/>
          <w:del w:id="358" w:author="Kelly Chen(陈钰)" w:date="2023-02-11T16:37:00Z"/>
          <w:rFonts w:eastAsiaTheme="minorEastAsia"/>
          <w:noProof/>
          <w:color w:val="auto"/>
          <w:szCs w:val="22"/>
          <w:rPrChange w:id="359" w:author="Kelly Chen(陈钰)" w:date="2023-02-11T16:37:00Z">
            <w:rPr>
              <w:ins w:id="360" w:author="Kelly Chen(陈钰)" w:date="2023-01-29T16:48:00Z"/>
              <w:del w:id="361" w:author="Kelly Chen(陈钰)" w:date="2023-02-11T16:37:00Z"/>
              <w:rFonts w:asciiTheme="minorHAnsi" w:eastAsiaTheme="minorEastAsia" w:hAnsiTheme="minorHAnsi" w:cstheme="minorBidi"/>
              <w:color w:val="auto"/>
              <w:szCs w:val="22"/>
            </w:rPr>
          </w:rPrChange>
        </w:rPr>
      </w:pPr>
      <w:ins w:id="362" w:author="Kelly Chen(陈钰)" w:date="2023-01-29T16:48:00Z">
        <w:del w:id="363" w:author="Kelly Chen(陈钰)" w:date="2023-02-11T16:37:00Z">
          <w:r w:rsidRPr="005E53F4" w:rsidDel="005E53F4">
            <w:rPr>
              <w:rStyle w:val="aff4"/>
              <w:noProof/>
              <w:snapToGrid w:val="0"/>
              <w:w w:val="0"/>
            </w:rPr>
            <w:delText>3.4.</w:delText>
          </w:r>
          <w:r w:rsidRPr="005E53F4" w:rsidDel="005E53F4">
            <w:rPr>
              <w:rFonts w:eastAsiaTheme="minorEastAsia"/>
              <w:noProof/>
              <w:color w:val="auto"/>
              <w:szCs w:val="22"/>
              <w:rPrChange w:id="364" w:author="Kelly Chen(陈钰)" w:date="2023-02-11T16:37:00Z">
                <w:rPr>
                  <w:rFonts w:asciiTheme="minorHAnsi" w:eastAsiaTheme="minorEastAsia" w:hAnsiTheme="minorHAnsi" w:cstheme="minorBidi"/>
                  <w:color w:val="auto"/>
                  <w:szCs w:val="22"/>
                </w:rPr>
              </w:rPrChange>
            </w:rPr>
            <w:tab/>
          </w:r>
          <w:r w:rsidRPr="005E53F4" w:rsidDel="005E53F4">
            <w:rPr>
              <w:rStyle w:val="aff4"/>
              <w:noProof/>
            </w:rPr>
            <w:delText>网络状态管理程序（</w:delText>
          </w:r>
          <w:r w:rsidRPr="005E53F4" w:rsidDel="005E53F4">
            <w:rPr>
              <w:rStyle w:val="aff4"/>
              <w:noProof/>
            </w:rPr>
            <w:delText>NetStateManager</w:delText>
          </w:r>
          <w:r w:rsidRPr="005E53F4" w:rsidDel="005E53F4">
            <w:rPr>
              <w:rStyle w:val="aff4"/>
              <w:noProof/>
            </w:rPr>
            <w:delText>）</w:delText>
          </w:r>
          <w:r w:rsidRPr="005E53F4" w:rsidDel="005E53F4">
            <w:rPr>
              <w:noProof/>
            </w:rPr>
            <w:tab/>
            <w:delText>15</w:delText>
          </w:r>
        </w:del>
      </w:ins>
    </w:p>
    <w:p w14:paraId="13F124BC" w14:textId="1998EE30" w:rsidR="00DE7EFC" w:rsidRPr="005E53F4" w:rsidDel="005E53F4" w:rsidRDefault="0038552A">
      <w:pPr>
        <w:pStyle w:val="TOC2"/>
        <w:rPr>
          <w:ins w:id="365" w:author="Kelly Chen(陈钰)" w:date="2023-01-29T16:48:00Z"/>
          <w:del w:id="366" w:author="Kelly Chen(陈钰)" w:date="2023-02-11T16:37:00Z"/>
          <w:rFonts w:eastAsiaTheme="minorEastAsia"/>
          <w:noProof/>
          <w:color w:val="auto"/>
          <w:szCs w:val="22"/>
          <w:rPrChange w:id="367" w:author="Kelly Chen(陈钰)" w:date="2023-02-11T16:37:00Z">
            <w:rPr>
              <w:ins w:id="368" w:author="Kelly Chen(陈钰)" w:date="2023-01-29T16:48:00Z"/>
              <w:del w:id="369" w:author="Kelly Chen(陈钰)" w:date="2023-02-11T16:37:00Z"/>
              <w:rFonts w:asciiTheme="minorHAnsi" w:eastAsiaTheme="minorEastAsia" w:hAnsiTheme="minorHAnsi" w:cstheme="minorBidi"/>
              <w:color w:val="auto"/>
              <w:szCs w:val="22"/>
            </w:rPr>
          </w:rPrChange>
        </w:rPr>
      </w:pPr>
      <w:ins w:id="370" w:author="Kelly Chen(陈钰)" w:date="2023-01-29T16:48:00Z">
        <w:del w:id="371" w:author="Kelly Chen(陈钰)" w:date="2023-02-11T16:37:00Z">
          <w:r w:rsidRPr="005E53F4" w:rsidDel="005E53F4">
            <w:rPr>
              <w:rStyle w:val="aff4"/>
              <w:noProof/>
              <w:snapToGrid w:val="0"/>
              <w:w w:val="0"/>
            </w:rPr>
            <w:delText>3.5.</w:delText>
          </w:r>
          <w:r w:rsidRPr="005E53F4" w:rsidDel="005E53F4">
            <w:rPr>
              <w:rFonts w:eastAsiaTheme="minorEastAsia"/>
              <w:noProof/>
              <w:color w:val="auto"/>
              <w:szCs w:val="22"/>
              <w:rPrChange w:id="372" w:author="Kelly Chen(陈钰)" w:date="2023-02-11T16:37:00Z">
                <w:rPr>
                  <w:rFonts w:asciiTheme="minorHAnsi" w:eastAsiaTheme="minorEastAsia" w:hAnsiTheme="minorHAnsi" w:cstheme="minorBidi"/>
                  <w:color w:val="auto"/>
                  <w:szCs w:val="22"/>
                </w:rPr>
              </w:rPrChange>
            </w:rPr>
            <w:tab/>
          </w:r>
          <w:r w:rsidRPr="005E53F4" w:rsidDel="005E53F4">
            <w:rPr>
              <w:rStyle w:val="aff4"/>
              <w:noProof/>
            </w:rPr>
            <w:delText>TCP</w:delText>
          </w:r>
          <w:r w:rsidRPr="005E53F4" w:rsidDel="005E53F4">
            <w:rPr>
              <w:rStyle w:val="aff4"/>
              <w:noProof/>
            </w:rPr>
            <w:delText>模式管理程序（</w:delText>
          </w:r>
          <w:r w:rsidRPr="005E53F4" w:rsidDel="005E53F4">
            <w:rPr>
              <w:rStyle w:val="aff4"/>
              <w:noProof/>
            </w:rPr>
            <w:delText>TcpModeManager</w:delText>
          </w:r>
          <w:r w:rsidRPr="005E53F4" w:rsidDel="005E53F4">
            <w:rPr>
              <w:rStyle w:val="aff4"/>
              <w:noProof/>
            </w:rPr>
            <w:delText>）</w:delText>
          </w:r>
          <w:r w:rsidRPr="005E53F4" w:rsidDel="005E53F4">
            <w:rPr>
              <w:noProof/>
            </w:rPr>
            <w:tab/>
            <w:delText>16</w:delText>
          </w:r>
        </w:del>
      </w:ins>
    </w:p>
    <w:p w14:paraId="251B0888" w14:textId="7CFE729A" w:rsidR="00DE7EFC" w:rsidRPr="005E53F4" w:rsidDel="005E53F4" w:rsidRDefault="0038552A">
      <w:pPr>
        <w:pStyle w:val="TOC2"/>
        <w:rPr>
          <w:ins w:id="373" w:author="Kelly Chen(陈钰)" w:date="2023-01-29T16:48:00Z"/>
          <w:del w:id="374" w:author="Kelly Chen(陈钰)" w:date="2023-02-11T16:37:00Z"/>
          <w:rFonts w:eastAsiaTheme="minorEastAsia"/>
          <w:noProof/>
          <w:color w:val="auto"/>
          <w:szCs w:val="22"/>
          <w:rPrChange w:id="375" w:author="Kelly Chen(陈钰)" w:date="2023-02-11T16:37:00Z">
            <w:rPr>
              <w:ins w:id="376" w:author="Kelly Chen(陈钰)" w:date="2023-01-29T16:48:00Z"/>
              <w:del w:id="377" w:author="Kelly Chen(陈钰)" w:date="2023-02-11T16:37:00Z"/>
              <w:rFonts w:asciiTheme="minorHAnsi" w:eastAsiaTheme="minorEastAsia" w:hAnsiTheme="minorHAnsi" w:cstheme="minorBidi"/>
              <w:color w:val="auto"/>
              <w:szCs w:val="22"/>
            </w:rPr>
          </w:rPrChange>
        </w:rPr>
      </w:pPr>
      <w:ins w:id="378" w:author="Kelly Chen(陈钰)" w:date="2023-01-29T16:48:00Z">
        <w:del w:id="379" w:author="Kelly Chen(陈钰)" w:date="2023-02-11T16:37:00Z">
          <w:r w:rsidRPr="005E53F4" w:rsidDel="005E53F4">
            <w:rPr>
              <w:rStyle w:val="aff4"/>
              <w:noProof/>
              <w:snapToGrid w:val="0"/>
              <w:w w:val="0"/>
            </w:rPr>
            <w:delText>3.6.</w:delText>
          </w:r>
          <w:r w:rsidRPr="005E53F4" w:rsidDel="005E53F4">
            <w:rPr>
              <w:rFonts w:eastAsiaTheme="minorEastAsia"/>
              <w:noProof/>
              <w:color w:val="auto"/>
              <w:szCs w:val="22"/>
              <w:rPrChange w:id="380" w:author="Kelly Chen(陈钰)" w:date="2023-02-11T16:37:00Z">
                <w:rPr>
                  <w:rFonts w:asciiTheme="minorHAnsi" w:eastAsiaTheme="minorEastAsia" w:hAnsiTheme="minorHAnsi" w:cstheme="minorBidi"/>
                  <w:color w:val="auto"/>
                  <w:szCs w:val="22"/>
                </w:rPr>
              </w:rPrChange>
            </w:rPr>
            <w:tab/>
          </w:r>
          <w:r w:rsidRPr="005E53F4" w:rsidDel="005E53F4">
            <w:rPr>
              <w:rStyle w:val="aff4"/>
              <w:noProof/>
            </w:rPr>
            <w:delText>主串口管理程序（</w:delText>
          </w:r>
          <w:r w:rsidRPr="005E53F4" w:rsidDel="005E53F4">
            <w:rPr>
              <w:rStyle w:val="aff4"/>
              <w:noProof/>
            </w:rPr>
            <w:delText>MainUartManager</w:delText>
          </w:r>
          <w:r w:rsidRPr="005E53F4" w:rsidDel="005E53F4">
            <w:rPr>
              <w:rStyle w:val="aff4"/>
              <w:noProof/>
            </w:rPr>
            <w:delText>）</w:delText>
          </w:r>
          <w:r w:rsidRPr="005E53F4" w:rsidDel="005E53F4">
            <w:rPr>
              <w:noProof/>
            </w:rPr>
            <w:tab/>
            <w:delText>17</w:delText>
          </w:r>
        </w:del>
      </w:ins>
    </w:p>
    <w:p w14:paraId="192300C8" w14:textId="30677D0F" w:rsidR="00DE7EFC" w:rsidRPr="005E53F4" w:rsidDel="005E53F4" w:rsidRDefault="0038552A">
      <w:pPr>
        <w:pStyle w:val="TOC2"/>
        <w:rPr>
          <w:ins w:id="381" w:author="Kelly Chen(陈钰)" w:date="2023-01-29T16:48:00Z"/>
          <w:del w:id="382" w:author="Kelly Chen(陈钰)" w:date="2023-02-11T16:37:00Z"/>
          <w:rFonts w:eastAsiaTheme="minorEastAsia"/>
          <w:noProof/>
          <w:color w:val="auto"/>
          <w:szCs w:val="22"/>
          <w:rPrChange w:id="383" w:author="Kelly Chen(陈钰)" w:date="2023-02-11T16:37:00Z">
            <w:rPr>
              <w:ins w:id="384" w:author="Kelly Chen(陈钰)" w:date="2023-01-29T16:48:00Z"/>
              <w:del w:id="385" w:author="Kelly Chen(陈钰)" w:date="2023-02-11T16:37:00Z"/>
              <w:rFonts w:asciiTheme="minorHAnsi" w:eastAsiaTheme="minorEastAsia" w:hAnsiTheme="minorHAnsi" w:cstheme="minorBidi"/>
              <w:color w:val="auto"/>
              <w:szCs w:val="22"/>
            </w:rPr>
          </w:rPrChange>
        </w:rPr>
      </w:pPr>
      <w:ins w:id="386" w:author="Kelly Chen(陈钰)" w:date="2023-01-29T16:48:00Z">
        <w:del w:id="387" w:author="Kelly Chen(陈钰)" w:date="2023-02-11T16:37:00Z">
          <w:r w:rsidRPr="005E53F4" w:rsidDel="005E53F4">
            <w:rPr>
              <w:rStyle w:val="aff4"/>
              <w:noProof/>
              <w:snapToGrid w:val="0"/>
              <w:w w:val="0"/>
            </w:rPr>
            <w:delText>3.7.</w:delText>
          </w:r>
          <w:r w:rsidRPr="005E53F4" w:rsidDel="005E53F4">
            <w:rPr>
              <w:rFonts w:eastAsiaTheme="minorEastAsia"/>
              <w:noProof/>
              <w:color w:val="auto"/>
              <w:szCs w:val="22"/>
              <w:rPrChange w:id="388" w:author="Kelly Chen(陈钰)" w:date="2023-02-11T16:37:00Z">
                <w:rPr>
                  <w:rFonts w:asciiTheme="minorHAnsi" w:eastAsiaTheme="minorEastAsia" w:hAnsiTheme="minorHAnsi" w:cstheme="minorBidi"/>
                  <w:color w:val="auto"/>
                  <w:szCs w:val="22"/>
                </w:rPr>
              </w:rPrChange>
            </w:rPr>
            <w:tab/>
          </w:r>
          <w:r w:rsidRPr="005E53F4" w:rsidDel="005E53F4">
            <w:rPr>
              <w:rStyle w:val="aff4"/>
              <w:noProof/>
            </w:rPr>
            <w:delText>设备信息管理程序（</w:delText>
          </w:r>
          <w:r w:rsidRPr="005E53F4" w:rsidDel="005E53F4">
            <w:rPr>
              <w:rStyle w:val="aff4"/>
              <w:noProof/>
            </w:rPr>
            <w:delText>DeviceInfoManager</w:delText>
          </w:r>
          <w:r w:rsidRPr="005E53F4" w:rsidDel="005E53F4">
            <w:rPr>
              <w:rStyle w:val="aff4"/>
              <w:noProof/>
            </w:rPr>
            <w:delText>）</w:delText>
          </w:r>
          <w:r w:rsidRPr="005E53F4" w:rsidDel="005E53F4">
            <w:rPr>
              <w:noProof/>
            </w:rPr>
            <w:tab/>
            <w:delText>19</w:delText>
          </w:r>
        </w:del>
      </w:ins>
    </w:p>
    <w:p w14:paraId="6EE1B50C" w14:textId="7ABB9C0C" w:rsidR="00DE7EFC" w:rsidRPr="005E53F4" w:rsidDel="005E53F4" w:rsidRDefault="0038552A">
      <w:pPr>
        <w:pStyle w:val="TOC2"/>
        <w:rPr>
          <w:ins w:id="389" w:author="Kelly Chen(陈钰)" w:date="2023-01-29T16:48:00Z"/>
          <w:del w:id="390" w:author="Kelly Chen(陈钰)" w:date="2023-02-11T16:37:00Z"/>
          <w:rFonts w:eastAsiaTheme="minorEastAsia"/>
          <w:noProof/>
          <w:color w:val="auto"/>
          <w:szCs w:val="22"/>
          <w:rPrChange w:id="391" w:author="Kelly Chen(陈钰)" w:date="2023-02-11T16:37:00Z">
            <w:rPr>
              <w:ins w:id="392" w:author="Kelly Chen(陈钰)" w:date="2023-01-29T16:48:00Z"/>
              <w:del w:id="393" w:author="Kelly Chen(陈钰)" w:date="2023-02-11T16:37:00Z"/>
              <w:rFonts w:asciiTheme="minorHAnsi" w:eastAsiaTheme="minorEastAsia" w:hAnsiTheme="minorHAnsi" w:cstheme="minorBidi"/>
              <w:color w:val="auto"/>
              <w:szCs w:val="22"/>
            </w:rPr>
          </w:rPrChange>
        </w:rPr>
      </w:pPr>
      <w:ins w:id="394" w:author="Kelly Chen(陈钰)" w:date="2023-01-29T16:48:00Z">
        <w:del w:id="395" w:author="Kelly Chen(陈钰)" w:date="2023-02-11T16:37:00Z">
          <w:r w:rsidRPr="005E53F4" w:rsidDel="005E53F4">
            <w:rPr>
              <w:rStyle w:val="aff4"/>
              <w:noProof/>
              <w:snapToGrid w:val="0"/>
              <w:w w:val="0"/>
            </w:rPr>
            <w:delText>3.8.</w:delText>
          </w:r>
          <w:r w:rsidRPr="005E53F4" w:rsidDel="005E53F4">
            <w:rPr>
              <w:rFonts w:eastAsiaTheme="minorEastAsia"/>
              <w:noProof/>
              <w:color w:val="auto"/>
              <w:szCs w:val="22"/>
              <w:rPrChange w:id="396" w:author="Kelly Chen(陈钰)" w:date="2023-02-11T16:37:00Z">
                <w:rPr>
                  <w:rFonts w:asciiTheme="minorHAnsi" w:eastAsiaTheme="minorEastAsia" w:hAnsiTheme="minorHAnsi" w:cstheme="minorBidi"/>
                  <w:color w:val="auto"/>
                  <w:szCs w:val="22"/>
                </w:rPr>
              </w:rPrChange>
            </w:rPr>
            <w:tab/>
          </w:r>
          <w:r w:rsidRPr="005E53F4" w:rsidDel="005E53F4">
            <w:rPr>
              <w:rStyle w:val="aff4"/>
              <w:noProof/>
            </w:rPr>
            <w:delText>FTP</w:delText>
          </w:r>
          <w:r w:rsidRPr="005E53F4" w:rsidDel="005E53F4">
            <w:rPr>
              <w:rStyle w:val="aff4"/>
              <w:noProof/>
            </w:rPr>
            <w:delText>升级管理程序（</w:delText>
          </w:r>
          <w:r w:rsidRPr="005E53F4" w:rsidDel="005E53F4">
            <w:rPr>
              <w:rStyle w:val="aff4"/>
              <w:noProof/>
            </w:rPr>
            <w:delText>FtpOtaManager</w:delText>
          </w:r>
          <w:r w:rsidRPr="005E53F4" w:rsidDel="005E53F4">
            <w:rPr>
              <w:rStyle w:val="aff4"/>
              <w:noProof/>
            </w:rPr>
            <w:delText>）</w:delText>
          </w:r>
          <w:r w:rsidRPr="005E53F4" w:rsidDel="005E53F4">
            <w:rPr>
              <w:noProof/>
            </w:rPr>
            <w:tab/>
            <w:delText>20</w:delText>
          </w:r>
        </w:del>
      </w:ins>
    </w:p>
    <w:p w14:paraId="63EB76A2" w14:textId="6022E086" w:rsidR="00DE7EFC" w:rsidRPr="005E53F4" w:rsidDel="005E53F4" w:rsidRDefault="0038552A">
      <w:pPr>
        <w:pStyle w:val="TOC1"/>
        <w:spacing w:beforeLines="50" w:before="156"/>
        <w:rPr>
          <w:ins w:id="397" w:author="Kelly Chen(陈钰)" w:date="2023-01-29T16:48:00Z"/>
          <w:del w:id="398"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399" w:author="Kelly Chen(陈钰)" w:date="2023-02-11T16:37:00Z">
            <w:rPr>
              <w:ins w:id="400" w:author="Kelly Chen(陈钰)" w:date="2023-01-29T16:48:00Z"/>
              <w:del w:id="401"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Change w:id="402" w:author="Kelly Chen(陈钰)" w:date="2023-01-29T16:48:00Z">
          <w:pPr>
            <w:pStyle w:val="TOC1"/>
          </w:pPr>
        </w:pPrChange>
      </w:pPr>
      <w:ins w:id="403" w:author="Kelly Chen(陈钰)" w:date="2023-01-29T16:48:00Z">
        <w:del w:id="404" w:author="Kelly Chen(陈钰)" w:date="2023-02-11T16:37:00Z">
          <w:r w:rsidRPr="005E53F4" w:rsidDel="005E53F4">
            <w:rPr>
              <w:rStyle w:val="aff4"/>
              <w:noProof/>
              <w:snapToGrid w:val="0"/>
              <w:w w:val="0"/>
              <w:rPrChange w:id="405" w:author="Kelly Chen(陈钰)" w:date="2023-02-11T16:37:00Z">
                <w:rPr>
                  <w:rStyle w:val="aff4"/>
                  <w:rFonts w:ascii="Bookman Old Style" w:hAnsi="Bookman Old Style" w:cs="Times New Roman"/>
                  <w:snapToGrid w:val="0"/>
                  <w:w w:val="0"/>
                </w:rPr>
              </w:rPrChange>
            </w:rPr>
            <w:delText>4</w:delText>
          </w:r>
          <w:r w:rsidRPr="005E53F4" w:rsidDel="005E53F4">
            <w:rPr>
              <w:rFonts w:eastAsiaTheme="minorEastAsia"/>
              <w:b w:val="0"/>
              <w:noProof/>
              <w:color w:val="000000"/>
              <w:szCs w:val="22"/>
              <w14:textFill>
                <w14:solidFill>
                  <w14:srgbClr w14:val="000000">
                    <w14:lumMod w14:val="75000"/>
                    <w14:lumOff w14:val="25000"/>
                  </w14:srgbClr>
                </w14:solidFill>
              </w14:textFill>
              <w:rPrChange w:id="406" w:author="Kelly Chen(陈钰)" w:date="2023-02-11T16:37:00Z">
                <w:rPr>
                  <w:rFonts w:asciiTheme="minorHAnsi" w:eastAsiaTheme="minorEastAsia" w:hAnsiTheme="minorHAnsi" w:cstheme="minorBidi"/>
                  <w:b w:val="0"/>
                  <w:color w:val="000000"/>
                  <w:szCs w:val="22"/>
                  <w14:textFill>
                    <w14:solidFill>
                      <w14:srgbClr w14:val="000000">
                        <w14:lumMod w14:val="75000"/>
                        <w14:lumOff w14:val="25000"/>
                      </w14:srgbClr>
                    </w14:solidFill>
                  </w14:textFill>
                </w:rPr>
              </w:rPrChange>
            </w:rPr>
            <w:tab/>
          </w:r>
          <w:r w:rsidRPr="005E53F4" w:rsidDel="005E53F4">
            <w:rPr>
              <w:rStyle w:val="aff4"/>
              <w:noProof/>
            </w:rPr>
            <w:delText>系统初始化流程</w:delText>
          </w:r>
          <w:r w:rsidRPr="005E53F4" w:rsidDel="005E53F4">
            <w:rPr>
              <w:noProof/>
            </w:rPr>
            <w:tab/>
            <w:delText>22</w:delText>
          </w:r>
        </w:del>
      </w:ins>
    </w:p>
    <w:p w14:paraId="5B3306A2" w14:textId="221F2339" w:rsidR="00DE7EFC" w:rsidRPr="005E53F4" w:rsidDel="005E53F4" w:rsidRDefault="0038552A">
      <w:pPr>
        <w:pStyle w:val="TOC1"/>
        <w:spacing w:beforeLines="50" w:before="156"/>
        <w:rPr>
          <w:ins w:id="407" w:author="Kelly Chen(陈钰)" w:date="2023-01-29T16:48:00Z"/>
          <w:del w:id="408"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409" w:author="Kelly Chen(陈钰)" w:date="2023-02-11T16:37:00Z">
            <w:rPr>
              <w:ins w:id="410" w:author="Kelly Chen(陈钰)" w:date="2023-01-29T16:48:00Z"/>
              <w:del w:id="411"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Change w:id="412" w:author="Kelly Chen(陈钰)" w:date="2023-01-29T16:48:00Z">
          <w:pPr>
            <w:pStyle w:val="TOC1"/>
          </w:pPr>
        </w:pPrChange>
      </w:pPr>
      <w:ins w:id="413" w:author="Kelly Chen(陈钰)" w:date="2023-01-29T16:48:00Z">
        <w:del w:id="414" w:author="Kelly Chen(陈钰)" w:date="2023-02-11T16:37:00Z">
          <w:r w:rsidRPr="005E53F4" w:rsidDel="005E53F4">
            <w:rPr>
              <w:rStyle w:val="aff4"/>
              <w:noProof/>
              <w:snapToGrid w:val="0"/>
              <w:w w:val="0"/>
              <w:rPrChange w:id="415" w:author="Kelly Chen(陈钰)" w:date="2023-02-11T16:37:00Z">
                <w:rPr>
                  <w:rStyle w:val="aff4"/>
                  <w:rFonts w:ascii="Bookman Old Style" w:hAnsi="Bookman Old Style" w:cs="Times New Roman"/>
                  <w:snapToGrid w:val="0"/>
                  <w:w w:val="0"/>
                </w:rPr>
              </w:rPrChange>
            </w:rPr>
            <w:delText>5</w:delText>
          </w:r>
          <w:r w:rsidRPr="005E53F4" w:rsidDel="005E53F4">
            <w:rPr>
              <w:rFonts w:eastAsiaTheme="minorEastAsia"/>
              <w:b w:val="0"/>
              <w:noProof/>
              <w:color w:val="000000"/>
              <w:szCs w:val="22"/>
              <w14:textFill>
                <w14:solidFill>
                  <w14:srgbClr w14:val="000000">
                    <w14:lumMod w14:val="75000"/>
                    <w14:lumOff w14:val="25000"/>
                  </w14:srgbClr>
                </w14:solidFill>
              </w14:textFill>
              <w:rPrChange w:id="416" w:author="Kelly Chen(陈钰)" w:date="2023-02-11T16:37:00Z">
                <w:rPr>
                  <w:rFonts w:asciiTheme="minorHAnsi" w:eastAsiaTheme="minorEastAsia" w:hAnsiTheme="minorHAnsi" w:cstheme="minorBidi"/>
                  <w:b w:val="0"/>
                  <w:color w:val="000000"/>
                  <w:szCs w:val="22"/>
                  <w14:textFill>
                    <w14:solidFill>
                      <w14:srgbClr w14:val="000000">
                        <w14:lumMod w14:val="75000"/>
                        <w14:lumOff w14:val="25000"/>
                      </w14:srgbClr>
                    </w14:solidFill>
                  </w14:textFill>
                </w:rPr>
              </w:rPrChange>
            </w:rPr>
            <w:tab/>
          </w:r>
          <w:r w:rsidRPr="005E53F4" w:rsidDel="005E53F4">
            <w:rPr>
              <w:rStyle w:val="aff4"/>
              <w:noProof/>
            </w:rPr>
            <w:delText>业务流程</w:delText>
          </w:r>
          <w:r w:rsidRPr="005E53F4" w:rsidDel="005E53F4">
            <w:rPr>
              <w:noProof/>
            </w:rPr>
            <w:tab/>
            <w:delText>24</w:delText>
          </w:r>
        </w:del>
      </w:ins>
    </w:p>
    <w:p w14:paraId="4F925043" w14:textId="5D3E6EA8" w:rsidR="00DE7EFC" w:rsidRPr="005E53F4" w:rsidDel="005E53F4" w:rsidRDefault="0038552A">
      <w:pPr>
        <w:pStyle w:val="TOC1"/>
        <w:spacing w:beforeLines="50" w:before="156"/>
        <w:rPr>
          <w:ins w:id="417" w:author="Kelly Chen(陈钰)" w:date="2023-01-29T16:48:00Z"/>
          <w:del w:id="418"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419" w:author="Kelly Chen(陈钰)" w:date="2023-02-11T16:37:00Z">
            <w:rPr>
              <w:ins w:id="420" w:author="Kelly Chen(陈钰)" w:date="2023-01-29T16:48:00Z"/>
              <w:del w:id="421"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Change w:id="422" w:author="Kelly Chen(陈钰)" w:date="2023-01-29T16:48:00Z">
          <w:pPr>
            <w:pStyle w:val="TOC1"/>
          </w:pPr>
        </w:pPrChange>
      </w:pPr>
      <w:ins w:id="423" w:author="Kelly Chen(陈钰)" w:date="2023-01-29T16:48:00Z">
        <w:del w:id="424" w:author="Kelly Chen(陈钰)" w:date="2023-02-11T16:37:00Z">
          <w:r w:rsidRPr="005E53F4" w:rsidDel="005E53F4">
            <w:rPr>
              <w:rStyle w:val="aff4"/>
              <w:noProof/>
              <w:snapToGrid w:val="0"/>
              <w:w w:val="0"/>
              <w:rPrChange w:id="425" w:author="Kelly Chen(陈钰)" w:date="2023-02-11T16:37:00Z">
                <w:rPr>
                  <w:rStyle w:val="aff4"/>
                  <w:rFonts w:ascii="Bookman Old Style" w:hAnsi="Bookman Old Style" w:cs="Times New Roman"/>
                  <w:snapToGrid w:val="0"/>
                  <w:w w:val="0"/>
                </w:rPr>
              </w:rPrChange>
            </w:rPr>
            <w:delText>6</w:delText>
          </w:r>
          <w:r w:rsidRPr="005E53F4" w:rsidDel="005E53F4">
            <w:rPr>
              <w:rFonts w:eastAsiaTheme="minorEastAsia"/>
              <w:b w:val="0"/>
              <w:noProof/>
              <w:color w:val="000000"/>
              <w:szCs w:val="22"/>
              <w14:textFill>
                <w14:solidFill>
                  <w14:srgbClr w14:val="000000">
                    <w14:lumMod w14:val="75000"/>
                    <w14:lumOff w14:val="25000"/>
                  </w14:srgbClr>
                </w14:solidFill>
              </w14:textFill>
              <w:rPrChange w:id="426" w:author="Kelly Chen(陈钰)" w:date="2023-02-11T16:37:00Z">
                <w:rPr>
                  <w:rFonts w:asciiTheme="minorHAnsi" w:eastAsiaTheme="minorEastAsia" w:hAnsiTheme="minorHAnsi" w:cstheme="minorBidi"/>
                  <w:b w:val="0"/>
                  <w:color w:val="000000"/>
                  <w:szCs w:val="22"/>
                  <w14:textFill>
                    <w14:solidFill>
                      <w14:srgbClr w14:val="000000">
                        <w14:lumMod w14:val="75000"/>
                        <w14:lumOff w14:val="25000"/>
                      </w14:srgbClr>
                    </w14:solidFill>
                  </w14:textFill>
                </w:rPr>
              </w:rPrChange>
            </w:rPr>
            <w:tab/>
          </w:r>
          <w:r w:rsidRPr="005E53F4" w:rsidDel="005E53F4">
            <w:rPr>
              <w:rStyle w:val="aff4"/>
              <w:noProof/>
            </w:rPr>
            <w:delText>案例演示</w:delText>
          </w:r>
          <w:r w:rsidRPr="005E53F4" w:rsidDel="005E53F4">
            <w:rPr>
              <w:noProof/>
            </w:rPr>
            <w:tab/>
            <w:delText>25</w:delText>
          </w:r>
        </w:del>
      </w:ins>
    </w:p>
    <w:p w14:paraId="3B1E0B42" w14:textId="5C26CD70" w:rsidR="00DE7EFC" w:rsidRPr="005E53F4" w:rsidDel="005E53F4" w:rsidRDefault="0038552A">
      <w:pPr>
        <w:pStyle w:val="TOC1"/>
        <w:spacing w:beforeLines="50" w:before="156"/>
        <w:rPr>
          <w:ins w:id="427" w:author="Kelly Chen(陈钰)" w:date="2023-01-29T16:48:00Z"/>
          <w:del w:id="428"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429" w:author="Kelly Chen(陈钰)" w:date="2023-02-11T16:37:00Z">
            <w:rPr>
              <w:ins w:id="430" w:author="Kelly Chen(陈钰)" w:date="2023-01-29T16:48:00Z"/>
              <w:del w:id="431"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Change w:id="432" w:author="Kelly Chen(陈钰)" w:date="2023-01-29T16:48:00Z">
          <w:pPr>
            <w:pStyle w:val="TOC1"/>
          </w:pPr>
        </w:pPrChange>
      </w:pPr>
      <w:ins w:id="433" w:author="Kelly Chen(陈钰)" w:date="2023-01-29T16:48:00Z">
        <w:del w:id="434" w:author="Kelly Chen(陈钰)" w:date="2023-02-11T16:37:00Z">
          <w:r w:rsidRPr="005E53F4" w:rsidDel="005E53F4">
            <w:rPr>
              <w:rStyle w:val="aff4"/>
              <w:noProof/>
              <w:snapToGrid w:val="0"/>
              <w:w w:val="0"/>
              <w:rPrChange w:id="435" w:author="Kelly Chen(陈钰)" w:date="2023-02-11T16:37:00Z">
                <w:rPr>
                  <w:rStyle w:val="aff4"/>
                  <w:rFonts w:ascii="Bookman Old Style" w:hAnsi="Bookman Old Style" w:cs="Times New Roman"/>
                  <w:snapToGrid w:val="0"/>
                  <w:w w:val="0"/>
                </w:rPr>
              </w:rPrChange>
            </w:rPr>
            <w:delText>7</w:delText>
          </w:r>
          <w:r w:rsidRPr="005E53F4" w:rsidDel="005E53F4">
            <w:rPr>
              <w:rFonts w:eastAsiaTheme="minorEastAsia"/>
              <w:b w:val="0"/>
              <w:noProof/>
              <w:color w:val="000000"/>
              <w:szCs w:val="22"/>
              <w14:textFill>
                <w14:solidFill>
                  <w14:srgbClr w14:val="000000">
                    <w14:lumMod w14:val="75000"/>
                    <w14:lumOff w14:val="25000"/>
                  </w14:srgbClr>
                </w14:solidFill>
              </w14:textFill>
              <w:rPrChange w:id="436" w:author="Kelly Chen(陈钰)" w:date="2023-02-11T16:37:00Z">
                <w:rPr>
                  <w:rFonts w:asciiTheme="minorHAnsi" w:eastAsiaTheme="minorEastAsia" w:hAnsiTheme="minorHAnsi" w:cstheme="minorBidi"/>
                  <w:b w:val="0"/>
                  <w:color w:val="000000"/>
                  <w:szCs w:val="22"/>
                  <w14:textFill>
                    <w14:solidFill>
                      <w14:srgbClr w14:val="000000">
                        <w14:lumMod w14:val="75000"/>
                        <w14:lumOff w14:val="25000"/>
                      </w14:srgbClr>
                    </w14:solidFill>
                  </w14:textFill>
                </w:rPr>
              </w:rPrChange>
            </w:rPr>
            <w:tab/>
          </w:r>
          <w:r w:rsidRPr="005E53F4" w:rsidDel="005E53F4">
            <w:rPr>
              <w:rStyle w:val="aff4"/>
              <w:noProof/>
            </w:rPr>
            <w:delText>附录</w:delText>
          </w:r>
          <w:r w:rsidRPr="005E53F4" w:rsidDel="005E53F4">
            <w:rPr>
              <w:rStyle w:val="aff4"/>
              <w:noProof/>
            </w:rPr>
            <w:delText xml:space="preserve"> </w:delText>
          </w:r>
          <w:r w:rsidRPr="005E53F4" w:rsidDel="005E53F4">
            <w:rPr>
              <w:rStyle w:val="aff4"/>
              <w:noProof/>
            </w:rPr>
            <w:delText>术语缩写</w:delText>
          </w:r>
          <w:r w:rsidRPr="005E53F4" w:rsidDel="005E53F4">
            <w:rPr>
              <w:noProof/>
            </w:rPr>
            <w:tab/>
            <w:delText>29</w:delText>
          </w:r>
        </w:del>
      </w:ins>
    </w:p>
    <w:p w14:paraId="0AA2B28E" w14:textId="77777777" w:rsidR="00DE7EFC" w:rsidRPr="005E53F4" w:rsidDel="005E53F4" w:rsidRDefault="0038552A">
      <w:pPr>
        <w:pStyle w:val="TOC1"/>
        <w:spacing w:beforeLines="50" w:before="156"/>
        <w:rPr>
          <w:del w:id="437"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438" w:author="Kelly Chen(陈钰)" w:date="2023-02-11T16:37:00Z">
            <w:rPr>
              <w:del w:id="439"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del w:id="440" w:author="Kelly Chen(陈钰)" w:date="2023-02-11T16:37:00Z">
        <w:r w:rsidRPr="005E53F4" w:rsidDel="005E53F4">
          <w:rPr>
            <w:rFonts w:hint="eastAsia"/>
            <w:noProof/>
            <w:rPrChange w:id="441" w:author="Kelly Chen(陈钰)" w:date="2023-02-11T16:37:00Z">
              <w:rPr>
                <w:rStyle w:val="aff4"/>
                <w:rFonts w:hint="eastAsia"/>
                <w:b w:val="0"/>
              </w:rPr>
            </w:rPrChange>
          </w:rPr>
          <w:delText>文档历史</w:delText>
        </w:r>
        <w:r w:rsidRPr="005E53F4" w:rsidDel="005E53F4">
          <w:rPr>
            <w:noProof/>
          </w:rPr>
          <w:tab/>
          <w:delText>3</w:delText>
        </w:r>
      </w:del>
    </w:p>
    <w:p w14:paraId="1EA8A151" w14:textId="77777777" w:rsidR="00DE7EFC" w:rsidRPr="005E53F4" w:rsidDel="005E53F4" w:rsidRDefault="0038552A">
      <w:pPr>
        <w:pStyle w:val="TOC1"/>
        <w:rPr>
          <w:del w:id="442"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443" w:author="Kelly Chen(陈钰)" w:date="2023-02-11T16:37:00Z">
            <w:rPr>
              <w:del w:id="444"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del w:id="445" w:author="Kelly Chen(陈钰)" w:date="2023-02-11T16:37:00Z">
        <w:r w:rsidRPr="005E53F4" w:rsidDel="005E53F4">
          <w:rPr>
            <w:rFonts w:hint="eastAsia"/>
            <w:noProof/>
            <w:rPrChange w:id="446" w:author="Kelly Chen(陈钰)" w:date="2023-02-11T16:37:00Z">
              <w:rPr>
                <w:rStyle w:val="aff4"/>
                <w:rFonts w:hint="eastAsia"/>
                <w:b w:val="0"/>
              </w:rPr>
            </w:rPrChange>
          </w:rPr>
          <w:delText>目录</w:delText>
        </w:r>
        <w:r w:rsidRPr="005E53F4" w:rsidDel="005E53F4">
          <w:rPr>
            <w:noProof/>
          </w:rPr>
          <w:tab/>
          <w:delText>4</w:delText>
        </w:r>
      </w:del>
    </w:p>
    <w:p w14:paraId="46416EF3" w14:textId="77777777" w:rsidR="00DE7EFC" w:rsidRPr="005E53F4" w:rsidDel="005E53F4" w:rsidRDefault="0038552A">
      <w:pPr>
        <w:pStyle w:val="TOC1"/>
        <w:rPr>
          <w:del w:id="447"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448" w:author="Kelly Chen(陈钰)" w:date="2023-02-11T16:37:00Z">
            <w:rPr>
              <w:del w:id="449"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del w:id="450" w:author="Kelly Chen(陈钰)" w:date="2023-02-11T16:37:00Z">
        <w:r w:rsidRPr="005E53F4" w:rsidDel="005E53F4">
          <w:rPr>
            <w:rFonts w:hint="eastAsia"/>
            <w:noProof/>
            <w:rPrChange w:id="451" w:author="Kelly Chen(陈钰)" w:date="2023-02-11T16:37:00Z">
              <w:rPr>
                <w:rStyle w:val="aff4"/>
                <w:rFonts w:hint="eastAsia"/>
                <w:b w:val="0"/>
              </w:rPr>
            </w:rPrChange>
          </w:rPr>
          <w:delText>图片索引</w:delText>
        </w:r>
        <w:r w:rsidRPr="005E53F4" w:rsidDel="005E53F4">
          <w:rPr>
            <w:noProof/>
          </w:rPr>
          <w:tab/>
          <w:delText>5</w:delText>
        </w:r>
      </w:del>
    </w:p>
    <w:p w14:paraId="574A47E7" w14:textId="77777777" w:rsidR="00DE7EFC" w:rsidRPr="005E53F4" w:rsidDel="005E53F4" w:rsidRDefault="0038552A">
      <w:pPr>
        <w:pStyle w:val="TOC1"/>
        <w:spacing w:beforeLines="50" w:before="156"/>
        <w:rPr>
          <w:del w:id="452"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453" w:author="Kelly Chen(陈钰)" w:date="2023-02-11T16:37:00Z">
            <w:rPr>
              <w:del w:id="454"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del w:id="455" w:author="Kelly Chen(陈钰)" w:date="2023-02-11T16:37:00Z">
        <w:r w:rsidRPr="005E53F4" w:rsidDel="005E53F4">
          <w:rPr>
            <w:noProof/>
            <w:rPrChange w:id="456" w:author="Kelly Chen(陈钰)" w:date="2023-02-11T16:37:00Z">
              <w:rPr>
                <w:rStyle w:val="aff4"/>
                <w:b w:val="0"/>
                <w:snapToGrid w:val="0"/>
                <w:w w:val="0"/>
              </w:rPr>
            </w:rPrChange>
          </w:rPr>
          <w:delText>1</w:delText>
        </w:r>
        <w:r w:rsidRPr="005E53F4" w:rsidDel="005E53F4">
          <w:rPr>
            <w:rFonts w:eastAsiaTheme="minorEastAsia"/>
            <w:noProof/>
            <w:color w:val="000000"/>
            <w:szCs w:val="22"/>
            <w14:textFill>
              <w14:solidFill>
                <w14:srgbClr w14:val="000000">
                  <w14:lumMod w14:val="75000"/>
                  <w14:lumOff w14:val="25000"/>
                </w14:srgbClr>
              </w14:solidFill>
            </w14:textFill>
            <w:rPrChange w:id="457" w:author="Kelly Chen(陈钰)" w:date="2023-02-11T16:37:00Z">
              <w:rPr>
                <w:rFonts w:asciiTheme="minorHAnsi" w:eastAsiaTheme="minorEastAsia" w:hAnsiTheme="minorHAnsi" w:cstheme="minorBidi"/>
                <w:color w:val="000000"/>
                <w:szCs w:val="22"/>
                <w14:textFill>
                  <w14:solidFill>
                    <w14:srgbClr w14:val="000000">
                      <w14:lumMod w14:val="75000"/>
                      <w14:lumOff w14:val="25000"/>
                    </w14:srgbClr>
                  </w14:solidFill>
                </w14:textFill>
              </w:rPr>
            </w:rPrChange>
          </w:rPr>
          <w:tab/>
        </w:r>
        <w:r w:rsidRPr="005E53F4" w:rsidDel="005E53F4">
          <w:rPr>
            <w:rFonts w:hint="eastAsia"/>
            <w:noProof/>
            <w:rPrChange w:id="458" w:author="Kelly Chen(陈钰)" w:date="2023-02-11T16:37:00Z">
              <w:rPr>
                <w:rStyle w:val="aff4"/>
                <w:rFonts w:hint="eastAsia"/>
                <w:b w:val="0"/>
              </w:rPr>
            </w:rPrChange>
          </w:rPr>
          <w:delText>引言</w:delText>
        </w:r>
        <w:r w:rsidRPr="005E53F4" w:rsidDel="005E53F4">
          <w:rPr>
            <w:noProof/>
          </w:rPr>
          <w:tab/>
          <w:delText>6</w:delText>
        </w:r>
      </w:del>
    </w:p>
    <w:p w14:paraId="57B54AC6" w14:textId="77777777" w:rsidR="00DE7EFC" w:rsidRPr="005E53F4" w:rsidDel="005E53F4" w:rsidRDefault="0038552A">
      <w:pPr>
        <w:pStyle w:val="TOC1"/>
        <w:spacing w:beforeLines="50" w:before="156"/>
        <w:rPr>
          <w:del w:id="459"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460" w:author="Kelly Chen(陈钰)" w:date="2023-02-11T16:37:00Z">
            <w:rPr>
              <w:del w:id="461"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del w:id="462" w:author="Kelly Chen(陈钰)" w:date="2023-02-11T16:37:00Z">
        <w:r w:rsidRPr="005E53F4" w:rsidDel="005E53F4">
          <w:rPr>
            <w:noProof/>
            <w:rPrChange w:id="463" w:author="Kelly Chen(陈钰)" w:date="2023-02-11T16:37:00Z">
              <w:rPr>
                <w:rStyle w:val="aff4"/>
                <w:b w:val="0"/>
                <w:snapToGrid w:val="0"/>
                <w:w w:val="0"/>
              </w:rPr>
            </w:rPrChange>
          </w:rPr>
          <w:delText>2</w:delText>
        </w:r>
        <w:r w:rsidRPr="005E53F4" w:rsidDel="005E53F4">
          <w:rPr>
            <w:rFonts w:eastAsiaTheme="minorEastAsia"/>
            <w:noProof/>
            <w:color w:val="000000"/>
            <w:szCs w:val="22"/>
            <w14:textFill>
              <w14:solidFill>
                <w14:srgbClr w14:val="000000">
                  <w14:lumMod w14:val="75000"/>
                  <w14:lumOff w14:val="25000"/>
                </w14:srgbClr>
              </w14:solidFill>
            </w14:textFill>
            <w:rPrChange w:id="464" w:author="Kelly Chen(陈钰)" w:date="2023-02-11T16:37:00Z">
              <w:rPr>
                <w:rFonts w:asciiTheme="minorHAnsi" w:eastAsiaTheme="minorEastAsia" w:hAnsiTheme="minorHAnsi" w:cstheme="minorBidi"/>
                <w:color w:val="000000"/>
                <w:szCs w:val="22"/>
                <w14:textFill>
                  <w14:solidFill>
                    <w14:srgbClr w14:val="000000">
                      <w14:lumMod w14:val="75000"/>
                      <w14:lumOff w14:val="25000"/>
                    </w14:srgbClr>
                  </w14:solidFill>
                </w14:textFill>
              </w:rPr>
            </w:rPrChange>
          </w:rPr>
          <w:tab/>
        </w:r>
        <w:r w:rsidRPr="005E53F4" w:rsidDel="005E53F4">
          <w:rPr>
            <w:rFonts w:hint="eastAsia"/>
            <w:noProof/>
            <w:rPrChange w:id="465" w:author="Kelly Chen(陈钰)" w:date="2023-02-11T16:37:00Z">
              <w:rPr>
                <w:rStyle w:val="aff4"/>
                <w:rFonts w:hint="eastAsia"/>
                <w:b w:val="0"/>
              </w:rPr>
            </w:rPrChange>
          </w:rPr>
          <w:delText>系统框架</w:delText>
        </w:r>
        <w:r w:rsidRPr="005E53F4" w:rsidDel="005E53F4">
          <w:rPr>
            <w:noProof/>
          </w:rPr>
          <w:tab/>
          <w:delText>7</w:delText>
        </w:r>
      </w:del>
    </w:p>
    <w:p w14:paraId="6102704F" w14:textId="77777777" w:rsidR="00DE7EFC" w:rsidRPr="005E53F4" w:rsidDel="005E53F4" w:rsidRDefault="0038552A">
      <w:pPr>
        <w:pStyle w:val="TOC2"/>
        <w:rPr>
          <w:del w:id="466" w:author="Kelly Chen(陈钰)" w:date="2023-02-11T16:37:00Z"/>
          <w:rFonts w:eastAsiaTheme="minorEastAsia"/>
          <w:noProof/>
          <w:color w:val="auto"/>
          <w:szCs w:val="22"/>
          <w:rPrChange w:id="467" w:author="Kelly Chen(陈钰)" w:date="2023-02-11T16:37:00Z">
            <w:rPr>
              <w:del w:id="468" w:author="Kelly Chen(陈钰)" w:date="2023-02-11T16:37:00Z"/>
              <w:rFonts w:asciiTheme="minorHAnsi" w:eastAsiaTheme="minorEastAsia" w:hAnsiTheme="minorHAnsi" w:cstheme="minorBidi"/>
              <w:color w:val="auto"/>
              <w:szCs w:val="22"/>
            </w:rPr>
          </w:rPrChange>
        </w:rPr>
      </w:pPr>
      <w:del w:id="469" w:author="Kelly Chen(陈钰)" w:date="2023-02-11T16:37:00Z">
        <w:r w:rsidRPr="005E53F4" w:rsidDel="005E53F4">
          <w:rPr>
            <w:noProof/>
            <w:rPrChange w:id="470" w:author="Kelly Chen(陈钰)" w:date="2023-02-11T16:37:00Z">
              <w:rPr>
                <w:rStyle w:val="aff4"/>
                <w:snapToGrid w:val="0"/>
                <w:w w:val="0"/>
              </w:rPr>
            </w:rPrChange>
          </w:rPr>
          <w:delText>2.1.</w:delText>
        </w:r>
        <w:r w:rsidRPr="005E53F4" w:rsidDel="005E53F4">
          <w:rPr>
            <w:rFonts w:eastAsiaTheme="minorEastAsia"/>
            <w:noProof/>
            <w:color w:val="auto"/>
            <w:szCs w:val="22"/>
            <w:rPrChange w:id="471" w:author="Kelly Chen(陈钰)" w:date="2023-02-11T16:37:00Z">
              <w:rPr>
                <w:rFonts w:asciiTheme="minorHAnsi" w:eastAsiaTheme="minorEastAsia" w:hAnsiTheme="minorHAnsi" w:cstheme="minorBidi"/>
                <w:color w:val="auto"/>
                <w:szCs w:val="22"/>
              </w:rPr>
            </w:rPrChange>
          </w:rPr>
          <w:tab/>
        </w:r>
        <w:r w:rsidRPr="005E53F4" w:rsidDel="005E53F4">
          <w:rPr>
            <w:rFonts w:hint="eastAsia"/>
            <w:noProof/>
            <w:rPrChange w:id="472" w:author="Kelly Chen(陈钰)" w:date="2023-02-11T16:37:00Z">
              <w:rPr>
                <w:rStyle w:val="aff4"/>
                <w:rFonts w:hint="eastAsia"/>
              </w:rPr>
            </w:rPrChange>
          </w:rPr>
          <w:delText>硬件系统框架</w:delText>
        </w:r>
        <w:r w:rsidRPr="005E53F4" w:rsidDel="005E53F4">
          <w:rPr>
            <w:noProof/>
          </w:rPr>
          <w:tab/>
        </w:r>
        <w:r w:rsidRPr="005E53F4" w:rsidDel="005E53F4">
          <w:rPr>
            <w:b/>
            <w:noProof/>
          </w:rPr>
          <w:delText>7</w:delText>
        </w:r>
      </w:del>
    </w:p>
    <w:p w14:paraId="359B737F" w14:textId="77777777" w:rsidR="00DE7EFC" w:rsidRPr="005E53F4" w:rsidDel="005E53F4" w:rsidRDefault="0038552A">
      <w:pPr>
        <w:pStyle w:val="TOC2"/>
        <w:rPr>
          <w:del w:id="473" w:author="Kelly Chen(陈钰)" w:date="2023-02-11T16:37:00Z"/>
          <w:rFonts w:eastAsiaTheme="minorEastAsia"/>
          <w:noProof/>
          <w:color w:val="auto"/>
          <w:szCs w:val="22"/>
          <w:rPrChange w:id="474" w:author="Kelly Chen(陈钰)" w:date="2023-02-11T16:37:00Z">
            <w:rPr>
              <w:del w:id="475" w:author="Kelly Chen(陈钰)" w:date="2023-02-11T16:37:00Z"/>
              <w:rFonts w:asciiTheme="minorHAnsi" w:eastAsiaTheme="minorEastAsia" w:hAnsiTheme="minorHAnsi" w:cstheme="minorBidi"/>
              <w:color w:val="auto"/>
              <w:szCs w:val="22"/>
            </w:rPr>
          </w:rPrChange>
        </w:rPr>
      </w:pPr>
      <w:del w:id="476" w:author="Kelly Chen(陈钰)" w:date="2023-02-11T16:37:00Z">
        <w:r w:rsidRPr="005E53F4" w:rsidDel="005E53F4">
          <w:rPr>
            <w:noProof/>
            <w:rPrChange w:id="477" w:author="Kelly Chen(陈钰)" w:date="2023-02-11T16:37:00Z">
              <w:rPr>
                <w:rStyle w:val="aff4"/>
                <w:snapToGrid w:val="0"/>
                <w:w w:val="0"/>
              </w:rPr>
            </w:rPrChange>
          </w:rPr>
          <w:delText>2.2.</w:delText>
        </w:r>
        <w:r w:rsidRPr="005E53F4" w:rsidDel="005E53F4">
          <w:rPr>
            <w:rFonts w:eastAsiaTheme="minorEastAsia"/>
            <w:noProof/>
            <w:color w:val="auto"/>
            <w:szCs w:val="22"/>
            <w:rPrChange w:id="478" w:author="Kelly Chen(陈钰)" w:date="2023-02-11T16:37:00Z">
              <w:rPr>
                <w:rFonts w:asciiTheme="minorHAnsi" w:eastAsiaTheme="minorEastAsia" w:hAnsiTheme="minorHAnsi" w:cstheme="minorBidi"/>
                <w:color w:val="auto"/>
                <w:szCs w:val="22"/>
              </w:rPr>
            </w:rPrChange>
          </w:rPr>
          <w:tab/>
        </w:r>
        <w:r w:rsidRPr="005E53F4" w:rsidDel="005E53F4">
          <w:rPr>
            <w:rFonts w:hint="eastAsia"/>
            <w:noProof/>
            <w:rPrChange w:id="479" w:author="Kelly Chen(陈钰)" w:date="2023-02-11T16:37:00Z">
              <w:rPr>
                <w:rStyle w:val="aff4"/>
                <w:rFonts w:hint="eastAsia"/>
              </w:rPr>
            </w:rPrChange>
          </w:rPr>
          <w:delText>软件系统框架</w:delText>
        </w:r>
        <w:r w:rsidRPr="005E53F4" w:rsidDel="005E53F4">
          <w:rPr>
            <w:noProof/>
          </w:rPr>
          <w:tab/>
        </w:r>
        <w:r w:rsidRPr="005E53F4" w:rsidDel="005E53F4">
          <w:rPr>
            <w:b/>
            <w:noProof/>
          </w:rPr>
          <w:delText>8</w:delText>
        </w:r>
      </w:del>
    </w:p>
    <w:p w14:paraId="27AA9F16" w14:textId="77777777" w:rsidR="00DE7EFC" w:rsidRPr="005E53F4" w:rsidDel="005E53F4" w:rsidRDefault="0038552A">
      <w:pPr>
        <w:pStyle w:val="TOC1"/>
        <w:spacing w:beforeLines="50" w:before="156"/>
        <w:rPr>
          <w:del w:id="480"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481" w:author="Kelly Chen(陈钰)" w:date="2023-02-11T16:37:00Z">
            <w:rPr>
              <w:del w:id="482"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del w:id="483" w:author="Kelly Chen(陈钰)" w:date="2023-02-11T16:37:00Z">
        <w:r w:rsidRPr="005E53F4" w:rsidDel="005E53F4">
          <w:rPr>
            <w:noProof/>
            <w:rPrChange w:id="484" w:author="Kelly Chen(陈钰)" w:date="2023-02-11T16:37:00Z">
              <w:rPr>
                <w:rStyle w:val="aff4"/>
                <w:b w:val="0"/>
                <w:snapToGrid w:val="0"/>
                <w:w w:val="0"/>
              </w:rPr>
            </w:rPrChange>
          </w:rPr>
          <w:delText>3</w:delText>
        </w:r>
        <w:r w:rsidRPr="005E53F4" w:rsidDel="005E53F4">
          <w:rPr>
            <w:rFonts w:eastAsiaTheme="minorEastAsia"/>
            <w:noProof/>
            <w:color w:val="000000"/>
            <w:szCs w:val="22"/>
            <w14:textFill>
              <w14:solidFill>
                <w14:srgbClr w14:val="000000">
                  <w14:lumMod w14:val="75000"/>
                  <w14:lumOff w14:val="25000"/>
                </w14:srgbClr>
              </w14:solidFill>
            </w14:textFill>
            <w:rPrChange w:id="485" w:author="Kelly Chen(陈钰)" w:date="2023-02-11T16:37:00Z">
              <w:rPr>
                <w:rFonts w:asciiTheme="minorHAnsi" w:eastAsiaTheme="minorEastAsia" w:hAnsiTheme="minorHAnsi" w:cstheme="minorBidi"/>
                <w:color w:val="000000"/>
                <w:szCs w:val="22"/>
                <w14:textFill>
                  <w14:solidFill>
                    <w14:srgbClr w14:val="000000">
                      <w14:lumMod w14:val="75000"/>
                      <w14:lumOff w14:val="25000"/>
                    </w14:srgbClr>
                  </w14:solidFill>
                </w14:textFill>
              </w:rPr>
            </w:rPrChange>
          </w:rPr>
          <w:tab/>
        </w:r>
        <w:r w:rsidRPr="005E53F4" w:rsidDel="005E53F4">
          <w:rPr>
            <w:rFonts w:hint="eastAsia"/>
            <w:noProof/>
            <w:rPrChange w:id="486" w:author="Kelly Chen(陈钰)" w:date="2023-02-11T16:37:00Z">
              <w:rPr>
                <w:rStyle w:val="aff4"/>
                <w:rFonts w:hint="eastAsia"/>
                <w:b w:val="0"/>
              </w:rPr>
            </w:rPrChange>
          </w:rPr>
          <w:delText>关键组件</w:delText>
        </w:r>
        <w:r w:rsidRPr="005E53F4" w:rsidDel="005E53F4">
          <w:rPr>
            <w:noProof/>
          </w:rPr>
          <w:tab/>
          <w:delText>9</w:delText>
        </w:r>
      </w:del>
    </w:p>
    <w:p w14:paraId="57A5E190" w14:textId="77777777" w:rsidR="00DE7EFC" w:rsidRPr="005E53F4" w:rsidDel="005E53F4" w:rsidRDefault="0038552A">
      <w:pPr>
        <w:pStyle w:val="TOC2"/>
        <w:rPr>
          <w:del w:id="487" w:author="Kelly Chen(陈钰)" w:date="2023-02-11T16:37:00Z"/>
          <w:rFonts w:eastAsiaTheme="minorEastAsia"/>
          <w:noProof/>
          <w:color w:val="auto"/>
          <w:szCs w:val="22"/>
          <w:rPrChange w:id="488" w:author="Kelly Chen(陈钰)" w:date="2023-02-11T16:37:00Z">
            <w:rPr>
              <w:del w:id="489" w:author="Kelly Chen(陈钰)" w:date="2023-02-11T16:37:00Z"/>
              <w:rFonts w:asciiTheme="minorHAnsi" w:eastAsiaTheme="minorEastAsia" w:hAnsiTheme="minorHAnsi" w:cstheme="minorBidi"/>
              <w:color w:val="auto"/>
              <w:szCs w:val="22"/>
            </w:rPr>
          </w:rPrChange>
        </w:rPr>
      </w:pPr>
      <w:del w:id="490" w:author="Kelly Chen(陈钰)" w:date="2023-02-11T16:37:00Z">
        <w:r w:rsidRPr="005E53F4" w:rsidDel="005E53F4">
          <w:rPr>
            <w:noProof/>
            <w:rPrChange w:id="491" w:author="Kelly Chen(陈钰)" w:date="2023-02-11T16:37:00Z">
              <w:rPr>
                <w:rStyle w:val="aff4"/>
                <w:snapToGrid w:val="0"/>
                <w:w w:val="0"/>
              </w:rPr>
            </w:rPrChange>
          </w:rPr>
          <w:delText>3.1.</w:delText>
        </w:r>
        <w:r w:rsidRPr="005E53F4" w:rsidDel="005E53F4">
          <w:rPr>
            <w:rFonts w:eastAsiaTheme="minorEastAsia"/>
            <w:noProof/>
            <w:color w:val="auto"/>
            <w:szCs w:val="22"/>
            <w:rPrChange w:id="492" w:author="Kelly Chen(陈钰)" w:date="2023-02-11T16:37:00Z">
              <w:rPr>
                <w:rFonts w:asciiTheme="minorHAnsi" w:eastAsiaTheme="minorEastAsia" w:hAnsiTheme="minorHAnsi" w:cstheme="minorBidi"/>
                <w:color w:val="auto"/>
                <w:szCs w:val="22"/>
              </w:rPr>
            </w:rPrChange>
          </w:rPr>
          <w:tab/>
        </w:r>
        <w:r w:rsidRPr="005E53F4" w:rsidDel="005E53F4">
          <w:rPr>
            <w:noProof/>
            <w:rPrChange w:id="493" w:author="Kelly Chen(陈钰)" w:date="2023-02-11T16:37:00Z">
              <w:rPr>
                <w:rStyle w:val="aff4"/>
              </w:rPr>
            </w:rPrChange>
          </w:rPr>
          <w:delText>EventMesh</w:delText>
        </w:r>
        <w:r w:rsidRPr="005E53F4" w:rsidDel="005E53F4">
          <w:rPr>
            <w:noProof/>
          </w:rPr>
          <w:tab/>
        </w:r>
        <w:r w:rsidRPr="005E53F4" w:rsidDel="005E53F4">
          <w:rPr>
            <w:b/>
            <w:noProof/>
          </w:rPr>
          <w:delText>10</w:delText>
        </w:r>
      </w:del>
    </w:p>
    <w:p w14:paraId="11CB3199" w14:textId="77777777" w:rsidR="00DE7EFC" w:rsidRPr="005E53F4" w:rsidDel="005E53F4" w:rsidRDefault="0038552A">
      <w:pPr>
        <w:pStyle w:val="TOC2"/>
        <w:rPr>
          <w:del w:id="494" w:author="Kelly Chen(陈钰)" w:date="2023-02-11T16:37:00Z"/>
          <w:rFonts w:eastAsiaTheme="minorEastAsia"/>
          <w:noProof/>
          <w:color w:val="auto"/>
          <w:szCs w:val="22"/>
          <w:rPrChange w:id="495" w:author="Kelly Chen(陈钰)" w:date="2023-02-11T16:37:00Z">
            <w:rPr>
              <w:del w:id="496" w:author="Kelly Chen(陈钰)" w:date="2023-02-11T16:37:00Z"/>
              <w:rFonts w:asciiTheme="minorHAnsi" w:eastAsiaTheme="minorEastAsia" w:hAnsiTheme="minorHAnsi" w:cstheme="minorBidi"/>
              <w:color w:val="auto"/>
              <w:szCs w:val="22"/>
            </w:rPr>
          </w:rPrChange>
        </w:rPr>
      </w:pPr>
      <w:del w:id="497" w:author="Kelly Chen(陈钰)" w:date="2023-02-11T16:37:00Z">
        <w:r w:rsidRPr="005E53F4" w:rsidDel="005E53F4">
          <w:rPr>
            <w:noProof/>
            <w:rPrChange w:id="498" w:author="Kelly Chen(陈钰)" w:date="2023-02-11T16:37:00Z">
              <w:rPr>
                <w:rStyle w:val="aff4"/>
                <w:snapToGrid w:val="0"/>
                <w:w w:val="0"/>
              </w:rPr>
            </w:rPrChange>
          </w:rPr>
          <w:delText>3.2.</w:delText>
        </w:r>
        <w:r w:rsidRPr="005E53F4" w:rsidDel="005E53F4">
          <w:rPr>
            <w:rFonts w:eastAsiaTheme="minorEastAsia"/>
            <w:noProof/>
            <w:color w:val="auto"/>
            <w:szCs w:val="22"/>
            <w:rPrChange w:id="499" w:author="Kelly Chen(陈钰)" w:date="2023-02-11T16:37:00Z">
              <w:rPr>
                <w:rFonts w:asciiTheme="minorHAnsi" w:eastAsiaTheme="minorEastAsia" w:hAnsiTheme="minorHAnsi" w:cstheme="minorBidi"/>
                <w:color w:val="auto"/>
                <w:szCs w:val="22"/>
              </w:rPr>
            </w:rPrChange>
          </w:rPr>
          <w:tab/>
        </w:r>
        <w:r w:rsidRPr="005E53F4" w:rsidDel="005E53F4">
          <w:rPr>
            <w:noProof/>
            <w:rPrChange w:id="500" w:author="Kelly Chen(陈钰)" w:date="2023-02-11T16:37:00Z">
              <w:rPr>
                <w:rStyle w:val="aff4"/>
              </w:rPr>
            </w:rPrChange>
          </w:rPr>
          <w:delText>RFC1662ProtocolResolver</w:delText>
        </w:r>
        <w:r w:rsidRPr="005E53F4" w:rsidDel="005E53F4">
          <w:rPr>
            <w:noProof/>
          </w:rPr>
          <w:tab/>
        </w:r>
        <w:r w:rsidRPr="005E53F4" w:rsidDel="005E53F4">
          <w:rPr>
            <w:b/>
            <w:noProof/>
          </w:rPr>
          <w:delText>11</w:delText>
        </w:r>
      </w:del>
    </w:p>
    <w:p w14:paraId="3B3A7DB8" w14:textId="77777777" w:rsidR="00DE7EFC" w:rsidRPr="005E53F4" w:rsidDel="005E53F4" w:rsidRDefault="0038552A">
      <w:pPr>
        <w:pStyle w:val="TOC2"/>
        <w:rPr>
          <w:del w:id="501" w:author="Kelly Chen(陈钰)" w:date="2023-02-11T16:37:00Z"/>
          <w:rFonts w:eastAsiaTheme="minorEastAsia"/>
          <w:noProof/>
          <w:color w:val="auto"/>
          <w:szCs w:val="22"/>
          <w:rPrChange w:id="502" w:author="Kelly Chen(陈钰)" w:date="2023-02-11T16:37:00Z">
            <w:rPr>
              <w:del w:id="503" w:author="Kelly Chen(陈钰)" w:date="2023-02-11T16:37:00Z"/>
              <w:rFonts w:asciiTheme="minorHAnsi" w:eastAsiaTheme="minorEastAsia" w:hAnsiTheme="minorHAnsi" w:cstheme="minorBidi"/>
              <w:color w:val="auto"/>
              <w:szCs w:val="22"/>
            </w:rPr>
          </w:rPrChange>
        </w:rPr>
      </w:pPr>
      <w:del w:id="504" w:author="Kelly Chen(陈钰)" w:date="2023-02-11T16:37:00Z">
        <w:r w:rsidRPr="005E53F4" w:rsidDel="005E53F4">
          <w:rPr>
            <w:noProof/>
            <w:rPrChange w:id="505" w:author="Kelly Chen(陈钰)" w:date="2023-02-11T16:37:00Z">
              <w:rPr>
                <w:rStyle w:val="aff4"/>
                <w:snapToGrid w:val="0"/>
                <w:w w:val="0"/>
              </w:rPr>
            </w:rPrChange>
          </w:rPr>
          <w:delText>3.3.</w:delText>
        </w:r>
        <w:r w:rsidRPr="005E53F4" w:rsidDel="005E53F4">
          <w:rPr>
            <w:rFonts w:eastAsiaTheme="minorEastAsia"/>
            <w:noProof/>
            <w:color w:val="auto"/>
            <w:szCs w:val="22"/>
            <w:rPrChange w:id="506" w:author="Kelly Chen(陈钰)" w:date="2023-02-11T16:37:00Z">
              <w:rPr>
                <w:rFonts w:asciiTheme="minorHAnsi" w:eastAsiaTheme="minorEastAsia" w:hAnsiTheme="minorHAnsi" w:cstheme="minorBidi"/>
                <w:color w:val="auto"/>
                <w:szCs w:val="22"/>
              </w:rPr>
            </w:rPrChange>
          </w:rPr>
          <w:tab/>
        </w:r>
        <w:r w:rsidRPr="005E53F4" w:rsidDel="005E53F4">
          <w:rPr>
            <w:noProof/>
            <w:rPrChange w:id="507" w:author="Kelly Chen(陈钰)" w:date="2023-02-11T16:37:00Z">
              <w:rPr>
                <w:rStyle w:val="aff4"/>
              </w:rPr>
            </w:rPrChange>
          </w:rPr>
          <w:delText>ConfigStoreManager</w:delText>
        </w:r>
        <w:r w:rsidRPr="005E53F4" w:rsidDel="005E53F4">
          <w:rPr>
            <w:noProof/>
          </w:rPr>
          <w:tab/>
        </w:r>
        <w:r w:rsidRPr="005E53F4" w:rsidDel="005E53F4">
          <w:rPr>
            <w:b/>
            <w:noProof/>
          </w:rPr>
          <w:delText>14</w:delText>
        </w:r>
      </w:del>
    </w:p>
    <w:p w14:paraId="4DF5CC17" w14:textId="77777777" w:rsidR="00DE7EFC" w:rsidRPr="005E53F4" w:rsidDel="005E53F4" w:rsidRDefault="0038552A">
      <w:pPr>
        <w:pStyle w:val="TOC2"/>
        <w:rPr>
          <w:del w:id="508" w:author="Kelly Chen(陈钰)" w:date="2023-02-11T16:37:00Z"/>
          <w:rFonts w:eastAsiaTheme="minorEastAsia"/>
          <w:noProof/>
          <w:color w:val="auto"/>
          <w:szCs w:val="22"/>
          <w:rPrChange w:id="509" w:author="Kelly Chen(陈钰)" w:date="2023-02-11T16:37:00Z">
            <w:rPr>
              <w:del w:id="510" w:author="Kelly Chen(陈钰)" w:date="2023-02-11T16:37:00Z"/>
              <w:rFonts w:asciiTheme="minorHAnsi" w:eastAsiaTheme="minorEastAsia" w:hAnsiTheme="minorHAnsi" w:cstheme="minorBidi"/>
              <w:color w:val="auto"/>
              <w:szCs w:val="22"/>
            </w:rPr>
          </w:rPrChange>
        </w:rPr>
      </w:pPr>
      <w:del w:id="511" w:author="Kelly Chen(陈钰)" w:date="2023-02-11T16:37:00Z">
        <w:r w:rsidRPr="005E53F4" w:rsidDel="005E53F4">
          <w:rPr>
            <w:noProof/>
            <w:rPrChange w:id="512" w:author="Kelly Chen(陈钰)" w:date="2023-02-11T16:37:00Z">
              <w:rPr>
                <w:rStyle w:val="aff4"/>
                <w:snapToGrid w:val="0"/>
                <w:w w:val="0"/>
              </w:rPr>
            </w:rPrChange>
          </w:rPr>
          <w:delText>3.4.</w:delText>
        </w:r>
        <w:r w:rsidRPr="005E53F4" w:rsidDel="005E53F4">
          <w:rPr>
            <w:rFonts w:eastAsiaTheme="minorEastAsia"/>
            <w:noProof/>
            <w:color w:val="auto"/>
            <w:szCs w:val="22"/>
            <w:rPrChange w:id="513" w:author="Kelly Chen(陈钰)" w:date="2023-02-11T16:37:00Z">
              <w:rPr>
                <w:rFonts w:asciiTheme="minorHAnsi" w:eastAsiaTheme="minorEastAsia" w:hAnsiTheme="minorHAnsi" w:cstheme="minorBidi"/>
                <w:color w:val="auto"/>
                <w:szCs w:val="22"/>
              </w:rPr>
            </w:rPrChange>
          </w:rPr>
          <w:tab/>
        </w:r>
        <w:r w:rsidRPr="005E53F4" w:rsidDel="005E53F4">
          <w:rPr>
            <w:noProof/>
            <w:rPrChange w:id="514" w:author="Kelly Chen(陈钰)" w:date="2023-02-11T16:37:00Z">
              <w:rPr>
                <w:rStyle w:val="aff4"/>
              </w:rPr>
            </w:rPrChange>
          </w:rPr>
          <w:delText>NetStateManager</w:delText>
        </w:r>
        <w:r w:rsidRPr="005E53F4" w:rsidDel="005E53F4">
          <w:rPr>
            <w:noProof/>
          </w:rPr>
          <w:tab/>
        </w:r>
        <w:r w:rsidRPr="005E53F4" w:rsidDel="005E53F4">
          <w:rPr>
            <w:b/>
            <w:noProof/>
          </w:rPr>
          <w:delText>15</w:delText>
        </w:r>
      </w:del>
    </w:p>
    <w:p w14:paraId="69A37CCC" w14:textId="77777777" w:rsidR="00DE7EFC" w:rsidRPr="005E53F4" w:rsidDel="005E53F4" w:rsidRDefault="0038552A">
      <w:pPr>
        <w:pStyle w:val="TOC2"/>
        <w:rPr>
          <w:del w:id="515" w:author="Kelly Chen(陈钰)" w:date="2023-02-11T16:37:00Z"/>
          <w:rFonts w:eastAsiaTheme="minorEastAsia"/>
          <w:noProof/>
          <w:color w:val="auto"/>
          <w:szCs w:val="22"/>
          <w:rPrChange w:id="516" w:author="Kelly Chen(陈钰)" w:date="2023-02-11T16:37:00Z">
            <w:rPr>
              <w:del w:id="517" w:author="Kelly Chen(陈钰)" w:date="2023-02-11T16:37:00Z"/>
              <w:rFonts w:asciiTheme="minorHAnsi" w:eastAsiaTheme="minorEastAsia" w:hAnsiTheme="minorHAnsi" w:cstheme="minorBidi"/>
              <w:color w:val="auto"/>
              <w:szCs w:val="22"/>
            </w:rPr>
          </w:rPrChange>
        </w:rPr>
      </w:pPr>
      <w:del w:id="518" w:author="Kelly Chen(陈钰)" w:date="2023-02-11T16:37:00Z">
        <w:r w:rsidRPr="005E53F4" w:rsidDel="005E53F4">
          <w:rPr>
            <w:noProof/>
            <w:rPrChange w:id="519" w:author="Kelly Chen(陈钰)" w:date="2023-02-11T16:37:00Z">
              <w:rPr>
                <w:rStyle w:val="aff4"/>
                <w:snapToGrid w:val="0"/>
                <w:w w:val="0"/>
              </w:rPr>
            </w:rPrChange>
          </w:rPr>
          <w:delText>3.5.</w:delText>
        </w:r>
        <w:r w:rsidRPr="005E53F4" w:rsidDel="005E53F4">
          <w:rPr>
            <w:rFonts w:eastAsiaTheme="minorEastAsia"/>
            <w:noProof/>
            <w:color w:val="auto"/>
            <w:szCs w:val="22"/>
            <w:rPrChange w:id="520" w:author="Kelly Chen(陈钰)" w:date="2023-02-11T16:37:00Z">
              <w:rPr>
                <w:rFonts w:asciiTheme="minorHAnsi" w:eastAsiaTheme="minorEastAsia" w:hAnsiTheme="minorHAnsi" w:cstheme="minorBidi"/>
                <w:color w:val="auto"/>
                <w:szCs w:val="22"/>
              </w:rPr>
            </w:rPrChange>
          </w:rPr>
          <w:tab/>
        </w:r>
        <w:r w:rsidRPr="005E53F4" w:rsidDel="005E53F4">
          <w:rPr>
            <w:noProof/>
            <w:rPrChange w:id="521" w:author="Kelly Chen(陈钰)" w:date="2023-02-11T16:37:00Z">
              <w:rPr>
                <w:rStyle w:val="aff4"/>
              </w:rPr>
            </w:rPrChange>
          </w:rPr>
          <w:delText>TcpModeManager</w:delText>
        </w:r>
        <w:r w:rsidRPr="005E53F4" w:rsidDel="005E53F4">
          <w:rPr>
            <w:noProof/>
          </w:rPr>
          <w:tab/>
        </w:r>
        <w:r w:rsidRPr="005E53F4" w:rsidDel="005E53F4">
          <w:rPr>
            <w:b/>
            <w:noProof/>
          </w:rPr>
          <w:delText>15</w:delText>
        </w:r>
      </w:del>
    </w:p>
    <w:p w14:paraId="3FF79446" w14:textId="77777777" w:rsidR="00DE7EFC" w:rsidRPr="005E53F4" w:rsidDel="005E53F4" w:rsidRDefault="0038552A">
      <w:pPr>
        <w:pStyle w:val="TOC2"/>
        <w:rPr>
          <w:del w:id="522" w:author="Kelly Chen(陈钰)" w:date="2023-02-11T16:37:00Z"/>
          <w:rFonts w:eastAsiaTheme="minorEastAsia"/>
          <w:noProof/>
          <w:color w:val="auto"/>
          <w:szCs w:val="22"/>
          <w:rPrChange w:id="523" w:author="Kelly Chen(陈钰)" w:date="2023-02-11T16:37:00Z">
            <w:rPr>
              <w:del w:id="524" w:author="Kelly Chen(陈钰)" w:date="2023-02-11T16:37:00Z"/>
              <w:rFonts w:asciiTheme="minorHAnsi" w:eastAsiaTheme="minorEastAsia" w:hAnsiTheme="minorHAnsi" w:cstheme="minorBidi"/>
              <w:color w:val="auto"/>
              <w:szCs w:val="22"/>
            </w:rPr>
          </w:rPrChange>
        </w:rPr>
      </w:pPr>
      <w:del w:id="525" w:author="Kelly Chen(陈钰)" w:date="2023-02-11T16:37:00Z">
        <w:r w:rsidRPr="005E53F4" w:rsidDel="005E53F4">
          <w:rPr>
            <w:noProof/>
            <w:rPrChange w:id="526" w:author="Kelly Chen(陈钰)" w:date="2023-02-11T16:37:00Z">
              <w:rPr>
                <w:rStyle w:val="aff4"/>
                <w:snapToGrid w:val="0"/>
                <w:w w:val="0"/>
              </w:rPr>
            </w:rPrChange>
          </w:rPr>
          <w:delText>3.6.</w:delText>
        </w:r>
        <w:r w:rsidRPr="005E53F4" w:rsidDel="005E53F4">
          <w:rPr>
            <w:rFonts w:eastAsiaTheme="minorEastAsia"/>
            <w:noProof/>
            <w:color w:val="auto"/>
            <w:szCs w:val="22"/>
            <w:rPrChange w:id="527" w:author="Kelly Chen(陈钰)" w:date="2023-02-11T16:37:00Z">
              <w:rPr>
                <w:rFonts w:asciiTheme="minorHAnsi" w:eastAsiaTheme="minorEastAsia" w:hAnsiTheme="minorHAnsi" w:cstheme="minorBidi"/>
                <w:color w:val="auto"/>
                <w:szCs w:val="22"/>
              </w:rPr>
            </w:rPrChange>
          </w:rPr>
          <w:tab/>
        </w:r>
        <w:r w:rsidRPr="005E53F4" w:rsidDel="005E53F4">
          <w:rPr>
            <w:noProof/>
            <w:rPrChange w:id="528" w:author="Kelly Chen(陈钰)" w:date="2023-02-11T16:37:00Z">
              <w:rPr>
                <w:rStyle w:val="aff4"/>
              </w:rPr>
            </w:rPrChange>
          </w:rPr>
          <w:delText>MainUartManager</w:delText>
        </w:r>
        <w:r w:rsidRPr="005E53F4" w:rsidDel="005E53F4">
          <w:rPr>
            <w:noProof/>
          </w:rPr>
          <w:tab/>
        </w:r>
        <w:r w:rsidRPr="005E53F4" w:rsidDel="005E53F4">
          <w:rPr>
            <w:b/>
            <w:noProof/>
          </w:rPr>
          <w:delText>16</w:delText>
        </w:r>
      </w:del>
    </w:p>
    <w:p w14:paraId="18000611" w14:textId="77777777" w:rsidR="00DE7EFC" w:rsidRPr="005E53F4" w:rsidDel="005E53F4" w:rsidRDefault="0038552A">
      <w:pPr>
        <w:pStyle w:val="TOC2"/>
        <w:rPr>
          <w:del w:id="529" w:author="Kelly Chen(陈钰)" w:date="2023-02-11T16:37:00Z"/>
          <w:rFonts w:eastAsiaTheme="minorEastAsia"/>
          <w:noProof/>
          <w:color w:val="auto"/>
          <w:szCs w:val="22"/>
          <w:rPrChange w:id="530" w:author="Kelly Chen(陈钰)" w:date="2023-02-11T16:37:00Z">
            <w:rPr>
              <w:del w:id="531" w:author="Kelly Chen(陈钰)" w:date="2023-02-11T16:37:00Z"/>
              <w:rFonts w:asciiTheme="minorHAnsi" w:eastAsiaTheme="minorEastAsia" w:hAnsiTheme="minorHAnsi" w:cstheme="minorBidi"/>
              <w:color w:val="auto"/>
              <w:szCs w:val="22"/>
            </w:rPr>
          </w:rPrChange>
        </w:rPr>
      </w:pPr>
      <w:del w:id="532" w:author="Kelly Chen(陈钰)" w:date="2023-02-11T16:37:00Z">
        <w:r w:rsidRPr="005E53F4" w:rsidDel="005E53F4">
          <w:rPr>
            <w:noProof/>
            <w:rPrChange w:id="533" w:author="Kelly Chen(陈钰)" w:date="2023-02-11T16:37:00Z">
              <w:rPr>
                <w:rStyle w:val="aff4"/>
                <w:snapToGrid w:val="0"/>
                <w:w w:val="0"/>
              </w:rPr>
            </w:rPrChange>
          </w:rPr>
          <w:delText>3.7.</w:delText>
        </w:r>
        <w:r w:rsidRPr="005E53F4" w:rsidDel="005E53F4">
          <w:rPr>
            <w:rFonts w:eastAsiaTheme="minorEastAsia"/>
            <w:noProof/>
            <w:color w:val="auto"/>
            <w:szCs w:val="22"/>
            <w:rPrChange w:id="534" w:author="Kelly Chen(陈钰)" w:date="2023-02-11T16:37:00Z">
              <w:rPr>
                <w:rFonts w:asciiTheme="minorHAnsi" w:eastAsiaTheme="minorEastAsia" w:hAnsiTheme="minorHAnsi" w:cstheme="minorBidi"/>
                <w:color w:val="auto"/>
                <w:szCs w:val="22"/>
              </w:rPr>
            </w:rPrChange>
          </w:rPr>
          <w:tab/>
        </w:r>
        <w:r w:rsidRPr="005E53F4" w:rsidDel="005E53F4">
          <w:rPr>
            <w:noProof/>
            <w:rPrChange w:id="535" w:author="Kelly Chen(陈钰)" w:date="2023-02-11T16:37:00Z">
              <w:rPr>
                <w:rStyle w:val="aff4"/>
              </w:rPr>
            </w:rPrChange>
          </w:rPr>
          <w:delText>DeviceInfoManager</w:delText>
        </w:r>
        <w:r w:rsidRPr="005E53F4" w:rsidDel="005E53F4">
          <w:rPr>
            <w:noProof/>
          </w:rPr>
          <w:tab/>
        </w:r>
        <w:r w:rsidRPr="005E53F4" w:rsidDel="005E53F4">
          <w:rPr>
            <w:b/>
            <w:noProof/>
          </w:rPr>
          <w:delText>17</w:delText>
        </w:r>
      </w:del>
    </w:p>
    <w:p w14:paraId="53F57C56" w14:textId="77777777" w:rsidR="00DE7EFC" w:rsidRPr="005E53F4" w:rsidDel="005E53F4" w:rsidRDefault="0038552A">
      <w:pPr>
        <w:pStyle w:val="TOC2"/>
        <w:rPr>
          <w:del w:id="536" w:author="Kelly Chen(陈钰)" w:date="2023-02-11T16:37:00Z"/>
          <w:rFonts w:eastAsiaTheme="minorEastAsia"/>
          <w:noProof/>
          <w:color w:val="auto"/>
          <w:szCs w:val="22"/>
          <w:rPrChange w:id="537" w:author="Kelly Chen(陈钰)" w:date="2023-02-11T16:37:00Z">
            <w:rPr>
              <w:del w:id="538" w:author="Kelly Chen(陈钰)" w:date="2023-02-11T16:37:00Z"/>
              <w:rFonts w:asciiTheme="minorHAnsi" w:eastAsiaTheme="minorEastAsia" w:hAnsiTheme="minorHAnsi" w:cstheme="minorBidi"/>
              <w:color w:val="auto"/>
              <w:szCs w:val="22"/>
            </w:rPr>
          </w:rPrChange>
        </w:rPr>
      </w:pPr>
      <w:del w:id="539" w:author="Kelly Chen(陈钰)" w:date="2023-02-11T16:37:00Z">
        <w:r w:rsidRPr="005E53F4" w:rsidDel="005E53F4">
          <w:rPr>
            <w:noProof/>
            <w:rPrChange w:id="540" w:author="Kelly Chen(陈钰)" w:date="2023-02-11T16:37:00Z">
              <w:rPr>
                <w:rStyle w:val="aff4"/>
                <w:snapToGrid w:val="0"/>
                <w:w w:val="0"/>
              </w:rPr>
            </w:rPrChange>
          </w:rPr>
          <w:delText>3.8.</w:delText>
        </w:r>
        <w:r w:rsidRPr="005E53F4" w:rsidDel="005E53F4">
          <w:rPr>
            <w:rFonts w:eastAsiaTheme="minorEastAsia"/>
            <w:noProof/>
            <w:color w:val="auto"/>
            <w:szCs w:val="22"/>
            <w:rPrChange w:id="541" w:author="Kelly Chen(陈钰)" w:date="2023-02-11T16:37:00Z">
              <w:rPr>
                <w:rFonts w:asciiTheme="minorHAnsi" w:eastAsiaTheme="minorEastAsia" w:hAnsiTheme="minorHAnsi" w:cstheme="minorBidi"/>
                <w:color w:val="auto"/>
                <w:szCs w:val="22"/>
              </w:rPr>
            </w:rPrChange>
          </w:rPr>
          <w:tab/>
        </w:r>
        <w:r w:rsidRPr="005E53F4" w:rsidDel="005E53F4">
          <w:rPr>
            <w:noProof/>
            <w:rPrChange w:id="542" w:author="Kelly Chen(陈钰)" w:date="2023-02-11T16:37:00Z">
              <w:rPr>
                <w:rStyle w:val="aff4"/>
              </w:rPr>
            </w:rPrChange>
          </w:rPr>
          <w:delText>FtpOtaManager</w:delText>
        </w:r>
        <w:r w:rsidRPr="005E53F4" w:rsidDel="005E53F4">
          <w:rPr>
            <w:noProof/>
          </w:rPr>
          <w:tab/>
        </w:r>
        <w:r w:rsidRPr="005E53F4" w:rsidDel="005E53F4">
          <w:rPr>
            <w:b/>
            <w:noProof/>
          </w:rPr>
          <w:delText>18</w:delText>
        </w:r>
      </w:del>
    </w:p>
    <w:p w14:paraId="0BAFD7FF" w14:textId="77777777" w:rsidR="00DE7EFC" w:rsidRPr="005E53F4" w:rsidDel="005E53F4" w:rsidRDefault="0038552A">
      <w:pPr>
        <w:pStyle w:val="TOC1"/>
        <w:spacing w:beforeLines="50" w:before="156"/>
        <w:rPr>
          <w:del w:id="543"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544" w:author="Kelly Chen(陈钰)" w:date="2023-02-11T16:37:00Z">
            <w:rPr>
              <w:del w:id="545"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del w:id="546" w:author="Kelly Chen(陈钰)" w:date="2023-02-11T16:37:00Z">
        <w:r w:rsidRPr="005E53F4" w:rsidDel="005E53F4">
          <w:rPr>
            <w:noProof/>
            <w:rPrChange w:id="547" w:author="Kelly Chen(陈钰)" w:date="2023-02-11T16:37:00Z">
              <w:rPr>
                <w:rStyle w:val="aff4"/>
                <w:b w:val="0"/>
                <w:snapToGrid w:val="0"/>
                <w:w w:val="0"/>
              </w:rPr>
            </w:rPrChange>
          </w:rPr>
          <w:delText>4</w:delText>
        </w:r>
        <w:r w:rsidRPr="005E53F4" w:rsidDel="005E53F4">
          <w:rPr>
            <w:rFonts w:eastAsiaTheme="minorEastAsia"/>
            <w:noProof/>
            <w:color w:val="000000"/>
            <w:szCs w:val="22"/>
            <w14:textFill>
              <w14:solidFill>
                <w14:srgbClr w14:val="000000">
                  <w14:lumMod w14:val="75000"/>
                  <w14:lumOff w14:val="25000"/>
                </w14:srgbClr>
              </w14:solidFill>
            </w14:textFill>
            <w:rPrChange w:id="548" w:author="Kelly Chen(陈钰)" w:date="2023-02-11T16:37:00Z">
              <w:rPr>
                <w:rFonts w:asciiTheme="minorHAnsi" w:eastAsiaTheme="minorEastAsia" w:hAnsiTheme="minorHAnsi" w:cstheme="minorBidi"/>
                <w:color w:val="000000"/>
                <w:szCs w:val="22"/>
                <w14:textFill>
                  <w14:solidFill>
                    <w14:srgbClr w14:val="000000">
                      <w14:lumMod w14:val="75000"/>
                      <w14:lumOff w14:val="25000"/>
                    </w14:srgbClr>
                  </w14:solidFill>
                </w14:textFill>
              </w:rPr>
            </w:rPrChange>
          </w:rPr>
          <w:tab/>
        </w:r>
        <w:r w:rsidRPr="005E53F4" w:rsidDel="005E53F4">
          <w:rPr>
            <w:rFonts w:hint="eastAsia"/>
            <w:noProof/>
            <w:rPrChange w:id="549" w:author="Kelly Chen(陈钰)" w:date="2023-02-11T16:37:00Z">
              <w:rPr>
                <w:rStyle w:val="aff4"/>
                <w:rFonts w:hint="eastAsia"/>
                <w:b w:val="0"/>
              </w:rPr>
            </w:rPrChange>
          </w:rPr>
          <w:delText>系统初始化流程</w:delText>
        </w:r>
        <w:r w:rsidRPr="005E53F4" w:rsidDel="005E53F4">
          <w:rPr>
            <w:noProof/>
          </w:rPr>
          <w:tab/>
          <w:delText>20</w:delText>
        </w:r>
      </w:del>
    </w:p>
    <w:p w14:paraId="73FE0290" w14:textId="77777777" w:rsidR="00DE7EFC" w:rsidRPr="005E53F4" w:rsidDel="005E53F4" w:rsidRDefault="0038552A">
      <w:pPr>
        <w:pStyle w:val="TOC1"/>
        <w:spacing w:beforeLines="50" w:before="156"/>
        <w:rPr>
          <w:del w:id="550"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551" w:author="Kelly Chen(陈钰)" w:date="2023-02-11T16:37:00Z">
            <w:rPr>
              <w:del w:id="552"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del w:id="553" w:author="Kelly Chen(陈钰)" w:date="2023-02-11T16:37:00Z">
        <w:r w:rsidRPr="005E53F4" w:rsidDel="005E53F4">
          <w:rPr>
            <w:noProof/>
            <w:rPrChange w:id="554" w:author="Kelly Chen(陈钰)" w:date="2023-02-11T16:37:00Z">
              <w:rPr>
                <w:rStyle w:val="aff4"/>
                <w:b w:val="0"/>
                <w:snapToGrid w:val="0"/>
                <w:w w:val="0"/>
              </w:rPr>
            </w:rPrChange>
          </w:rPr>
          <w:delText>5</w:delText>
        </w:r>
        <w:r w:rsidRPr="005E53F4" w:rsidDel="005E53F4">
          <w:rPr>
            <w:rFonts w:eastAsiaTheme="minorEastAsia"/>
            <w:noProof/>
            <w:color w:val="000000"/>
            <w:szCs w:val="22"/>
            <w14:textFill>
              <w14:solidFill>
                <w14:srgbClr w14:val="000000">
                  <w14:lumMod w14:val="75000"/>
                  <w14:lumOff w14:val="25000"/>
                </w14:srgbClr>
              </w14:solidFill>
            </w14:textFill>
            <w:rPrChange w:id="555" w:author="Kelly Chen(陈钰)" w:date="2023-02-11T16:37:00Z">
              <w:rPr>
                <w:rFonts w:asciiTheme="minorHAnsi" w:eastAsiaTheme="minorEastAsia" w:hAnsiTheme="minorHAnsi" w:cstheme="minorBidi"/>
                <w:color w:val="000000"/>
                <w:szCs w:val="22"/>
                <w14:textFill>
                  <w14:solidFill>
                    <w14:srgbClr w14:val="000000">
                      <w14:lumMod w14:val="75000"/>
                      <w14:lumOff w14:val="25000"/>
                    </w14:srgbClr>
                  </w14:solidFill>
                </w14:textFill>
              </w:rPr>
            </w:rPrChange>
          </w:rPr>
          <w:tab/>
        </w:r>
        <w:r w:rsidRPr="005E53F4" w:rsidDel="005E53F4">
          <w:rPr>
            <w:rFonts w:hint="eastAsia"/>
            <w:noProof/>
            <w:rPrChange w:id="556" w:author="Kelly Chen(陈钰)" w:date="2023-02-11T16:37:00Z">
              <w:rPr>
                <w:rStyle w:val="aff4"/>
                <w:rFonts w:hint="eastAsia"/>
                <w:b w:val="0"/>
              </w:rPr>
            </w:rPrChange>
          </w:rPr>
          <w:delText>业务流程</w:delText>
        </w:r>
        <w:r w:rsidRPr="005E53F4" w:rsidDel="005E53F4">
          <w:rPr>
            <w:noProof/>
          </w:rPr>
          <w:tab/>
          <w:delText>22</w:delText>
        </w:r>
      </w:del>
    </w:p>
    <w:p w14:paraId="72B53F9A" w14:textId="77777777" w:rsidR="00DE7EFC" w:rsidRPr="005E53F4" w:rsidDel="005E53F4" w:rsidRDefault="0038552A">
      <w:pPr>
        <w:pStyle w:val="TOC1"/>
        <w:spacing w:beforeLines="50" w:before="156"/>
        <w:rPr>
          <w:del w:id="557" w:author="Kelly Chen(陈钰)" w:date="2023-02-11T16:37:00Z"/>
          <w:rFonts w:eastAsiaTheme="minorEastAsia"/>
          <w:b w:val="0"/>
          <w:noProof/>
          <w:color w:val="000000"/>
          <w:kern w:val="2"/>
          <w:szCs w:val="22"/>
          <w14:textFill>
            <w14:solidFill>
              <w14:srgbClr w14:val="000000">
                <w14:lumMod w14:val="75000"/>
                <w14:lumOff w14:val="25000"/>
              </w14:srgbClr>
            </w14:solidFill>
          </w14:textFill>
          <w:rPrChange w:id="558" w:author="Kelly Chen(陈钰)" w:date="2023-02-11T16:37:00Z">
            <w:rPr>
              <w:del w:id="559" w:author="Kelly Chen(陈钰)" w:date="2023-02-11T16:37:00Z"/>
              <w:rFonts w:asciiTheme="minorHAnsi" w:eastAsiaTheme="minorEastAsia" w:hAnsiTheme="minorHAnsi" w:cstheme="minorBidi"/>
              <w:b w:val="0"/>
              <w:color w:val="000000"/>
              <w:kern w:val="2"/>
              <w:szCs w:val="22"/>
              <w14:textFill>
                <w14:solidFill>
                  <w14:srgbClr w14:val="000000">
                    <w14:lumMod w14:val="75000"/>
                    <w14:lumOff w14:val="25000"/>
                  </w14:srgbClr>
                </w14:solidFill>
              </w14:textFill>
            </w:rPr>
          </w:rPrChange>
        </w:rPr>
      </w:pPr>
      <w:del w:id="560" w:author="Kelly Chen(陈钰)" w:date="2023-02-11T16:37:00Z">
        <w:r w:rsidRPr="005E53F4" w:rsidDel="005E53F4">
          <w:rPr>
            <w:noProof/>
            <w:rPrChange w:id="561" w:author="Kelly Chen(陈钰)" w:date="2023-02-11T16:37:00Z">
              <w:rPr>
                <w:rStyle w:val="aff4"/>
                <w:b w:val="0"/>
                <w:snapToGrid w:val="0"/>
                <w:w w:val="0"/>
              </w:rPr>
            </w:rPrChange>
          </w:rPr>
          <w:delText>6</w:delText>
        </w:r>
        <w:r w:rsidRPr="005E53F4" w:rsidDel="005E53F4">
          <w:rPr>
            <w:rFonts w:eastAsiaTheme="minorEastAsia"/>
            <w:noProof/>
            <w:color w:val="000000"/>
            <w:szCs w:val="22"/>
            <w14:textFill>
              <w14:solidFill>
                <w14:srgbClr w14:val="000000">
                  <w14:lumMod w14:val="75000"/>
                  <w14:lumOff w14:val="25000"/>
                </w14:srgbClr>
              </w14:solidFill>
            </w14:textFill>
            <w:rPrChange w:id="562" w:author="Kelly Chen(陈钰)" w:date="2023-02-11T16:37:00Z">
              <w:rPr>
                <w:rFonts w:asciiTheme="minorHAnsi" w:eastAsiaTheme="minorEastAsia" w:hAnsiTheme="minorHAnsi" w:cstheme="minorBidi"/>
                <w:color w:val="000000"/>
                <w:szCs w:val="22"/>
                <w14:textFill>
                  <w14:solidFill>
                    <w14:srgbClr w14:val="000000">
                      <w14:lumMod w14:val="75000"/>
                      <w14:lumOff w14:val="25000"/>
                    </w14:srgbClr>
                  </w14:solidFill>
                </w14:textFill>
              </w:rPr>
            </w:rPrChange>
          </w:rPr>
          <w:tab/>
        </w:r>
        <w:r w:rsidRPr="005E53F4" w:rsidDel="005E53F4">
          <w:rPr>
            <w:rFonts w:hint="eastAsia"/>
            <w:noProof/>
            <w:rPrChange w:id="563" w:author="Kelly Chen(陈钰)" w:date="2023-02-11T16:37:00Z">
              <w:rPr>
                <w:rStyle w:val="aff4"/>
                <w:rFonts w:hint="eastAsia"/>
                <w:b w:val="0"/>
              </w:rPr>
            </w:rPrChange>
          </w:rPr>
          <w:delText>功能示例</w:delText>
        </w:r>
        <w:r w:rsidRPr="005E53F4" w:rsidDel="005E53F4">
          <w:rPr>
            <w:noProof/>
          </w:rPr>
          <w:tab/>
          <w:delText>23</w:delText>
        </w:r>
      </w:del>
    </w:p>
    <w:p w14:paraId="2E55E95D" w14:textId="77777777" w:rsidR="00DE7EFC" w:rsidRDefault="0038552A">
      <w:pPr>
        <w:rPr>
          <w:rFonts w:eastAsia="黑体"/>
          <w:kern w:val="0"/>
          <w:szCs w:val="21"/>
        </w:rPr>
        <w:sectPr w:rsidR="00DE7EFC">
          <w:pgSz w:w="11906" w:h="16838"/>
          <w:pgMar w:top="1440" w:right="1080" w:bottom="1440" w:left="1080" w:header="454" w:footer="0" w:gutter="0"/>
          <w:cols w:space="425"/>
          <w:docGrid w:type="lines" w:linePitch="312"/>
        </w:sectPr>
      </w:pPr>
      <w:r w:rsidRPr="005E53F4">
        <w:rPr>
          <w:rFonts w:eastAsia="黑体"/>
          <w:b/>
          <w:color w:val="404040" w:themeColor="text1" w:themeTint="BF"/>
          <w:kern w:val="0"/>
          <w:szCs w:val="21"/>
        </w:rPr>
        <w:fldChar w:fldCharType="end"/>
      </w:r>
    </w:p>
    <w:p w14:paraId="30E65659" w14:textId="77777777" w:rsidR="00DE7EFC" w:rsidRDefault="0038552A">
      <w:pPr>
        <w:pStyle w:val="1"/>
        <w:pageBreakBefore/>
        <w:spacing w:before="120" w:after="120"/>
        <w:rPr>
          <w:ins w:id="564" w:author="Kelly Chen(陈钰)" w:date="2023-02-03T16:26:00Z"/>
          <w:sz w:val="28"/>
          <w:szCs w:val="28"/>
        </w:rPr>
      </w:pPr>
      <w:bookmarkStart w:id="565" w:name="_Toc121831555"/>
      <w:bookmarkStart w:id="566" w:name="_Toc126138849"/>
      <w:bookmarkStart w:id="567" w:name="_Toc127025848"/>
      <w:bookmarkStart w:id="568" w:name="_Toc74842954"/>
      <w:ins w:id="569" w:author="Kelly Chen(陈钰)" w:date="2023-02-03T16:26:00Z">
        <w:r>
          <w:rPr>
            <w:rFonts w:hint="eastAsia"/>
            <w:sz w:val="28"/>
            <w:szCs w:val="28"/>
          </w:rPr>
          <w:lastRenderedPageBreak/>
          <w:t>表格索引</w:t>
        </w:r>
        <w:bookmarkEnd w:id="565"/>
        <w:bookmarkEnd w:id="566"/>
        <w:bookmarkEnd w:id="567"/>
      </w:ins>
    </w:p>
    <w:p w14:paraId="0E259E21" w14:textId="20D24E3E" w:rsidR="005E53F4" w:rsidRPr="005E53F4" w:rsidRDefault="0038552A">
      <w:pPr>
        <w:pStyle w:val="afa"/>
        <w:tabs>
          <w:tab w:val="right" w:leader="dot" w:pos="9736"/>
        </w:tabs>
        <w:rPr>
          <w:ins w:id="570" w:author="Kelly Chen(陈钰)" w:date="2023-02-11T16:36:00Z"/>
          <w:rFonts w:asciiTheme="minorHAnsi" w:eastAsiaTheme="minorEastAsia" w:hAnsiTheme="minorHAnsi" w:cstheme="minorBidi"/>
          <w:caps w:val="0"/>
          <w:noProof/>
          <w:color w:val="auto"/>
          <w:sz w:val="22"/>
          <w:szCs w:val="24"/>
          <w:rPrChange w:id="571" w:author="Kelly Chen(陈钰)" w:date="2023-02-11T16:36:00Z">
            <w:rPr>
              <w:ins w:id="572" w:author="Kelly Chen(陈钰)" w:date="2023-02-11T16:36:00Z"/>
              <w:rFonts w:asciiTheme="minorHAnsi" w:eastAsiaTheme="minorEastAsia" w:hAnsiTheme="minorHAnsi" w:cstheme="minorBidi"/>
              <w:caps w:val="0"/>
              <w:noProof/>
              <w:color w:val="auto"/>
              <w:sz w:val="21"/>
              <w:szCs w:val="22"/>
            </w:rPr>
          </w:rPrChange>
        </w:rPr>
      </w:pPr>
      <w:ins w:id="573" w:author="Kelly Chen(陈钰)" w:date="2023-02-03T16:26:00Z">
        <w:r w:rsidRPr="005E53F4">
          <w:rPr>
            <w:sz w:val="24"/>
            <w:szCs w:val="24"/>
            <w:rPrChange w:id="574" w:author="Kelly Chen(陈钰)" w:date="2023-02-11T16:36:00Z">
              <w:rPr>
                <w:sz w:val="21"/>
                <w:szCs w:val="21"/>
              </w:rPr>
            </w:rPrChange>
          </w:rPr>
          <w:fldChar w:fldCharType="begin"/>
        </w:r>
        <w:r w:rsidRPr="005E53F4">
          <w:rPr>
            <w:sz w:val="24"/>
            <w:szCs w:val="24"/>
            <w:rPrChange w:id="575" w:author="Kelly Chen(陈钰)" w:date="2023-02-11T16:36:00Z">
              <w:rPr>
                <w:sz w:val="21"/>
                <w:szCs w:val="21"/>
              </w:rPr>
            </w:rPrChange>
          </w:rPr>
          <w:instrText xml:space="preserve"> TOC \c "</w:instrText>
        </w:r>
        <w:r w:rsidRPr="005E53F4">
          <w:rPr>
            <w:rFonts w:hint="eastAsia"/>
            <w:sz w:val="24"/>
            <w:szCs w:val="24"/>
            <w:rPrChange w:id="576" w:author="Kelly Chen(陈钰)" w:date="2023-02-11T16:36:00Z">
              <w:rPr>
                <w:rFonts w:hint="eastAsia"/>
                <w:sz w:val="21"/>
                <w:szCs w:val="21"/>
              </w:rPr>
            </w:rPrChange>
          </w:rPr>
          <w:instrText>表</w:instrText>
        </w:r>
        <w:r w:rsidRPr="005E53F4">
          <w:rPr>
            <w:sz w:val="24"/>
            <w:szCs w:val="24"/>
            <w:rPrChange w:id="577" w:author="Kelly Chen(陈钰)" w:date="2023-02-11T16:36:00Z">
              <w:rPr>
                <w:sz w:val="21"/>
                <w:szCs w:val="21"/>
              </w:rPr>
            </w:rPrChange>
          </w:rPr>
          <w:instrText xml:space="preserve">" </w:instrText>
        </w:r>
        <w:r w:rsidRPr="005E53F4">
          <w:rPr>
            <w:sz w:val="24"/>
            <w:szCs w:val="24"/>
            <w:rPrChange w:id="578" w:author="Kelly Chen(陈钰)" w:date="2023-02-11T16:36:00Z">
              <w:rPr>
                <w:b/>
                <w:bCs/>
                <w:caps w:val="0"/>
                <w:kern w:val="44"/>
                <w:sz w:val="21"/>
                <w:szCs w:val="21"/>
                <w:lang w:val="zh-CN"/>
              </w:rPr>
            </w:rPrChange>
          </w:rPr>
          <w:fldChar w:fldCharType="separate"/>
        </w:r>
      </w:ins>
      <w:ins w:id="579" w:author="Kelly Chen(陈钰)" w:date="2023-02-11T16:36:00Z">
        <w:r w:rsidR="005E53F4" w:rsidRPr="005E53F4">
          <w:rPr>
            <w:rFonts w:hint="eastAsia"/>
            <w:noProof/>
            <w:sz w:val="21"/>
            <w:szCs w:val="21"/>
            <w:rPrChange w:id="580" w:author="Kelly Chen(陈钰)" w:date="2023-02-11T16:36:00Z">
              <w:rPr>
                <w:rFonts w:hint="eastAsia"/>
                <w:noProof/>
              </w:rPr>
            </w:rPrChange>
          </w:rPr>
          <w:t>表</w:t>
        </w:r>
        <w:r w:rsidR="005E53F4" w:rsidRPr="005E53F4">
          <w:rPr>
            <w:noProof/>
            <w:sz w:val="21"/>
            <w:szCs w:val="21"/>
            <w:rPrChange w:id="581" w:author="Kelly Chen(陈钰)" w:date="2023-02-11T16:36:00Z">
              <w:rPr>
                <w:noProof/>
              </w:rPr>
            </w:rPrChange>
          </w:rPr>
          <w:t>1</w:t>
        </w:r>
        <w:r w:rsidR="005E53F4" w:rsidRPr="005E53F4">
          <w:rPr>
            <w:rFonts w:hint="eastAsia"/>
            <w:noProof/>
            <w:sz w:val="21"/>
            <w:szCs w:val="21"/>
            <w:rPrChange w:id="582" w:author="Kelly Chen(陈钰)" w:date="2023-02-11T16:36:00Z">
              <w:rPr>
                <w:rFonts w:hint="eastAsia"/>
                <w:noProof/>
              </w:rPr>
            </w:rPrChange>
          </w:rPr>
          <w:t>：适用模块</w:t>
        </w:r>
        <w:r w:rsidR="005E53F4" w:rsidRPr="005E53F4">
          <w:rPr>
            <w:noProof/>
            <w:sz w:val="21"/>
            <w:szCs w:val="21"/>
            <w:rPrChange w:id="583" w:author="Kelly Chen(陈钰)" w:date="2023-02-11T16:36:00Z">
              <w:rPr>
                <w:noProof/>
              </w:rPr>
            </w:rPrChange>
          </w:rPr>
          <w:tab/>
        </w:r>
        <w:r w:rsidR="005E53F4" w:rsidRPr="005E53F4">
          <w:rPr>
            <w:noProof/>
            <w:sz w:val="21"/>
            <w:szCs w:val="21"/>
            <w:rPrChange w:id="584" w:author="Kelly Chen(陈钰)" w:date="2023-02-11T16:36:00Z">
              <w:rPr>
                <w:noProof/>
              </w:rPr>
            </w:rPrChange>
          </w:rPr>
          <w:fldChar w:fldCharType="begin"/>
        </w:r>
        <w:r w:rsidR="005E53F4" w:rsidRPr="005E53F4">
          <w:rPr>
            <w:noProof/>
            <w:sz w:val="21"/>
            <w:szCs w:val="21"/>
            <w:rPrChange w:id="585" w:author="Kelly Chen(陈钰)" w:date="2023-02-11T16:36:00Z">
              <w:rPr>
                <w:noProof/>
              </w:rPr>
            </w:rPrChange>
          </w:rPr>
          <w:instrText xml:space="preserve"> PAGEREF _Toc127025821 \h </w:instrText>
        </w:r>
      </w:ins>
      <w:r w:rsidR="005E53F4" w:rsidRPr="005E53F4">
        <w:rPr>
          <w:noProof/>
          <w:sz w:val="21"/>
          <w:szCs w:val="21"/>
          <w:rPrChange w:id="586" w:author="Kelly Chen(陈钰)" w:date="2023-02-11T16:36:00Z">
            <w:rPr>
              <w:noProof/>
              <w:sz w:val="21"/>
              <w:szCs w:val="21"/>
            </w:rPr>
          </w:rPrChange>
        </w:rPr>
      </w:r>
      <w:r w:rsidR="005E53F4" w:rsidRPr="005E53F4">
        <w:rPr>
          <w:noProof/>
          <w:sz w:val="21"/>
          <w:szCs w:val="21"/>
          <w:rPrChange w:id="587" w:author="Kelly Chen(陈钰)" w:date="2023-02-11T16:36:00Z">
            <w:rPr>
              <w:noProof/>
            </w:rPr>
          </w:rPrChange>
        </w:rPr>
        <w:fldChar w:fldCharType="separate"/>
      </w:r>
      <w:ins w:id="588" w:author="Kelly Chen(陈钰)" w:date="2023-02-11T16:36:00Z">
        <w:r w:rsidR="005E53F4" w:rsidRPr="005E53F4">
          <w:rPr>
            <w:noProof/>
            <w:sz w:val="21"/>
            <w:szCs w:val="21"/>
            <w:rPrChange w:id="589" w:author="Kelly Chen(陈钰)" w:date="2023-02-11T16:36:00Z">
              <w:rPr>
                <w:noProof/>
              </w:rPr>
            </w:rPrChange>
          </w:rPr>
          <w:t>7</w:t>
        </w:r>
        <w:r w:rsidR="005E53F4" w:rsidRPr="005E53F4">
          <w:rPr>
            <w:noProof/>
            <w:sz w:val="21"/>
            <w:szCs w:val="21"/>
            <w:rPrChange w:id="590" w:author="Kelly Chen(陈钰)" w:date="2023-02-11T16:36:00Z">
              <w:rPr>
                <w:noProof/>
              </w:rPr>
            </w:rPrChange>
          </w:rPr>
          <w:fldChar w:fldCharType="end"/>
        </w:r>
      </w:ins>
    </w:p>
    <w:p w14:paraId="54300758" w14:textId="2F43E2A0" w:rsidR="005E53F4" w:rsidRPr="005E53F4" w:rsidRDefault="005E53F4">
      <w:pPr>
        <w:pStyle w:val="afa"/>
        <w:tabs>
          <w:tab w:val="right" w:leader="dot" w:pos="9736"/>
        </w:tabs>
        <w:rPr>
          <w:ins w:id="591" w:author="Kelly Chen(陈钰)" w:date="2023-02-11T16:36:00Z"/>
          <w:rFonts w:asciiTheme="minorHAnsi" w:eastAsiaTheme="minorEastAsia" w:hAnsiTheme="minorHAnsi" w:cstheme="minorBidi"/>
          <w:caps w:val="0"/>
          <w:noProof/>
          <w:color w:val="auto"/>
          <w:sz w:val="22"/>
          <w:szCs w:val="24"/>
          <w:rPrChange w:id="592" w:author="Kelly Chen(陈钰)" w:date="2023-02-11T16:36:00Z">
            <w:rPr>
              <w:ins w:id="593" w:author="Kelly Chen(陈钰)" w:date="2023-02-11T16:36:00Z"/>
              <w:rFonts w:asciiTheme="minorHAnsi" w:eastAsiaTheme="minorEastAsia" w:hAnsiTheme="minorHAnsi" w:cstheme="minorBidi"/>
              <w:caps w:val="0"/>
              <w:noProof/>
              <w:color w:val="auto"/>
              <w:sz w:val="21"/>
              <w:szCs w:val="22"/>
            </w:rPr>
          </w:rPrChange>
        </w:rPr>
      </w:pPr>
      <w:ins w:id="594" w:author="Kelly Chen(陈钰)" w:date="2023-02-11T16:36:00Z">
        <w:r w:rsidRPr="005E53F4">
          <w:rPr>
            <w:rFonts w:hint="eastAsia"/>
            <w:noProof/>
            <w:sz w:val="21"/>
            <w:szCs w:val="21"/>
            <w:rPrChange w:id="595" w:author="Kelly Chen(陈钰)" w:date="2023-02-11T16:36:00Z">
              <w:rPr>
                <w:rFonts w:hint="eastAsia"/>
                <w:noProof/>
              </w:rPr>
            </w:rPrChange>
          </w:rPr>
          <w:t>表</w:t>
        </w:r>
        <w:r w:rsidRPr="005E53F4">
          <w:rPr>
            <w:noProof/>
            <w:sz w:val="21"/>
            <w:szCs w:val="21"/>
            <w:rPrChange w:id="596" w:author="Kelly Chen(陈钰)" w:date="2023-02-11T16:36:00Z">
              <w:rPr>
                <w:noProof/>
              </w:rPr>
            </w:rPrChange>
          </w:rPr>
          <w:t>2</w:t>
        </w:r>
        <w:r w:rsidRPr="005E53F4">
          <w:rPr>
            <w:rFonts w:hint="eastAsia"/>
            <w:noProof/>
            <w:sz w:val="21"/>
            <w:szCs w:val="21"/>
            <w:rPrChange w:id="597" w:author="Kelly Chen(陈钰)" w:date="2023-02-11T16:36:00Z">
              <w:rPr>
                <w:rFonts w:hint="eastAsia"/>
                <w:noProof/>
              </w:rPr>
            </w:rPrChange>
          </w:rPr>
          <w:t>：术语缩写</w:t>
        </w:r>
        <w:r w:rsidRPr="005E53F4">
          <w:rPr>
            <w:noProof/>
            <w:sz w:val="21"/>
            <w:szCs w:val="21"/>
            <w:rPrChange w:id="598" w:author="Kelly Chen(陈钰)" w:date="2023-02-11T16:36:00Z">
              <w:rPr>
                <w:noProof/>
              </w:rPr>
            </w:rPrChange>
          </w:rPr>
          <w:tab/>
        </w:r>
        <w:r w:rsidRPr="005E53F4">
          <w:rPr>
            <w:noProof/>
            <w:sz w:val="21"/>
            <w:szCs w:val="21"/>
            <w:rPrChange w:id="599" w:author="Kelly Chen(陈钰)" w:date="2023-02-11T16:36:00Z">
              <w:rPr>
                <w:noProof/>
              </w:rPr>
            </w:rPrChange>
          </w:rPr>
          <w:fldChar w:fldCharType="begin"/>
        </w:r>
        <w:r w:rsidRPr="005E53F4">
          <w:rPr>
            <w:noProof/>
            <w:sz w:val="21"/>
            <w:szCs w:val="21"/>
            <w:rPrChange w:id="600" w:author="Kelly Chen(陈钰)" w:date="2023-02-11T16:36:00Z">
              <w:rPr>
                <w:noProof/>
              </w:rPr>
            </w:rPrChange>
          </w:rPr>
          <w:instrText xml:space="preserve"> PAGEREF _Toc127025822 \h </w:instrText>
        </w:r>
      </w:ins>
      <w:r w:rsidRPr="005E53F4">
        <w:rPr>
          <w:noProof/>
          <w:sz w:val="21"/>
          <w:szCs w:val="21"/>
          <w:rPrChange w:id="601" w:author="Kelly Chen(陈钰)" w:date="2023-02-11T16:36:00Z">
            <w:rPr>
              <w:noProof/>
              <w:sz w:val="21"/>
              <w:szCs w:val="21"/>
            </w:rPr>
          </w:rPrChange>
        </w:rPr>
      </w:r>
      <w:r w:rsidRPr="005E53F4">
        <w:rPr>
          <w:noProof/>
          <w:sz w:val="21"/>
          <w:szCs w:val="21"/>
          <w:rPrChange w:id="602" w:author="Kelly Chen(陈钰)" w:date="2023-02-11T16:36:00Z">
            <w:rPr>
              <w:noProof/>
            </w:rPr>
          </w:rPrChange>
        </w:rPr>
        <w:fldChar w:fldCharType="separate"/>
      </w:r>
      <w:ins w:id="603" w:author="Kelly Chen(陈钰)" w:date="2023-02-11T16:36:00Z">
        <w:r w:rsidRPr="005E53F4">
          <w:rPr>
            <w:noProof/>
            <w:sz w:val="21"/>
            <w:szCs w:val="21"/>
            <w:rPrChange w:id="604" w:author="Kelly Chen(陈钰)" w:date="2023-02-11T16:36:00Z">
              <w:rPr>
                <w:noProof/>
              </w:rPr>
            </w:rPrChange>
          </w:rPr>
          <w:t>29</w:t>
        </w:r>
        <w:r w:rsidRPr="005E53F4">
          <w:rPr>
            <w:noProof/>
            <w:sz w:val="21"/>
            <w:szCs w:val="21"/>
            <w:rPrChange w:id="605" w:author="Kelly Chen(陈钰)" w:date="2023-02-11T16:36:00Z">
              <w:rPr>
                <w:noProof/>
              </w:rPr>
            </w:rPrChange>
          </w:rPr>
          <w:fldChar w:fldCharType="end"/>
        </w:r>
      </w:ins>
    </w:p>
    <w:p w14:paraId="0F8B6BB4" w14:textId="51968D04" w:rsidR="00DE7EFC" w:rsidRPr="005E53F4" w:rsidDel="005E53F4" w:rsidRDefault="0038552A">
      <w:pPr>
        <w:pStyle w:val="afa"/>
        <w:tabs>
          <w:tab w:val="right" w:leader="dot" w:pos="9736"/>
        </w:tabs>
        <w:rPr>
          <w:ins w:id="606" w:author="Kelly Chen(陈钰)" w:date="2023-02-03T16:26:00Z"/>
          <w:del w:id="607" w:author="Kelly Chen(陈钰)" w:date="2023-02-11T16:36:00Z"/>
          <w:rFonts w:asciiTheme="minorHAnsi" w:eastAsiaTheme="minorEastAsia" w:hAnsiTheme="minorHAnsi" w:cstheme="minorBidi"/>
          <w:caps w:val="0"/>
          <w:noProof/>
          <w:color w:val="auto"/>
          <w:sz w:val="24"/>
          <w:szCs w:val="28"/>
          <w:rPrChange w:id="608" w:author="Kelly Chen(陈钰)" w:date="2023-02-11T16:36:00Z">
            <w:rPr>
              <w:ins w:id="609" w:author="Kelly Chen(陈钰)" w:date="2023-02-03T16:26:00Z"/>
              <w:del w:id="610" w:author="Kelly Chen(陈钰)" w:date="2023-02-11T16:36:00Z"/>
              <w:rFonts w:asciiTheme="minorHAnsi" w:eastAsiaTheme="minorEastAsia" w:hAnsiTheme="minorHAnsi" w:cstheme="minorBidi"/>
              <w:caps w:val="0"/>
              <w:color w:val="auto"/>
              <w:sz w:val="21"/>
              <w:szCs w:val="22"/>
            </w:rPr>
          </w:rPrChange>
        </w:rPr>
      </w:pPr>
      <w:ins w:id="611" w:author="Kelly Chen(陈钰)" w:date="2023-02-03T16:26:00Z">
        <w:del w:id="612" w:author="Kelly Chen(陈钰)" w:date="2023-02-11T16:36:00Z">
          <w:r w:rsidRPr="005E53F4" w:rsidDel="005E53F4">
            <w:rPr>
              <w:rFonts w:hint="eastAsia"/>
              <w:noProof/>
              <w:sz w:val="22"/>
              <w:szCs w:val="22"/>
              <w:rPrChange w:id="613" w:author="Kelly Chen(陈钰)" w:date="2023-02-11T16:36:00Z">
                <w:rPr>
                  <w:rFonts w:hint="eastAsia"/>
                </w:rPr>
              </w:rPrChange>
            </w:rPr>
            <w:delText>表</w:delText>
          </w:r>
          <w:r w:rsidRPr="005E53F4" w:rsidDel="005E53F4">
            <w:rPr>
              <w:noProof/>
              <w:sz w:val="22"/>
              <w:szCs w:val="22"/>
              <w:rPrChange w:id="614" w:author="Kelly Chen(陈钰)" w:date="2023-02-11T16:36:00Z">
                <w:rPr/>
              </w:rPrChange>
            </w:rPr>
            <w:delText>1</w:delText>
          </w:r>
          <w:r w:rsidRPr="005E53F4" w:rsidDel="005E53F4">
            <w:rPr>
              <w:rFonts w:hint="eastAsia"/>
              <w:noProof/>
              <w:sz w:val="22"/>
              <w:szCs w:val="22"/>
              <w:rPrChange w:id="615" w:author="Kelly Chen(陈钰)" w:date="2023-02-11T16:36:00Z">
                <w:rPr>
                  <w:rFonts w:hint="eastAsia"/>
                </w:rPr>
              </w:rPrChange>
            </w:rPr>
            <w:delText>：适用模块</w:delText>
          </w:r>
          <w:r w:rsidRPr="005E53F4" w:rsidDel="005E53F4">
            <w:rPr>
              <w:noProof/>
              <w:sz w:val="22"/>
              <w:szCs w:val="22"/>
              <w:rPrChange w:id="616" w:author="Kelly Chen(陈钰)" w:date="2023-02-11T16:36:00Z">
                <w:rPr/>
              </w:rPrChange>
            </w:rPr>
            <w:tab/>
            <w:delText>7</w:delText>
          </w:r>
        </w:del>
      </w:ins>
    </w:p>
    <w:p w14:paraId="72AF83EC" w14:textId="161292EE" w:rsidR="00DE7EFC" w:rsidRPr="005E53F4" w:rsidDel="005E53F4" w:rsidRDefault="0038552A">
      <w:pPr>
        <w:pStyle w:val="afa"/>
        <w:tabs>
          <w:tab w:val="right" w:leader="dot" w:pos="9736"/>
        </w:tabs>
        <w:rPr>
          <w:ins w:id="617" w:author="Kelly Chen(陈钰)" w:date="2023-02-03T16:26:00Z"/>
          <w:del w:id="618" w:author="Kelly Chen(陈钰)" w:date="2023-02-11T16:36:00Z"/>
          <w:rFonts w:asciiTheme="minorHAnsi" w:eastAsiaTheme="minorEastAsia" w:hAnsiTheme="minorHAnsi" w:cstheme="minorBidi"/>
          <w:caps w:val="0"/>
          <w:noProof/>
          <w:color w:val="auto"/>
          <w:sz w:val="24"/>
          <w:szCs w:val="28"/>
          <w:rPrChange w:id="619" w:author="Kelly Chen(陈钰)" w:date="2023-02-11T16:36:00Z">
            <w:rPr>
              <w:ins w:id="620" w:author="Kelly Chen(陈钰)" w:date="2023-02-03T16:26:00Z"/>
              <w:del w:id="621" w:author="Kelly Chen(陈钰)" w:date="2023-02-11T16:36:00Z"/>
              <w:rFonts w:asciiTheme="minorHAnsi" w:eastAsiaTheme="minorEastAsia" w:hAnsiTheme="minorHAnsi" w:cstheme="minorBidi"/>
              <w:caps w:val="0"/>
              <w:color w:val="auto"/>
              <w:sz w:val="21"/>
              <w:szCs w:val="22"/>
            </w:rPr>
          </w:rPrChange>
        </w:rPr>
      </w:pPr>
      <w:ins w:id="622" w:author="Kelly Chen(陈钰)" w:date="2023-02-03T16:26:00Z">
        <w:del w:id="623" w:author="Kelly Chen(陈钰)" w:date="2023-02-11T16:36:00Z">
          <w:r w:rsidRPr="005E53F4" w:rsidDel="005E53F4">
            <w:rPr>
              <w:rFonts w:hint="eastAsia"/>
              <w:noProof/>
              <w:sz w:val="22"/>
              <w:szCs w:val="22"/>
              <w:rPrChange w:id="624" w:author="Kelly Chen(陈钰)" w:date="2023-02-11T16:36:00Z">
                <w:rPr>
                  <w:rFonts w:hint="eastAsia"/>
                </w:rPr>
              </w:rPrChange>
            </w:rPr>
            <w:delText>表</w:delText>
          </w:r>
          <w:r w:rsidRPr="005E53F4" w:rsidDel="005E53F4">
            <w:rPr>
              <w:noProof/>
              <w:sz w:val="22"/>
              <w:szCs w:val="22"/>
              <w:rPrChange w:id="625" w:author="Kelly Chen(陈钰)" w:date="2023-02-11T16:36:00Z">
                <w:rPr/>
              </w:rPrChange>
            </w:rPr>
            <w:delText>2</w:delText>
          </w:r>
          <w:r w:rsidRPr="005E53F4" w:rsidDel="005E53F4">
            <w:rPr>
              <w:rFonts w:hint="eastAsia"/>
              <w:noProof/>
              <w:sz w:val="22"/>
              <w:szCs w:val="22"/>
              <w:rPrChange w:id="626" w:author="Kelly Chen(陈钰)" w:date="2023-02-11T16:36:00Z">
                <w:rPr>
                  <w:rFonts w:hint="eastAsia"/>
                </w:rPr>
              </w:rPrChange>
            </w:rPr>
            <w:delText>：术语缩写</w:delText>
          </w:r>
          <w:r w:rsidRPr="005E53F4" w:rsidDel="005E53F4">
            <w:rPr>
              <w:noProof/>
              <w:sz w:val="22"/>
              <w:szCs w:val="22"/>
              <w:rPrChange w:id="627" w:author="Kelly Chen(陈钰)" w:date="2023-02-11T16:36:00Z">
                <w:rPr/>
              </w:rPrChange>
            </w:rPr>
            <w:tab/>
            <w:delText>30</w:delText>
          </w:r>
        </w:del>
      </w:ins>
    </w:p>
    <w:p w14:paraId="5264E307" w14:textId="77777777" w:rsidR="00DE7EFC" w:rsidRDefault="0038552A">
      <w:pPr>
        <w:pStyle w:val="1"/>
        <w:pageBreakBefore/>
        <w:spacing w:before="120" w:after="120"/>
        <w:rPr>
          <w:sz w:val="28"/>
          <w:szCs w:val="28"/>
        </w:rPr>
      </w:pPr>
      <w:ins w:id="628" w:author="Kelly Chen(陈钰)" w:date="2023-02-03T16:26:00Z">
        <w:r w:rsidRPr="005E53F4">
          <w:rPr>
            <w:sz w:val="24"/>
            <w:szCs w:val="24"/>
            <w:rPrChange w:id="629" w:author="Kelly Chen(陈钰)" w:date="2023-02-11T16:36:00Z">
              <w:rPr>
                <w:sz w:val="21"/>
                <w:szCs w:val="21"/>
              </w:rPr>
            </w:rPrChange>
          </w:rPr>
          <w:lastRenderedPageBreak/>
          <w:fldChar w:fldCharType="end"/>
        </w:r>
      </w:ins>
      <w:bookmarkStart w:id="630" w:name="_Toc127025849"/>
      <w:r>
        <w:rPr>
          <w:rFonts w:hint="eastAsia"/>
          <w:sz w:val="28"/>
          <w:szCs w:val="28"/>
        </w:rPr>
        <w:t>图片索引</w:t>
      </w:r>
      <w:bookmarkEnd w:id="568"/>
      <w:bookmarkEnd w:id="630"/>
    </w:p>
    <w:p w14:paraId="52B8B2DF" w14:textId="5E49AFBA" w:rsidR="005E53F4" w:rsidRPr="005E53F4" w:rsidRDefault="0038552A">
      <w:pPr>
        <w:pStyle w:val="afa"/>
        <w:tabs>
          <w:tab w:val="right" w:leader="dot" w:pos="9736"/>
        </w:tabs>
        <w:rPr>
          <w:ins w:id="631" w:author="Kelly Chen(陈钰)" w:date="2023-02-11T16:36:00Z"/>
          <w:rFonts w:asciiTheme="minorHAnsi" w:eastAsiaTheme="minorEastAsia" w:hAnsiTheme="minorHAnsi" w:cstheme="minorBidi"/>
          <w:caps w:val="0"/>
          <w:noProof/>
          <w:color w:val="auto"/>
          <w:sz w:val="22"/>
          <w:szCs w:val="24"/>
          <w:rPrChange w:id="632" w:author="Kelly Chen(陈钰)" w:date="2023-02-11T16:36:00Z">
            <w:rPr>
              <w:ins w:id="633" w:author="Kelly Chen(陈钰)" w:date="2023-02-11T16:36:00Z"/>
              <w:rFonts w:asciiTheme="minorHAnsi" w:eastAsiaTheme="minorEastAsia" w:hAnsiTheme="minorHAnsi" w:cstheme="minorBidi"/>
              <w:caps w:val="0"/>
              <w:noProof/>
              <w:color w:val="auto"/>
              <w:sz w:val="21"/>
              <w:szCs w:val="22"/>
            </w:rPr>
          </w:rPrChange>
        </w:rPr>
      </w:pPr>
      <w:r>
        <w:rPr>
          <w:szCs w:val="21"/>
        </w:rPr>
        <w:fldChar w:fldCharType="begin"/>
      </w:r>
      <w:r>
        <w:rPr>
          <w:szCs w:val="21"/>
        </w:rPr>
        <w:instrText xml:space="preserve"> TOC \h \z \c "Figure" </w:instrText>
      </w:r>
      <w:r>
        <w:rPr>
          <w:szCs w:val="21"/>
        </w:rPr>
        <w:fldChar w:fldCharType="separate"/>
      </w:r>
      <w:ins w:id="634" w:author="Kelly Chen(陈钰)" w:date="2023-02-11T16:36:00Z">
        <w:r w:rsidR="005E53F4" w:rsidRPr="005E53F4">
          <w:rPr>
            <w:rStyle w:val="aff4"/>
            <w:noProof/>
            <w:sz w:val="21"/>
            <w:szCs w:val="21"/>
            <w:rPrChange w:id="635" w:author="Kelly Chen(陈钰)" w:date="2023-02-11T16:36:00Z">
              <w:rPr>
                <w:rStyle w:val="aff4"/>
                <w:noProof/>
              </w:rPr>
            </w:rPrChange>
          </w:rPr>
          <w:fldChar w:fldCharType="begin"/>
        </w:r>
        <w:r w:rsidR="005E53F4" w:rsidRPr="005E53F4">
          <w:rPr>
            <w:rStyle w:val="aff4"/>
            <w:noProof/>
            <w:sz w:val="21"/>
            <w:szCs w:val="21"/>
            <w:rPrChange w:id="636" w:author="Kelly Chen(陈钰)" w:date="2023-02-11T16:36:00Z">
              <w:rPr>
                <w:rStyle w:val="aff4"/>
                <w:noProof/>
              </w:rPr>
            </w:rPrChange>
          </w:rPr>
          <w:instrText xml:space="preserve"> </w:instrText>
        </w:r>
        <w:r w:rsidR="005E53F4" w:rsidRPr="005E53F4">
          <w:rPr>
            <w:noProof/>
            <w:sz w:val="21"/>
            <w:szCs w:val="21"/>
            <w:rPrChange w:id="637" w:author="Kelly Chen(陈钰)" w:date="2023-02-11T16:36:00Z">
              <w:rPr>
                <w:noProof/>
              </w:rPr>
            </w:rPrChange>
          </w:rPr>
          <w:instrText>HYPERLINK \l "_Toc127025809"</w:instrText>
        </w:r>
        <w:r w:rsidR="005E53F4" w:rsidRPr="005E53F4">
          <w:rPr>
            <w:rStyle w:val="aff4"/>
            <w:noProof/>
            <w:sz w:val="21"/>
            <w:szCs w:val="21"/>
            <w:rPrChange w:id="638" w:author="Kelly Chen(陈钰)" w:date="2023-02-11T16:36:00Z">
              <w:rPr>
                <w:rStyle w:val="aff4"/>
                <w:noProof/>
              </w:rPr>
            </w:rPrChange>
          </w:rPr>
          <w:instrText xml:space="preserve"> </w:instrText>
        </w:r>
        <w:r w:rsidR="005E53F4" w:rsidRPr="005E53F4">
          <w:rPr>
            <w:rStyle w:val="aff4"/>
            <w:noProof/>
            <w:sz w:val="21"/>
            <w:szCs w:val="21"/>
            <w:rPrChange w:id="639" w:author="Kelly Chen(陈钰)" w:date="2023-02-11T16:36:00Z">
              <w:rPr>
                <w:rStyle w:val="aff4"/>
                <w:noProof/>
              </w:rPr>
            </w:rPrChange>
          </w:rPr>
          <w:fldChar w:fldCharType="separate"/>
        </w:r>
        <w:r w:rsidR="005E53F4" w:rsidRPr="005E53F4">
          <w:rPr>
            <w:rStyle w:val="aff4"/>
            <w:rFonts w:hint="eastAsia"/>
            <w:noProof/>
            <w:sz w:val="21"/>
            <w:szCs w:val="21"/>
            <w:lang w:val="en-GB"/>
            <w:rPrChange w:id="640" w:author="Kelly Chen(陈钰)" w:date="2023-02-11T16:36:00Z">
              <w:rPr>
                <w:rStyle w:val="aff4"/>
                <w:rFonts w:hint="eastAsia"/>
                <w:b/>
                <w:bCs/>
                <w:noProof/>
                <w:lang w:val="en-GB"/>
              </w:rPr>
            </w:rPrChange>
          </w:rPr>
          <w:t>图</w:t>
        </w:r>
        <w:r w:rsidR="005E53F4" w:rsidRPr="005E53F4">
          <w:rPr>
            <w:rStyle w:val="aff4"/>
            <w:noProof/>
            <w:sz w:val="21"/>
            <w:szCs w:val="21"/>
            <w:lang w:val="en-GB"/>
            <w:rPrChange w:id="641" w:author="Kelly Chen(陈钰)" w:date="2023-02-11T16:36:00Z">
              <w:rPr>
                <w:rStyle w:val="aff4"/>
                <w:b/>
                <w:bCs/>
                <w:noProof/>
                <w:lang w:val="en-GB"/>
              </w:rPr>
            </w:rPrChange>
          </w:rPr>
          <w:t>1</w:t>
        </w:r>
        <w:r w:rsidR="005E53F4" w:rsidRPr="005E53F4">
          <w:rPr>
            <w:rStyle w:val="aff4"/>
            <w:rFonts w:hint="eastAsia"/>
            <w:noProof/>
            <w:sz w:val="21"/>
            <w:szCs w:val="21"/>
            <w:lang w:val="en-GB"/>
            <w:rPrChange w:id="642" w:author="Kelly Chen(陈钰)" w:date="2023-02-11T16:36:00Z">
              <w:rPr>
                <w:rStyle w:val="aff4"/>
                <w:rFonts w:hint="eastAsia"/>
                <w:b/>
                <w:bCs/>
                <w:noProof/>
                <w:lang w:val="en-GB"/>
              </w:rPr>
            </w:rPrChange>
          </w:rPr>
          <w:t>：硬件系统框架</w:t>
        </w:r>
        <w:r w:rsidR="005E53F4" w:rsidRPr="005E53F4">
          <w:rPr>
            <w:noProof/>
            <w:webHidden/>
            <w:sz w:val="21"/>
            <w:szCs w:val="21"/>
            <w:rPrChange w:id="643" w:author="Kelly Chen(陈钰)" w:date="2023-02-11T16:36:00Z">
              <w:rPr>
                <w:noProof/>
                <w:webHidden/>
              </w:rPr>
            </w:rPrChange>
          </w:rPr>
          <w:tab/>
        </w:r>
        <w:r w:rsidR="005E53F4" w:rsidRPr="005E53F4">
          <w:rPr>
            <w:noProof/>
            <w:webHidden/>
            <w:sz w:val="21"/>
            <w:szCs w:val="21"/>
            <w:rPrChange w:id="644" w:author="Kelly Chen(陈钰)" w:date="2023-02-11T16:36:00Z">
              <w:rPr>
                <w:noProof/>
                <w:webHidden/>
              </w:rPr>
            </w:rPrChange>
          </w:rPr>
          <w:fldChar w:fldCharType="begin"/>
        </w:r>
        <w:r w:rsidR="005E53F4" w:rsidRPr="005E53F4">
          <w:rPr>
            <w:noProof/>
            <w:webHidden/>
            <w:sz w:val="21"/>
            <w:szCs w:val="21"/>
            <w:rPrChange w:id="645" w:author="Kelly Chen(陈钰)" w:date="2023-02-11T16:36:00Z">
              <w:rPr>
                <w:noProof/>
                <w:webHidden/>
              </w:rPr>
            </w:rPrChange>
          </w:rPr>
          <w:instrText xml:space="preserve"> PAGEREF _Toc127025809 \h </w:instrText>
        </w:r>
      </w:ins>
      <w:r w:rsidR="005E53F4" w:rsidRPr="005E53F4">
        <w:rPr>
          <w:noProof/>
          <w:webHidden/>
          <w:sz w:val="21"/>
          <w:szCs w:val="21"/>
          <w:rPrChange w:id="646" w:author="Kelly Chen(陈钰)" w:date="2023-02-11T16:36:00Z">
            <w:rPr>
              <w:noProof/>
              <w:webHidden/>
              <w:sz w:val="21"/>
              <w:szCs w:val="21"/>
            </w:rPr>
          </w:rPrChange>
        </w:rPr>
      </w:r>
      <w:r w:rsidR="005E53F4" w:rsidRPr="005E53F4">
        <w:rPr>
          <w:noProof/>
          <w:webHidden/>
          <w:sz w:val="21"/>
          <w:szCs w:val="21"/>
          <w:rPrChange w:id="647" w:author="Kelly Chen(陈钰)" w:date="2023-02-11T16:36:00Z">
            <w:rPr>
              <w:noProof/>
              <w:webHidden/>
            </w:rPr>
          </w:rPrChange>
        </w:rPr>
        <w:fldChar w:fldCharType="separate"/>
      </w:r>
      <w:ins w:id="648" w:author="Kelly Chen(陈钰)" w:date="2023-02-11T16:36:00Z">
        <w:r w:rsidR="005E53F4" w:rsidRPr="005E53F4">
          <w:rPr>
            <w:noProof/>
            <w:webHidden/>
            <w:sz w:val="21"/>
            <w:szCs w:val="21"/>
            <w:rPrChange w:id="649" w:author="Kelly Chen(陈钰)" w:date="2023-02-11T16:36:00Z">
              <w:rPr>
                <w:noProof/>
                <w:webHidden/>
              </w:rPr>
            </w:rPrChange>
          </w:rPr>
          <w:t>8</w:t>
        </w:r>
        <w:r w:rsidR="005E53F4" w:rsidRPr="005E53F4">
          <w:rPr>
            <w:noProof/>
            <w:webHidden/>
            <w:sz w:val="21"/>
            <w:szCs w:val="21"/>
            <w:rPrChange w:id="650" w:author="Kelly Chen(陈钰)" w:date="2023-02-11T16:36:00Z">
              <w:rPr>
                <w:noProof/>
                <w:webHidden/>
              </w:rPr>
            </w:rPrChange>
          </w:rPr>
          <w:fldChar w:fldCharType="end"/>
        </w:r>
        <w:r w:rsidR="005E53F4" w:rsidRPr="005E53F4">
          <w:rPr>
            <w:rStyle w:val="aff4"/>
            <w:noProof/>
            <w:sz w:val="21"/>
            <w:szCs w:val="21"/>
            <w:rPrChange w:id="651" w:author="Kelly Chen(陈钰)" w:date="2023-02-11T16:36:00Z">
              <w:rPr>
                <w:rStyle w:val="aff4"/>
                <w:noProof/>
              </w:rPr>
            </w:rPrChange>
          </w:rPr>
          <w:fldChar w:fldCharType="end"/>
        </w:r>
      </w:ins>
    </w:p>
    <w:p w14:paraId="12B2E4AA" w14:textId="44816404" w:rsidR="005E53F4" w:rsidRPr="005E53F4" w:rsidRDefault="005E53F4">
      <w:pPr>
        <w:pStyle w:val="afa"/>
        <w:tabs>
          <w:tab w:val="right" w:leader="dot" w:pos="9736"/>
        </w:tabs>
        <w:rPr>
          <w:ins w:id="652" w:author="Kelly Chen(陈钰)" w:date="2023-02-11T16:36:00Z"/>
          <w:rFonts w:asciiTheme="minorHAnsi" w:eastAsiaTheme="minorEastAsia" w:hAnsiTheme="minorHAnsi" w:cstheme="minorBidi"/>
          <w:caps w:val="0"/>
          <w:noProof/>
          <w:color w:val="auto"/>
          <w:sz w:val="22"/>
          <w:szCs w:val="24"/>
          <w:rPrChange w:id="653" w:author="Kelly Chen(陈钰)" w:date="2023-02-11T16:36:00Z">
            <w:rPr>
              <w:ins w:id="654" w:author="Kelly Chen(陈钰)" w:date="2023-02-11T16:36:00Z"/>
              <w:rFonts w:asciiTheme="minorHAnsi" w:eastAsiaTheme="minorEastAsia" w:hAnsiTheme="minorHAnsi" w:cstheme="minorBidi"/>
              <w:caps w:val="0"/>
              <w:noProof/>
              <w:color w:val="auto"/>
              <w:sz w:val="21"/>
              <w:szCs w:val="22"/>
            </w:rPr>
          </w:rPrChange>
        </w:rPr>
      </w:pPr>
      <w:ins w:id="655" w:author="Kelly Chen(陈钰)" w:date="2023-02-11T16:36:00Z">
        <w:r w:rsidRPr="005E53F4">
          <w:rPr>
            <w:rStyle w:val="aff4"/>
            <w:noProof/>
            <w:sz w:val="21"/>
            <w:szCs w:val="21"/>
            <w:rPrChange w:id="656" w:author="Kelly Chen(陈钰)" w:date="2023-02-11T16:36:00Z">
              <w:rPr>
                <w:rStyle w:val="aff4"/>
                <w:noProof/>
              </w:rPr>
            </w:rPrChange>
          </w:rPr>
          <w:fldChar w:fldCharType="begin"/>
        </w:r>
        <w:r w:rsidRPr="005E53F4">
          <w:rPr>
            <w:rStyle w:val="aff4"/>
            <w:noProof/>
            <w:sz w:val="21"/>
            <w:szCs w:val="21"/>
            <w:rPrChange w:id="657" w:author="Kelly Chen(陈钰)" w:date="2023-02-11T16:36:00Z">
              <w:rPr>
                <w:rStyle w:val="aff4"/>
                <w:noProof/>
              </w:rPr>
            </w:rPrChange>
          </w:rPr>
          <w:instrText xml:space="preserve"> </w:instrText>
        </w:r>
        <w:r w:rsidRPr="005E53F4">
          <w:rPr>
            <w:noProof/>
            <w:sz w:val="21"/>
            <w:szCs w:val="21"/>
            <w:rPrChange w:id="658" w:author="Kelly Chen(陈钰)" w:date="2023-02-11T16:36:00Z">
              <w:rPr>
                <w:noProof/>
              </w:rPr>
            </w:rPrChange>
          </w:rPr>
          <w:instrText>HYPERLINK \l "_Toc127025810"</w:instrText>
        </w:r>
        <w:r w:rsidRPr="005E53F4">
          <w:rPr>
            <w:rStyle w:val="aff4"/>
            <w:noProof/>
            <w:sz w:val="21"/>
            <w:szCs w:val="21"/>
            <w:rPrChange w:id="659" w:author="Kelly Chen(陈钰)" w:date="2023-02-11T16:36:00Z">
              <w:rPr>
                <w:rStyle w:val="aff4"/>
                <w:noProof/>
              </w:rPr>
            </w:rPrChange>
          </w:rPr>
          <w:instrText xml:space="preserve"> </w:instrText>
        </w:r>
        <w:r w:rsidRPr="005E53F4">
          <w:rPr>
            <w:rStyle w:val="aff4"/>
            <w:noProof/>
            <w:sz w:val="21"/>
            <w:szCs w:val="21"/>
            <w:rPrChange w:id="660" w:author="Kelly Chen(陈钰)" w:date="2023-02-11T16:36:00Z">
              <w:rPr>
                <w:rStyle w:val="aff4"/>
                <w:noProof/>
              </w:rPr>
            </w:rPrChange>
          </w:rPr>
          <w:fldChar w:fldCharType="separate"/>
        </w:r>
        <w:r w:rsidRPr="005E53F4">
          <w:rPr>
            <w:rStyle w:val="aff4"/>
            <w:rFonts w:hint="eastAsia"/>
            <w:noProof/>
            <w:sz w:val="21"/>
            <w:szCs w:val="21"/>
            <w:rPrChange w:id="661" w:author="Kelly Chen(陈钰)" w:date="2023-02-11T16:36:00Z">
              <w:rPr>
                <w:rStyle w:val="aff4"/>
                <w:rFonts w:hint="eastAsia"/>
                <w:noProof/>
              </w:rPr>
            </w:rPrChange>
          </w:rPr>
          <w:t>图</w:t>
        </w:r>
        <w:r w:rsidRPr="005E53F4">
          <w:rPr>
            <w:rStyle w:val="aff4"/>
            <w:noProof/>
            <w:sz w:val="21"/>
            <w:szCs w:val="21"/>
            <w:rPrChange w:id="662" w:author="Kelly Chen(陈钰)" w:date="2023-02-11T16:36:00Z">
              <w:rPr>
                <w:rStyle w:val="aff4"/>
                <w:noProof/>
              </w:rPr>
            </w:rPrChange>
          </w:rPr>
          <w:t>2</w:t>
        </w:r>
        <w:r w:rsidRPr="005E53F4">
          <w:rPr>
            <w:rStyle w:val="aff4"/>
            <w:rFonts w:hint="eastAsia"/>
            <w:noProof/>
            <w:sz w:val="21"/>
            <w:szCs w:val="21"/>
            <w:rPrChange w:id="663" w:author="Kelly Chen(陈钰)" w:date="2023-02-11T16:36:00Z">
              <w:rPr>
                <w:rStyle w:val="aff4"/>
                <w:rFonts w:hint="eastAsia"/>
                <w:noProof/>
              </w:rPr>
            </w:rPrChange>
          </w:rPr>
          <w:t>：软件系统框架</w:t>
        </w:r>
        <w:r w:rsidRPr="005E53F4">
          <w:rPr>
            <w:noProof/>
            <w:webHidden/>
            <w:sz w:val="21"/>
            <w:szCs w:val="21"/>
            <w:rPrChange w:id="664" w:author="Kelly Chen(陈钰)" w:date="2023-02-11T16:36:00Z">
              <w:rPr>
                <w:noProof/>
                <w:webHidden/>
              </w:rPr>
            </w:rPrChange>
          </w:rPr>
          <w:tab/>
        </w:r>
        <w:r w:rsidRPr="005E53F4">
          <w:rPr>
            <w:noProof/>
            <w:webHidden/>
            <w:sz w:val="21"/>
            <w:szCs w:val="21"/>
            <w:rPrChange w:id="665" w:author="Kelly Chen(陈钰)" w:date="2023-02-11T16:36:00Z">
              <w:rPr>
                <w:noProof/>
                <w:webHidden/>
              </w:rPr>
            </w:rPrChange>
          </w:rPr>
          <w:fldChar w:fldCharType="begin"/>
        </w:r>
        <w:r w:rsidRPr="005E53F4">
          <w:rPr>
            <w:noProof/>
            <w:webHidden/>
            <w:sz w:val="21"/>
            <w:szCs w:val="21"/>
            <w:rPrChange w:id="666" w:author="Kelly Chen(陈钰)" w:date="2023-02-11T16:36:00Z">
              <w:rPr>
                <w:noProof/>
                <w:webHidden/>
              </w:rPr>
            </w:rPrChange>
          </w:rPr>
          <w:instrText xml:space="preserve"> PAGEREF _Toc127025810 \h </w:instrText>
        </w:r>
      </w:ins>
      <w:r w:rsidRPr="005E53F4">
        <w:rPr>
          <w:noProof/>
          <w:webHidden/>
          <w:sz w:val="21"/>
          <w:szCs w:val="21"/>
          <w:rPrChange w:id="667" w:author="Kelly Chen(陈钰)" w:date="2023-02-11T16:36:00Z">
            <w:rPr>
              <w:noProof/>
              <w:webHidden/>
              <w:sz w:val="21"/>
              <w:szCs w:val="21"/>
            </w:rPr>
          </w:rPrChange>
        </w:rPr>
      </w:r>
      <w:r w:rsidRPr="005E53F4">
        <w:rPr>
          <w:noProof/>
          <w:webHidden/>
          <w:sz w:val="21"/>
          <w:szCs w:val="21"/>
          <w:rPrChange w:id="668" w:author="Kelly Chen(陈钰)" w:date="2023-02-11T16:36:00Z">
            <w:rPr>
              <w:noProof/>
              <w:webHidden/>
            </w:rPr>
          </w:rPrChange>
        </w:rPr>
        <w:fldChar w:fldCharType="separate"/>
      </w:r>
      <w:ins w:id="669" w:author="Kelly Chen(陈钰)" w:date="2023-02-11T16:36:00Z">
        <w:r w:rsidRPr="005E53F4">
          <w:rPr>
            <w:noProof/>
            <w:webHidden/>
            <w:sz w:val="21"/>
            <w:szCs w:val="21"/>
            <w:rPrChange w:id="670" w:author="Kelly Chen(陈钰)" w:date="2023-02-11T16:36:00Z">
              <w:rPr>
                <w:noProof/>
                <w:webHidden/>
              </w:rPr>
            </w:rPrChange>
          </w:rPr>
          <w:t>9</w:t>
        </w:r>
        <w:r w:rsidRPr="005E53F4">
          <w:rPr>
            <w:noProof/>
            <w:webHidden/>
            <w:sz w:val="21"/>
            <w:szCs w:val="21"/>
            <w:rPrChange w:id="671" w:author="Kelly Chen(陈钰)" w:date="2023-02-11T16:36:00Z">
              <w:rPr>
                <w:noProof/>
                <w:webHidden/>
              </w:rPr>
            </w:rPrChange>
          </w:rPr>
          <w:fldChar w:fldCharType="end"/>
        </w:r>
        <w:r w:rsidRPr="005E53F4">
          <w:rPr>
            <w:rStyle w:val="aff4"/>
            <w:noProof/>
            <w:sz w:val="21"/>
            <w:szCs w:val="21"/>
            <w:rPrChange w:id="672" w:author="Kelly Chen(陈钰)" w:date="2023-02-11T16:36:00Z">
              <w:rPr>
                <w:rStyle w:val="aff4"/>
                <w:noProof/>
              </w:rPr>
            </w:rPrChange>
          </w:rPr>
          <w:fldChar w:fldCharType="end"/>
        </w:r>
      </w:ins>
    </w:p>
    <w:p w14:paraId="73FB0474" w14:textId="7B979326" w:rsidR="005E53F4" w:rsidRPr="005E53F4" w:rsidRDefault="005E53F4">
      <w:pPr>
        <w:pStyle w:val="afa"/>
        <w:tabs>
          <w:tab w:val="right" w:leader="dot" w:pos="9736"/>
        </w:tabs>
        <w:rPr>
          <w:ins w:id="673" w:author="Kelly Chen(陈钰)" w:date="2023-02-11T16:36:00Z"/>
          <w:rFonts w:asciiTheme="minorHAnsi" w:eastAsiaTheme="minorEastAsia" w:hAnsiTheme="minorHAnsi" w:cstheme="minorBidi"/>
          <w:caps w:val="0"/>
          <w:noProof/>
          <w:color w:val="auto"/>
          <w:sz w:val="22"/>
          <w:szCs w:val="24"/>
          <w:rPrChange w:id="674" w:author="Kelly Chen(陈钰)" w:date="2023-02-11T16:36:00Z">
            <w:rPr>
              <w:ins w:id="675" w:author="Kelly Chen(陈钰)" w:date="2023-02-11T16:36:00Z"/>
              <w:rFonts w:asciiTheme="minorHAnsi" w:eastAsiaTheme="minorEastAsia" w:hAnsiTheme="minorHAnsi" w:cstheme="minorBidi"/>
              <w:caps w:val="0"/>
              <w:noProof/>
              <w:color w:val="auto"/>
              <w:sz w:val="21"/>
              <w:szCs w:val="22"/>
            </w:rPr>
          </w:rPrChange>
        </w:rPr>
      </w:pPr>
      <w:ins w:id="676" w:author="Kelly Chen(陈钰)" w:date="2023-02-11T16:36:00Z">
        <w:r w:rsidRPr="005E53F4">
          <w:rPr>
            <w:rStyle w:val="aff4"/>
            <w:noProof/>
            <w:sz w:val="21"/>
            <w:szCs w:val="21"/>
            <w:rPrChange w:id="677" w:author="Kelly Chen(陈钰)" w:date="2023-02-11T16:36:00Z">
              <w:rPr>
                <w:rStyle w:val="aff4"/>
                <w:noProof/>
              </w:rPr>
            </w:rPrChange>
          </w:rPr>
          <w:fldChar w:fldCharType="begin"/>
        </w:r>
        <w:r w:rsidRPr="005E53F4">
          <w:rPr>
            <w:rStyle w:val="aff4"/>
            <w:noProof/>
            <w:sz w:val="21"/>
            <w:szCs w:val="21"/>
            <w:rPrChange w:id="678" w:author="Kelly Chen(陈钰)" w:date="2023-02-11T16:36:00Z">
              <w:rPr>
                <w:rStyle w:val="aff4"/>
                <w:noProof/>
              </w:rPr>
            </w:rPrChange>
          </w:rPr>
          <w:instrText xml:space="preserve"> </w:instrText>
        </w:r>
        <w:r w:rsidRPr="005E53F4">
          <w:rPr>
            <w:noProof/>
            <w:sz w:val="21"/>
            <w:szCs w:val="21"/>
            <w:rPrChange w:id="679" w:author="Kelly Chen(陈钰)" w:date="2023-02-11T16:36:00Z">
              <w:rPr>
                <w:noProof/>
              </w:rPr>
            </w:rPrChange>
          </w:rPr>
          <w:instrText>HYPERLINK \l "_Toc127025811"</w:instrText>
        </w:r>
        <w:r w:rsidRPr="005E53F4">
          <w:rPr>
            <w:rStyle w:val="aff4"/>
            <w:noProof/>
            <w:sz w:val="21"/>
            <w:szCs w:val="21"/>
            <w:rPrChange w:id="680" w:author="Kelly Chen(陈钰)" w:date="2023-02-11T16:36:00Z">
              <w:rPr>
                <w:rStyle w:val="aff4"/>
                <w:noProof/>
              </w:rPr>
            </w:rPrChange>
          </w:rPr>
          <w:instrText xml:space="preserve"> </w:instrText>
        </w:r>
        <w:r w:rsidRPr="005E53F4">
          <w:rPr>
            <w:rStyle w:val="aff4"/>
            <w:noProof/>
            <w:sz w:val="21"/>
            <w:szCs w:val="21"/>
            <w:rPrChange w:id="681" w:author="Kelly Chen(陈钰)" w:date="2023-02-11T16:36:00Z">
              <w:rPr>
                <w:rStyle w:val="aff4"/>
                <w:noProof/>
              </w:rPr>
            </w:rPrChange>
          </w:rPr>
          <w:fldChar w:fldCharType="separate"/>
        </w:r>
        <w:r w:rsidRPr="005E53F4">
          <w:rPr>
            <w:rStyle w:val="aff4"/>
            <w:rFonts w:hint="eastAsia"/>
            <w:noProof/>
            <w:sz w:val="21"/>
            <w:szCs w:val="21"/>
            <w:rPrChange w:id="682" w:author="Kelly Chen(陈钰)" w:date="2023-02-11T16:36:00Z">
              <w:rPr>
                <w:rStyle w:val="aff4"/>
                <w:rFonts w:hint="eastAsia"/>
                <w:noProof/>
              </w:rPr>
            </w:rPrChange>
          </w:rPr>
          <w:t>图</w:t>
        </w:r>
        <w:r w:rsidRPr="005E53F4">
          <w:rPr>
            <w:rStyle w:val="aff4"/>
            <w:noProof/>
            <w:sz w:val="21"/>
            <w:szCs w:val="21"/>
            <w:rPrChange w:id="683" w:author="Kelly Chen(陈钰)" w:date="2023-02-11T16:36:00Z">
              <w:rPr>
                <w:rStyle w:val="aff4"/>
                <w:noProof/>
              </w:rPr>
            </w:rPrChange>
          </w:rPr>
          <w:t>3</w:t>
        </w:r>
        <w:r w:rsidRPr="005E53F4">
          <w:rPr>
            <w:rStyle w:val="aff4"/>
            <w:rFonts w:hint="eastAsia"/>
            <w:noProof/>
            <w:sz w:val="21"/>
            <w:szCs w:val="21"/>
            <w:rPrChange w:id="684" w:author="Kelly Chen(陈钰)" w:date="2023-02-11T16:36:00Z">
              <w:rPr>
                <w:rStyle w:val="aff4"/>
                <w:rFonts w:hint="eastAsia"/>
                <w:noProof/>
              </w:rPr>
            </w:rPrChange>
          </w:rPr>
          <w:t>：项目软件代码</w:t>
        </w:r>
        <w:r w:rsidRPr="005E53F4">
          <w:rPr>
            <w:rStyle w:val="aff4"/>
            <w:noProof/>
            <w:sz w:val="21"/>
            <w:szCs w:val="21"/>
            <w:rPrChange w:id="685" w:author="Kelly Chen(陈钰)" w:date="2023-02-11T16:36:00Z">
              <w:rPr>
                <w:rStyle w:val="aff4"/>
                <w:noProof/>
              </w:rPr>
            </w:rPrChange>
          </w:rPr>
          <w:t>UML</w:t>
        </w:r>
        <w:r w:rsidRPr="005E53F4">
          <w:rPr>
            <w:rStyle w:val="aff4"/>
            <w:rFonts w:hint="eastAsia"/>
            <w:noProof/>
            <w:sz w:val="21"/>
            <w:szCs w:val="21"/>
            <w:rPrChange w:id="686" w:author="Kelly Chen(陈钰)" w:date="2023-02-11T16:36:00Z">
              <w:rPr>
                <w:rStyle w:val="aff4"/>
                <w:rFonts w:hint="eastAsia"/>
                <w:noProof/>
              </w:rPr>
            </w:rPrChange>
          </w:rPr>
          <w:t>类图</w:t>
        </w:r>
        <w:r w:rsidRPr="005E53F4">
          <w:rPr>
            <w:noProof/>
            <w:webHidden/>
            <w:sz w:val="21"/>
            <w:szCs w:val="21"/>
            <w:rPrChange w:id="687" w:author="Kelly Chen(陈钰)" w:date="2023-02-11T16:36:00Z">
              <w:rPr>
                <w:noProof/>
                <w:webHidden/>
              </w:rPr>
            </w:rPrChange>
          </w:rPr>
          <w:tab/>
        </w:r>
        <w:r w:rsidRPr="005E53F4">
          <w:rPr>
            <w:noProof/>
            <w:webHidden/>
            <w:sz w:val="21"/>
            <w:szCs w:val="21"/>
            <w:rPrChange w:id="688" w:author="Kelly Chen(陈钰)" w:date="2023-02-11T16:36:00Z">
              <w:rPr>
                <w:noProof/>
                <w:webHidden/>
              </w:rPr>
            </w:rPrChange>
          </w:rPr>
          <w:fldChar w:fldCharType="begin"/>
        </w:r>
        <w:r w:rsidRPr="005E53F4">
          <w:rPr>
            <w:noProof/>
            <w:webHidden/>
            <w:sz w:val="21"/>
            <w:szCs w:val="21"/>
            <w:rPrChange w:id="689" w:author="Kelly Chen(陈钰)" w:date="2023-02-11T16:36:00Z">
              <w:rPr>
                <w:noProof/>
                <w:webHidden/>
              </w:rPr>
            </w:rPrChange>
          </w:rPr>
          <w:instrText xml:space="preserve"> PAGEREF _Toc127025811 \h </w:instrText>
        </w:r>
      </w:ins>
      <w:r w:rsidRPr="005E53F4">
        <w:rPr>
          <w:noProof/>
          <w:webHidden/>
          <w:sz w:val="21"/>
          <w:szCs w:val="21"/>
          <w:rPrChange w:id="690" w:author="Kelly Chen(陈钰)" w:date="2023-02-11T16:36:00Z">
            <w:rPr>
              <w:noProof/>
              <w:webHidden/>
              <w:sz w:val="21"/>
              <w:szCs w:val="21"/>
            </w:rPr>
          </w:rPrChange>
        </w:rPr>
      </w:r>
      <w:r w:rsidRPr="005E53F4">
        <w:rPr>
          <w:noProof/>
          <w:webHidden/>
          <w:sz w:val="21"/>
          <w:szCs w:val="21"/>
          <w:rPrChange w:id="691" w:author="Kelly Chen(陈钰)" w:date="2023-02-11T16:36:00Z">
            <w:rPr>
              <w:noProof/>
              <w:webHidden/>
            </w:rPr>
          </w:rPrChange>
        </w:rPr>
        <w:fldChar w:fldCharType="separate"/>
      </w:r>
      <w:ins w:id="692" w:author="Kelly Chen(陈钰)" w:date="2023-02-11T16:36:00Z">
        <w:r w:rsidRPr="005E53F4">
          <w:rPr>
            <w:noProof/>
            <w:webHidden/>
            <w:sz w:val="21"/>
            <w:szCs w:val="21"/>
            <w:rPrChange w:id="693" w:author="Kelly Chen(陈钰)" w:date="2023-02-11T16:36:00Z">
              <w:rPr>
                <w:noProof/>
                <w:webHidden/>
              </w:rPr>
            </w:rPrChange>
          </w:rPr>
          <w:t>10</w:t>
        </w:r>
        <w:r w:rsidRPr="005E53F4">
          <w:rPr>
            <w:noProof/>
            <w:webHidden/>
            <w:sz w:val="21"/>
            <w:szCs w:val="21"/>
            <w:rPrChange w:id="694" w:author="Kelly Chen(陈钰)" w:date="2023-02-11T16:36:00Z">
              <w:rPr>
                <w:noProof/>
                <w:webHidden/>
              </w:rPr>
            </w:rPrChange>
          </w:rPr>
          <w:fldChar w:fldCharType="end"/>
        </w:r>
        <w:r w:rsidRPr="005E53F4">
          <w:rPr>
            <w:rStyle w:val="aff4"/>
            <w:noProof/>
            <w:sz w:val="21"/>
            <w:szCs w:val="21"/>
            <w:rPrChange w:id="695" w:author="Kelly Chen(陈钰)" w:date="2023-02-11T16:36:00Z">
              <w:rPr>
                <w:rStyle w:val="aff4"/>
                <w:noProof/>
              </w:rPr>
            </w:rPrChange>
          </w:rPr>
          <w:fldChar w:fldCharType="end"/>
        </w:r>
      </w:ins>
    </w:p>
    <w:p w14:paraId="7FE6C6E7" w14:textId="32F84F36" w:rsidR="005E53F4" w:rsidRPr="005E53F4" w:rsidRDefault="005E53F4">
      <w:pPr>
        <w:pStyle w:val="afa"/>
        <w:tabs>
          <w:tab w:val="right" w:leader="dot" w:pos="9736"/>
        </w:tabs>
        <w:rPr>
          <w:ins w:id="696" w:author="Kelly Chen(陈钰)" w:date="2023-02-11T16:36:00Z"/>
          <w:rFonts w:asciiTheme="minorHAnsi" w:eastAsiaTheme="minorEastAsia" w:hAnsiTheme="minorHAnsi" w:cstheme="minorBidi"/>
          <w:caps w:val="0"/>
          <w:noProof/>
          <w:color w:val="auto"/>
          <w:sz w:val="22"/>
          <w:szCs w:val="24"/>
          <w:rPrChange w:id="697" w:author="Kelly Chen(陈钰)" w:date="2023-02-11T16:36:00Z">
            <w:rPr>
              <w:ins w:id="698" w:author="Kelly Chen(陈钰)" w:date="2023-02-11T16:36:00Z"/>
              <w:rFonts w:asciiTheme="minorHAnsi" w:eastAsiaTheme="minorEastAsia" w:hAnsiTheme="minorHAnsi" w:cstheme="minorBidi"/>
              <w:caps w:val="0"/>
              <w:noProof/>
              <w:color w:val="auto"/>
              <w:sz w:val="21"/>
              <w:szCs w:val="22"/>
            </w:rPr>
          </w:rPrChange>
        </w:rPr>
      </w:pPr>
      <w:ins w:id="699" w:author="Kelly Chen(陈钰)" w:date="2023-02-11T16:36:00Z">
        <w:r w:rsidRPr="005E53F4">
          <w:rPr>
            <w:rStyle w:val="aff4"/>
            <w:noProof/>
            <w:sz w:val="21"/>
            <w:szCs w:val="21"/>
            <w:rPrChange w:id="700" w:author="Kelly Chen(陈钰)" w:date="2023-02-11T16:36:00Z">
              <w:rPr>
                <w:rStyle w:val="aff4"/>
                <w:noProof/>
              </w:rPr>
            </w:rPrChange>
          </w:rPr>
          <w:fldChar w:fldCharType="begin"/>
        </w:r>
        <w:r w:rsidRPr="005E53F4">
          <w:rPr>
            <w:rStyle w:val="aff4"/>
            <w:noProof/>
            <w:sz w:val="21"/>
            <w:szCs w:val="21"/>
            <w:rPrChange w:id="701" w:author="Kelly Chen(陈钰)" w:date="2023-02-11T16:36:00Z">
              <w:rPr>
                <w:rStyle w:val="aff4"/>
                <w:noProof/>
              </w:rPr>
            </w:rPrChange>
          </w:rPr>
          <w:instrText xml:space="preserve"> </w:instrText>
        </w:r>
        <w:r w:rsidRPr="005E53F4">
          <w:rPr>
            <w:noProof/>
            <w:sz w:val="21"/>
            <w:szCs w:val="21"/>
            <w:rPrChange w:id="702" w:author="Kelly Chen(陈钰)" w:date="2023-02-11T16:36:00Z">
              <w:rPr>
                <w:noProof/>
              </w:rPr>
            </w:rPrChange>
          </w:rPr>
          <w:instrText>HYPERLINK \l "_Toc127025812"</w:instrText>
        </w:r>
        <w:r w:rsidRPr="005E53F4">
          <w:rPr>
            <w:rStyle w:val="aff4"/>
            <w:noProof/>
            <w:sz w:val="21"/>
            <w:szCs w:val="21"/>
            <w:rPrChange w:id="703" w:author="Kelly Chen(陈钰)" w:date="2023-02-11T16:36:00Z">
              <w:rPr>
                <w:rStyle w:val="aff4"/>
                <w:noProof/>
              </w:rPr>
            </w:rPrChange>
          </w:rPr>
          <w:instrText xml:space="preserve"> </w:instrText>
        </w:r>
        <w:r w:rsidRPr="005E53F4">
          <w:rPr>
            <w:rStyle w:val="aff4"/>
            <w:noProof/>
            <w:sz w:val="21"/>
            <w:szCs w:val="21"/>
            <w:rPrChange w:id="704" w:author="Kelly Chen(陈钰)" w:date="2023-02-11T16:36:00Z">
              <w:rPr>
                <w:rStyle w:val="aff4"/>
                <w:noProof/>
              </w:rPr>
            </w:rPrChange>
          </w:rPr>
          <w:fldChar w:fldCharType="separate"/>
        </w:r>
        <w:r w:rsidRPr="005E53F4">
          <w:rPr>
            <w:rStyle w:val="aff4"/>
            <w:rFonts w:hint="eastAsia"/>
            <w:noProof/>
            <w:sz w:val="21"/>
            <w:szCs w:val="21"/>
            <w:lang w:val="en-GB"/>
            <w:rPrChange w:id="705" w:author="Kelly Chen(陈钰)" w:date="2023-02-11T16:36:00Z">
              <w:rPr>
                <w:rStyle w:val="aff4"/>
                <w:rFonts w:hint="eastAsia"/>
                <w:b/>
                <w:bCs/>
                <w:noProof/>
                <w:lang w:val="en-GB"/>
              </w:rPr>
            </w:rPrChange>
          </w:rPr>
          <w:t>图</w:t>
        </w:r>
        <w:r w:rsidRPr="005E53F4">
          <w:rPr>
            <w:rStyle w:val="aff4"/>
            <w:noProof/>
            <w:sz w:val="21"/>
            <w:szCs w:val="21"/>
            <w:lang w:val="en-GB"/>
            <w:rPrChange w:id="706" w:author="Kelly Chen(陈钰)" w:date="2023-02-11T16:36:00Z">
              <w:rPr>
                <w:rStyle w:val="aff4"/>
                <w:b/>
                <w:bCs/>
                <w:noProof/>
                <w:lang w:val="en-GB"/>
              </w:rPr>
            </w:rPrChange>
          </w:rPr>
          <w:t>4</w:t>
        </w:r>
        <w:r w:rsidRPr="005E53F4">
          <w:rPr>
            <w:rStyle w:val="aff4"/>
            <w:rFonts w:hint="eastAsia"/>
            <w:noProof/>
            <w:sz w:val="21"/>
            <w:szCs w:val="21"/>
            <w:lang w:val="en-GB"/>
            <w:rPrChange w:id="707" w:author="Kelly Chen(陈钰)" w:date="2023-02-11T16:36:00Z">
              <w:rPr>
                <w:rStyle w:val="aff4"/>
                <w:rFonts w:hint="eastAsia"/>
                <w:b/>
                <w:bCs/>
                <w:noProof/>
                <w:lang w:val="en-GB"/>
              </w:rPr>
            </w:rPrChange>
          </w:rPr>
          <w:t>：</w:t>
        </w:r>
        <w:r w:rsidRPr="005E53F4">
          <w:rPr>
            <w:rStyle w:val="aff4"/>
            <w:noProof/>
            <w:sz w:val="21"/>
            <w:szCs w:val="21"/>
            <w:lang w:val="en-GB"/>
            <w:rPrChange w:id="708" w:author="Kelly Chen(陈钰)" w:date="2023-02-11T16:36:00Z">
              <w:rPr>
                <w:rStyle w:val="aff4"/>
                <w:b/>
                <w:bCs/>
                <w:noProof/>
                <w:lang w:val="en-GB"/>
              </w:rPr>
            </w:rPrChange>
          </w:rPr>
          <w:t>EventMesh</w:t>
        </w:r>
        <w:r w:rsidRPr="005E53F4">
          <w:rPr>
            <w:rStyle w:val="aff4"/>
            <w:rFonts w:hint="eastAsia"/>
            <w:noProof/>
            <w:sz w:val="21"/>
            <w:szCs w:val="21"/>
            <w:lang w:val="en-GB"/>
            <w:rPrChange w:id="709" w:author="Kelly Chen(陈钰)" w:date="2023-02-11T16:36:00Z">
              <w:rPr>
                <w:rStyle w:val="aff4"/>
                <w:rFonts w:hint="eastAsia"/>
                <w:b/>
                <w:bCs/>
                <w:noProof/>
                <w:lang w:val="en-GB"/>
              </w:rPr>
            </w:rPrChange>
          </w:rPr>
          <w:t>中间件流转原理图</w:t>
        </w:r>
        <w:r w:rsidRPr="005E53F4">
          <w:rPr>
            <w:noProof/>
            <w:webHidden/>
            <w:sz w:val="21"/>
            <w:szCs w:val="21"/>
            <w:rPrChange w:id="710" w:author="Kelly Chen(陈钰)" w:date="2023-02-11T16:36:00Z">
              <w:rPr>
                <w:noProof/>
                <w:webHidden/>
              </w:rPr>
            </w:rPrChange>
          </w:rPr>
          <w:tab/>
        </w:r>
        <w:r w:rsidRPr="005E53F4">
          <w:rPr>
            <w:noProof/>
            <w:webHidden/>
            <w:sz w:val="21"/>
            <w:szCs w:val="21"/>
            <w:rPrChange w:id="711" w:author="Kelly Chen(陈钰)" w:date="2023-02-11T16:36:00Z">
              <w:rPr>
                <w:noProof/>
                <w:webHidden/>
              </w:rPr>
            </w:rPrChange>
          </w:rPr>
          <w:fldChar w:fldCharType="begin"/>
        </w:r>
        <w:r w:rsidRPr="005E53F4">
          <w:rPr>
            <w:noProof/>
            <w:webHidden/>
            <w:sz w:val="21"/>
            <w:szCs w:val="21"/>
            <w:rPrChange w:id="712" w:author="Kelly Chen(陈钰)" w:date="2023-02-11T16:36:00Z">
              <w:rPr>
                <w:noProof/>
                <w:webHidden/>
              </w:rPr>
            </w:rPrChange>
          </w:rPr>
          <w:instrText xml:space="preserve"> PAGEREF _Toc127025812 \h </w:instrText>
        </w:r>
      </w:ins>
      <w:r w:rsidRPr="005E53F4">
        <w:rPr>
          <w:noProof/>
          <w:webHidden/>
          <w:sz w:val="21"/>
          <w:szCs w:val="21"/>
          <w:rPrChange w:id="713" w:author="Kelly Chen(陈钰)" w:date="2023-02-11T16:36:00Z">
            <w:rPr>
              <w:noProof/>
              <w:webHidden/>
              <w:sz w:val="21"/>
              <w:szCs w:val="21"/>
            </w:rPr>
          </w:rPrChange>
        </w:rPr>
      </w:r>
      <w:r w:rsidRPr="005E53F4">
        <w:rPr>
          <w:noProof/>
          <w:webHidden/>
          <w:sz w:val="21"/>
          <w:szCs w:val="21"/>
          <w:rPrChange w:id="714" w:author="Kelly Chen(陈钰)" w:date="2023-02-11T16:36:00Z">
            <w:rPr>
              <w:noProof/>
              <w:webHidden/>
            </w:rPr>
          </w:rPrChange>
        </w:rPr>
        <w:fldChar w:fldCharType="separate"/>
      </w:r>
      <w:ins w:id="715" w:author="Kelly Chen(陈钰)" w:date="2023-02-11T16:36:00Z">
        <w:r w:rsidRPr="005E53F4">
          <w:rPr>
            <w:noProof/>
            <w:webHidden/>
            <w:sz w:val="21"/>
            <w:szCs w:val="21"/>
            <w:rPrChange w:id="716" w:author="Kelly Chen(陈钰)" w:date="2023-02-11T16:36:00Z">
              <w:rPr>
                <w:noProof/>
                <w:webHidden/>
              </w:rPr>
            </w:rPrChange>
          </w:rPr>
          <w:t>11</w:t>
        </w:r>
        <w:r w:rsidRPr="005E53F4">
          <w:rPr>
            <w:noProof/>
            <w:webHidden/>
            <w:sz w:val="21"/>
            <w:szCs w:val="21"/>
            <w:rPrChange w:id="717" w:author="Kelly Chen(陈钰)" w:date="2023-02-11T16:36:00Z">
              <w:rPr>
                <w:noProof/>
                <w:webHidden/>
              </w:rPr>
            </w:rPrChange>
          </w:rPr>
          <w:fldChar w:fldCharType="end"/>
        </w:r>
        <w:r w:rsidRPr="005E53F4">
          <w:rPr>
            <w:rStyle w:val="aff4"/>
            <w:noProof/>
            <w:sz w:val="21"/>
            <w:szCs w:val="21"/>
            <w:rPrChange w:id="718" w:author="Kelly Chen(陈钰)" w:date="2023-02-11T16:36:00Z">
              <w:rPr>
                <w:rStyle w:val="aff4"/>
                <w:noProof/>
              </w:rPr>
            </w:rPrChange>
          </w:rPr>
          <w:fldChar w:fldCharType="end"/>
        </w:r>
      </w:ins>
    </w:p>
    <w:p w14:paraId="53699A5B" w14:textId="02DEAF94" w:rsidR="005E53F4" w:rsidRPr="005E53F4" w:rsidRDefault="005E53F4">
      <w:pPr>
        <w:pStyle w:val="afa"/>
        <w:tabs>
          <w:tab w:val="right" w:leader="dot" w:pos="9736"/>
        </w:tabs>
        <w:rPr>
          <w:ins w:id="719" w:author="Kelly Chen(陈钰)" w:date="2023-02-11T16:36:00Z"/>
          <w:rFonts w:asciiTheme="minorHAnsi" w:eastAsiaTheme="minorEastAsia" w:hAnsiTheme="minorHAnsi" w:cstheme="minorBidi"/>
          <w:caps w:val="0"/>
          <w:noProof/>
          <w:color w:val="auto"/>
          <w:sz w:val="22"/>
          <w:szCs w:val="24"/>
          <w:rPrChange w:id="720" w:author="Kelly Chen(陈钰)" w:date="2023-02-11T16:36:00Z">
            <w:rPr>
              <w:ins w:id="721" w:author="Kelly Chen(陈钰)" w:date="2023-02-11T16:36:00Z"/>
              <w:rFonts w:asciiTheme="minorHAnsi" w:eastAsiaTheme="minorEastAsia" w:hAnsiTheme="minorHAnsi" w:cstheme="minorBidi"/>
              <w:caps w:val="0"/>
              <w:noProof/>
              <w:color w:val="auto"/>
              <w:sz w:val="21"/>
              <w:szCs w:val="22"/>
            </w:rPr>
          </w:rPrChange>
        </w:rPr>
      </w:pPr>
      <w:ins w:id="722" w:author="Kelly Chen(陈钰)" w:date="2023-02-11T16:36:00Z">
        <w:r w:rsidRPr="005E53F4">
          <w:rPr>
            <w:rStyle w:val="aff4"/>
            <w:noProof/>
            <w:sz w:val="21"/>
            <w:szCs w:val="21"/>
            <w:rPrChange w:id="723" w:author="Kelly Chen(陈钰)" w:date="2023-02-11T16:36:00Z">
              <w:rPr>
                <w:rStyle w:val="aff4"/>
                <w:noProof/>
              </w:rPr>
            </w:rPrChange>
          </w:rPr>
          <w:fldChar w:fldCharType="begin"/>
        </w:r>
        <w:r w:rsidRPr="005E53F4">
          <w:rPr>
            <w:rStyle w:val="aff4"/>
            <w:noProof/>
            <w:sz w:val="21"/>
            <w:szCs w:val="21"/>
            <w:rPrChange w:id="724" w:author="Kelly Chen(陈钰)" w:date="2023-02-11T16:36:00Z">
              <w:rPr>
                <w:rStyle w:val="aff4"/>
                <w:noProof/>
              </w:rPr>
            </w:rPrChange>
          </w:rPr>
          <w:instrText xml:space="preserve"> </w:instrText>
        </w:r>
        <w:r w:rsidRPr="005E53F4">
          <w:rPr>
            <w:noProof/>
            <w:sz w:val="21"/>
            <w:szCs w:val="21"/>
            <w:rPrChange w:id="725" w:author="Kelly Chen(陈钰)" w:date="2023-02-11T16:36:00Z">
              <w:rPr>
                <w:noProof/>
              </w:rPr>
            </w:rPrChange>
          </w:rPr>
          <w:instrText>HYPERLINK \l "_Toc127025813"</w:instrText>
        </w:r>
        <w:r w:rsidRPr="005E53F4">
          <w:rPr>
            <w:rStyle w:val="aff4"/>
            <w:noProof/>
            <w:sz w:val="21"/>
            <w:szCs w:val="21"/>
            <w:rPrChange w:id="726" w:author="Kelly Chen(陈钰)" w:date="2023-02-11T16:36:00Z">
              <w:rPr>
                <w:rStyle w:val="aff4"/>
                <w:noProof/>
              </w:rPr>
            </w:rPrChange>
          </w:rPr>
          <w:instrText xml:space="preserve"> </w:instrText>
        </w:r>
        <w:r w:rsidRPr="005E53F4">
          <w:rPr>
            <w:rStyle w:val="aff4"/>
            <w:noProof/>
            <w:sz w:val="21"/>
            <w:szCs w:val="21"/>
            <w:rPrChange w:id="727" w:author="Kelly Chen(陈钰)" w:date="2023-02-11T16:36:00Z">
              <w:rPr>
                <w:rStyle w:val="aff4"/>
                <w:noProof/>
              </w:rPr>
            </w:rPrChange>
          </w:rPr>
          <w:fldChar w:fldCharType="separate"/>
        </w:r>
        <w:r w:rsidRPr="005E53F4">
          <w:rPr>
            <w:rStyle w:val="aff4"/>
            <w:rFonts w:hint="eastAsia"/>
            <w:noProof/>
            <w:sz w:val="21"/>
            <w:szCs w:val="21"/>
            <w:lang w:val="en-GB"/>
            <w:rPrChange w:id="728" w:author="Kelly Chen(陈钰)" w:date="2023-02-11T16:36:00Z">
              <w:rPr>
                <w:rStyle w:val="aff4"/>
                <w:rFonts w:hint="eastAsia"/>
                <w:b/>
                <w:bCs/>
                <w:noProof/>
                <w:lang w:val="en-GB"/>
              </w:rPr>
            </w:rPrChange>
          </w:rPr>
          <w:t>图</w:t>
        </w:r>
        <w:r w:rsidRPr="005E53F4">
          <w:rPr>
            <w:rStyle w:val="aff4"/>
            <w:noProof/>
            <w:sz w:val="21"/>
            <w:szCs w:val="21"/>
            <w:lang w:val="en-GB"/>
            <w:rPrChange w:id="729" w:author="Kelly Chen(陈钰)" w:date="2023-02-11T16:36:00Z">
              <w:rPr>
                <w:rStyle w:val="aff4"/>
                <w:b/>
                <w:bCs/>
                <w:noProof/>
                <w:lang w:val="en-GB"/>
              </w:rPr>
            </w:rPrChange>
          </w:rPr>
          <w:t>5</w:t>
        </w:r>
        <w:r w:rsidRPr="005E53F4">
          <w:rPr>
            <w:rStyle w:val="aff4"/>
            <w:rFonts w:hint="eastAsia"/>
            <w:noProof/>
            <w:sz w:val="21"/>
            <w:szCs w:val="21"/>
            <w:lang w:val="en-GB"/>
            <w:rPrChange w:id="730" w:author="Kelly Chen(陈钰)" w:date="2023-02-11T16:36:00Z">
              <w:rPr>
                <w:rStyle w:val="aff4"/>
                <w:rFonts w:hint="eastAsia"/>
                <w:b/>
                <w:bCs/>
                <w:noProof/>
                <w:lang w:val="en-GB"/>
              </w:rPr>
            </w:rPrChange>
          </w:rPr>
          <w:t>：电表系统初始化流程图</w:t>
        </w:r>
        <w:r w:rsidRPr="005E53F4">
          <w:rPr>
            <w:noProof/>
            <w:webHidden/>
            <w:sz w:val="21"/>
            <w:szCs w:val="21"/>
            <w:rPrChange w:id="731" w:author="Kelly Chen(陈钰)" w:date="2023-02-11T16:36:00Z">
              <w:rPr>
                <w:noProof/>
                <w:webHidden/>
              </w:rPr>
            </w:rPrChange>
          </w:rPr>
          <w:tab/>
        </w:r>
        <w:r w:rsidRPr="005E53F4">
          <w:rPr>
            <w:noProof/>
            <w:webHidden/>
            <w:sz w:val="21"/>
            <w:szCs w:val="21"/>
            <w:rPrChange w:id="732" w:author="Kelly Chen(陈钰)" w:date="2023-02-11T16:36:00Z">
              <w:rPr>
                <w:noProof/>
                <w:webHidden/>
              </w:rPr>
            </w:rPrChange>
          </w:rPr>
          <w:fldChar w:fldCharType="begin"/>
        </w:r>
        <w:r w:rsidRPr="005E53F4">
          <w:rPr>
            <w:noProof/>
            <w:webHidden/>
            <w:sz w:val="21"/>
            <w:szCs w:val="21"/>
            <w:rPrChange w:id="733" w:author="Kelly Chen(陈钰)" w:date="2023-02-11T16:36:00Z">
              <w:rPr>
                <w:noProof/>
                <w:webHidden/>
              </w:rPr>
            </w:rPrChange>
          </w:rPr>
          <w:instrText xml:space="preserve"> PAGEREF _Toc127025813 \h </w:instrText>
        </w:r>
      </w:ins>
      <w:r w:rsidRPr="005E53F4">
        <w:rPr>
          <w:noProof/>
          <w:webHidden/>
          <w:sz w:val="21"/>
          <w:szCs w:val="21"/>
          <w:rPrChange w:id="734" w:author="Kelly Chen(陈钰)" w:date="2023-02-11T16:36:00Z">
            <w:rPr>
              <w:noProof/>
              <w:webHidden/>
              <w:sz w:val="21"/>
              <w:szCs w:val="21"/>
            </w:rPr>
          </w:rPrChange>
        </w:rPr>
      </w:r>
      <w:r w:rsidRPr="005E53F4">
        <w:rPr>
          <w:noProof/>
          <w:webHidden/>
          <w:sz w:val="21"/>
          <w:szCs w:val="21"/>
          <w:rPrChange w:id="735" w:author="Kelly Chen(陈钰)" w:date="2023-02-11T16:36:00Z">
            <w:rPr>
              <w:noProof/>
              <w:webHidden/>
            </w:rPr>
          </w:rPrChange>
        </w:rPr>
        <w:fldChar w:fldCharType="separate"/>
      </w:r>
      <w:ins w:id="736" w:author="Kelly Chen(陈钰)" w:date="2023-02-11T16:36:00Z">
        <w:r w:rsidRPr="005E53F4">
          <w:rPr>
            <w:noProof/>
            <w:webHidden/>
            <w:sz w:val="21"/>
            <w:szCs w:val="21"/>
            <w:rPrChange w:id="737" w:author="Kelly Chen(陈钰)" w:date="2023-02-11T16:36:00Z">
              <w:rPr>
                <w:noProof/>
                <w:webHidden/>
              </w:rPr>
            </w:rPrChange>
          </w:rPr>
          <w:t>23</w:t>
        </w:r>
        <w:r w:rsidRPr="005E53F4">
          <w:rPr>
            <w:noProof/>
            <w:webHidden/>
            <w:sz w:val="21"/>
            <w:szCs w:val="21"/>
            <w:rPrChange w:id="738" w:author="Kelly Chen(陈钰)" w:date="2023-02-11T16:36:00Z">
              <w:rPr>
                <w:noProof/>
                <w:webHidden/>
              </w:rPr>
            </w:rPrChange>
          </w:rPr>
          <w:fldChar w:fldCharType="end"/>
        </w:r>
        <w:r w:rsidRPr="005E53F4">
          <w:rPr>
            <w:rStyle w:val="aff4"/>
            <w:noProof/>
            <w:sz w:val="21"/>
            <w:szCs w:val="21"/>
            <w:rPrChange w:id="739" w:author="Kelly Chen(陈钰)" w:date="2023-02-11T16:36:00Z">
              <w:rPr>
                <w:rStyle w:val="aff4"/>
                <w:noProof/>
              </w:rPr>
            </w:rPrChange>
          </w:rPr>
          <w:fldChar w:fldCharType="end"/>
        </w:r>
      </w:ins>
    </w:p>
    <w:p w14:paraId="15537A71" w14:textId="57F6FA2B" w:rsidR="005E53F4" w:rsidRPr="005E53F4" w:rsidRDefault="005E53F4">
      <w:pPr>
        <w:pStyle w:val="afa"/>
        <w:tabs>
          <w:tab w:val="right" w:leader="dot" w:pos="9736"/>
        </w:tabs>
        <w:rPr>
          <w:ins w:id="740" w:author="Kelly Chen(陈钰)" w:date="2023-02-11T16:36:00Z"/>
          <w:rFonts w:asciiTheme="minorHAnsi" w:eastAsiaTheme="minorEastAsia" w:hAnsiTheme="minorHAnsi" w:cstheme="minorBidi"/>
          <w:caps w:val="0"/>
          <w:noProof/>
          <w:color w:val="auto"/>
          <w:sz w:val="22"/>
          <w:szCs w:val="24"/>
          <w:rPrChange w:id="741" w:author="Kelly Chen(陈钰)" w:date="2023-02-11T16:36:00Z">
            <w:rPr>
              <w:ins w:id="742" w:author="Kelly Chen(陈钰)" w:date="2023-02-11T16:36:00Z"/>
              <w:rFonts w:asciiTheme="minorHAnsi" w:eastAsiaTheme="minorEastAsia" w:hAnsiTheme="minorHAnsi" w:cstheme="minorBidi"/>
              <w:caps w:val="0"/>
              <w:noProof/>
              <w:color w:val="auto"/>
              <w:sz w:val="21"/>
              <w:szCs w:val="22"/>
            </w:rPr>
          </w:rPrChange>
        </w:rPr>
      </w:pPr>
      <w:ins w:id="743" w:author="Kelly Chen(陈钰)" w:date="2023-02-11T16:36:00Z">
        <w:r w:rsidRPr="005E53F4">
          <w:rPr>
            <w:rStyle w:val="aff4"/>
            <w:noProof/>
            <w:sz w:val="21"/>
            <w:szCs w:val="21"/>
            <w:rPrChange w:id="744" w:author="Kelly Chen(陈钰)" w:date="2023-02-11T16:36:00Z">
              <w:rPr>
                <w:rStyle w:val="aff4"/>
                <w:noProof/>
              </w:rPr>
            </w:rPrChange>
          </w:rPr>
          <w:fldChar w:fldCharType="begin"/>
        </w:r>
        <w:r w:rsidRPr="005E53F4">
          <w:rPr>
            <w:rStyle w:val="aff4"/>
            <w:noProof/>
            <w:sz w:val="21"/>
            <w:szCs w:val="21"/>
            <w:rPrChange w:id="745" w:author="Kelly Chen(陈钰)" w:date="2023-02-11T16:36:00Z">
              <w:rPr>
                <w:rStyle w:val="aff4"/>
                <w:noProof/>
              </w:rPr>
            </w:rPrChange>
          </w:rPr>
          <w:instrText xml:space="preserve"> </w:instrText>
        </w:r>
        <w:r w:rsidRPr="005E53F4">
          <w:rPr>
            <w:noProof/>
            <w:sz w:val="21"/>
            <w:szCs w:val="21"/>
            <w:rPrChange w:id="746" w:author="Kelly Chen(陈钰)" w:date="2023-02-11T16:36:00Z">
              <w:rPr>
                <w:noProof/>
              </w:rPr>
            </w:rPrChange>
          </w:rPr>
          <w:instrText>HYPERLINK \l "_Toc127025814"</w:instrText>
        </w:r>
        <w:r w:rsidRPr="005E53F4">
          <w:rPr>
            <w:rStyle w:val="aff4"/>
            <w:noProof/>
            <w:sz w:val="21"/>
            <w:szCs w:val="21"/>
            <w:rPrChange w:id="747" w:author="Kelly Chen(陈钰)" w:date="2023-02-11T16:36:00Z">
              <w:rPr>
                <w:rStyle w:val="aff4"/>
                <w:noProof/>
              </w:rPr>
            </w:rPrChange>
          </w:rPr>
          <w:instrText xml:space="preserve"> </w:instrText>
        </w:r>
        <w:r w:rsidRPr="005E53F4">
          <w:rPr>
            <w:rStyle w:val="aff4"/>
            <w:noProof/>
            <w:sz w:val="21"/>
            <w:szCs w:val="21"/>
            <w:rPrChange w:id="748" w:author="Kelly Chen(陈钰)" w:date="2023-02-11T16:36:00Z">
              <w:rPr>
                <w:rStyle w:val="aff4"/>
                <w:noProof/>
              </w:rPr>
            </w:rPrChange>
          </w:rPr>
          <w:fldChar w:fldCharType="separate"/>
        </w:r>
        <w:r w:rsidRPr="005E53F4">
          <w:rPr>
            <w:rStyle w:val="aff4"/>
            <w:rFonts w:hint="eastAsia"/>
            <w:noProof/>
            <w:sz w:val="21"/>
            <w:szCs w:val="21"/>
            <w:lang w:val="en-GB"/>
            <w:rPrChange w:id="749" w:author="Kelly Chen(陈钰)" w:date="2023-02-11T16:36:00Z">
              <w:rPr>
                <w:rStyle w:val="aff4"/>
                <w:rFonts w:hint="eastAsia"/>
                <w:b/>
                <w:bCs/>
                <w:noProof/>
                <w:lang w:val="en-GB"/>
              </w:rPr>
            </w:rPrChange>
          </w:rPr>
          <w:t>图</w:t>
        </w:r>
        <w:r w:rsidRPr="005E53F4">
          <w:rPr>
            <w:rStyle w:val="aff4"/>
            <w:noProof/>
            <w:sz w:val="21"/>
            <w:szCs w:val="21"/>
            <w:lang w:val="en-GB"/>
            <w:rPrChange w:id="750" w:author="Kelly Chen(陈钰)" w:date="2023-02-11T16:36:00Z">
              <w:rPr>
                <w:rStyle w:val="aff4"/>
                <w:b/>
                <w:bCs/>
                <w:noProof/>
                <w:lang w:val="en-GB"/>
              </w:rPr>
            </w:rPrChange>
          </w:rPr>
          <w:t>6</w:t>
        </w:r>
        <w:r w:rsidRPr="005E53F4">
          <w:rPr>
            <w:rStyle w:val="aff4"/>
            <w:rFonts w:hint="eastAsia"/>
            <w:noProof/>
            <w:sz w:val="21"/>
            <w:szCs w:val="21"/>
            <w:lang w:val="en-GB"/>
            <w:rPrChange w:id="751" w:author="Kelly Chen(陈钰)" w:date="2023-02-11T16:36:00Z">
              <w:rPr>
                <w:rStyle w:val="aff4"/>
                <w:rFonts w:hint="eastAsia"/>
                <w:b/>
                <w:bCs/>
                <w:noProof/>
                <w:lang w:val="en-GB"/>
              </w:rPr>
            </w:rPrChange>
          </w:rPr>
          <w:t>：业务流程图</w:t>
        </w:r>
        <w:r w:rsidRPr="005E53F4">
          <w:rPr>
            <w:noProof/>
            <w:webHidden/>
            <w:sz w:val="21"/>
            <w:szCs w:val="21"/>
            <w:rPrChange w:id="752" w:author="Kelly Chen(陈钰)" w:date="2023-02-11T16:36:00Z">
              <w:rPr>
                <w:noProof/>
                <w:webHidden/>
              </w:rPr>
            </w:rPrChange>
          </w:rPr>
          <w:tab/>
        </w:r>
        <w:r w:rsidRPr="005E53F4">
          <w:rPr>
            <w:noProof/>
            <w:webHidden/>
            <w:sz w:val="21"/>
            <w:szCs w:val="21"/>
            <w:rPrChange w:id="753" w:author="Kelly Chen(陈钰)" w:date="2023-02-11T16:36:00Z">
              <w:rPr>
                <w:noProof/>
                <w:webHidden/>
              </w:rPr>
            </w:rPrChange>
          </w:rPr>
          <w:fldChar w:fldCharType="begin"/>
        </w:r>
        <w:r w:rsidRPr="005E53F4">
          <w:rPr>
            <w:noProof/>
            <w:webHidden/>
            <w:sz w:val="21"/>
            <w:szCs w:val="21"/>
            <w:rPrChange w:id="754" w:author="Kelly Chen(陈钰)" w:date="2023-02-11T16:36:00Z">
              <w:rPr>
                <w:noProof/>
                <w:webHidden/>
              </w:rPr>
            </w:rPrChange>
          </w:rPr>
          <w:instrText xml:space="preserve"> PAGEREF _Toc127025814 \h </w:instrText>
        </w:r>
      </w:ins>
      <w:r w:rsidRPr="005E53F4">
        <w:rPr>
          <w:noProof/>
          <w:webHidden/>
          <w:sz w:val="21"/>
          <w:szCs w:val="21"/>
          <w:rPrChange w:id="755" w:author="Kelly Chen(陈钰)" w:date="2023-02-11T16:36:00Z">
            <w:rPr>
              <w:noProof/>
              <w:webHidden/>
              <w:sz w:val="21"/>
              <w:szCs w:val="21"/>
            </w:rPr>
          </w:rPrChange>
        </w:rPr>
      </w:r>
      <w:r w:rsidRPr="005E53F4">
        <w:rPr>
          <w:noProof/>
          <w:webHidden/>
          <w:sz w:val="21"/>
          <w:szCs w:val="21"/>
          <w:rPrChange w:id="756" w:author="Kelly Chen(陈钰)" w:date="2023-02-11T16:36:00Z">
            <w:rPr>
              <w:noProof/>
              <w:webHidden/>
            </w:rPr>
          </w:rPrChange>
        </w:rPr>
        <w:fldChar w:fldCharType="separate"/>
      </w:r>
      <w:ins w:id="757" w:author="Kelly Chen(陈钰)" w:date="2023-02-11T16:36:00Z">
        <w:r w:rsidRPr="005E53F4">
          <w:rPr>
            <w:noProof/>
            <w:webHidden/>
            <w:sz w:val="21"/>
            <w:szCs w:val="21"/>
            <w:rPrChange w:id="758" w:author="Kelly Chen(陈钰)" w:date="2023-02-11T16:36:00Z">
              <w:rPr>
                <w:noProof/>
                <w:webHidden/>
              </w:rPr>
            </w:rPrChange>
          </w:rPr>
          <w:t>25</w:t>
        </w:r>
        <w:r w:rsidRPr="005E53F4">
          <w:rPr>
            <w:noProof/>
            <w:webHidden/>
            <w:sz w:val="21"/>
            <w:szCs w:val="21"/>
            <w:rPrChange w:id="759" w:author="Kelly Chen(陈钰)" w:date="2023-02-11T16:36:00Z">
              <w:rPr>
                <w:noProof/>
                <w:webHidden/>
              </w:rPr>
            </w:rPrChange>
          </w:rPr>
          <w:fldChar w:fldCharType="end"/>
        </w:r>
        <w:r w:rsidRPr="005E53F4">
          <w:rPr>
            <w:rStyle w:val="aff4"/>
            <w:noProof/>
            <w:sz w:val="21"/>
            <w:szCs w:val="21"/>
            <w:rPrChange w:id="760" w:author="Kelly Chen(陈钰)" w:date="2023-02-11T16:36:00Z">
              <w:rPr>
                <w:rStyle w:val="aff4"/>
                <w:noProof/>
              </w:rPr>
            </w:rPrChange>
          </w:rPr>
          <w:fldChar w:fldCharType="end"/>
        </w:r>
      </w:ins>
    </w:p>
    <w:p w14:paraId="03666BC6" w14:textId="3E8CEB50" w:rsidR="00DE7EFC" w:rsidRPr="00DE7EFC" w:rsidDel="005E53F4" w:rsidRDefault="0038552A">
      <w:pPr>
        <w:pStyle w:val="afa"/>
        <w:tabs>
          <w:tab w:val="right" w:leader="dot" w:pos="9736"/>
        </w:tabs>
        <w:rPr>
          <w:ins w:id="761" w:author="Kelly Chen(陈钰)" w:date="2023-01-29T16:47:00Z"/>
          <w:del w:id="762" w:author="Kelly Chen(陈钰)" w:date="2023-02-11T16:36:00Z"/>
          <w:rFonts w:asciiTheme="minorHAnsi" w:eastAsiaTheme="minorEastAsia" w:hAnsiTheme="minorHAnsi" w:cstheme="minorBidi"/>
          <w:caps w:val="0"/>
          <w:noProof/>
          <w:color w:val="auto"/>
          <w:sz w:val="22"/>
          <w:szCs w:val="24"/>
          <w:rPrChange w:id="763" w:author="Kelly Chen(陈钰)" w:date="2023-01-29T16:48:00Z">
            <w:rPr>
              <w:ins w:id="764" w:author="Kelly Chen(陈钰)" w:date="2023-01-29T16:47:00Z"/>
              <w:del w:id="765" w:author="Kelly Chen(陈钰)" w:date="2023-02-11T16:36:00Z"/>
              <w:rFonts w:asciiTheme="minorHAnsi" w:eastAsiaTheme="minorEastAsia" w:hAnsiTheme="minorHAnsi" w:cstheme="minorBidi"/>
              <w:caps w:val="0"/>
              <w:color w:val="auto"/>
              <w:sz w:val="21"/>
              <w:szCs w:val="22"/>
            </w:rPr>
          </w:rPrChange>
        </w:rPr>
      </w:pPr>
      <w:ins w:id="766" w:author="Kelly Chen(陈钰)" w:date="2023-01-29T16:47:00Z">
        <w:del w:id="767" w:author="Kelly Chen(陈钰)" w:date="2023-02-11T16:36:00Z">
          <w:r w:rsidRPr="005E53F4" w:rsidDel="005E53F4">
            <w:rPr>
              <w:rStyle w:val="aff4"/>
              <w:rFonts w:hint="eastAsia"/>
              <w:noProof/>
              <w:sz w:val="21"/>
              <w:szCs w:val="21"/>
              <w:lang w:val="en-GB"/>
              <w:rPrChange w:id="768" w:author="Kelly Chen(陈钰)" w:date="2023-02-11T16:36:00Z">
                <w:rPr>
                  <w:rStyle w:val="aff4"/>
                  <w:rFonts w:hint="eastAsia"/>
                  <w:b/>
                  <w:bCs/>
                  <w:lang w:val="en-GB"/>
                </w:rPr>
              </w:rPrChange>
            </w:rPr>
            <w:delText>图</w:delText>
          </w:r>
          <w:r w:rsidRPr="005E53F4" w:rsidDel="005E53F4">
            <w:rPr>
              <w:rStyle w:val="aff4"/>
              <w:noProof/>
              <w:sz w:val="21"/>
              <w:szCs w:val="21"/>
              <w:lang w:val="en-GB"/>
              <w:rPrChange w:id="769" w:author="Kelly Chen(陈钰)" w:date="2023-02-11T16:36:00Z">
                <w:rPr>
                  <w:rStyle w:val="aff4"/>
                  <w:b/>
                  <w:bCs/>
                  <w:lang w:val="en-GB"/>
                </w:rPr>
              </w:rPrChange>
            </w:rPr>
            <w:delText>1</w:delText>
          </w:r>
          <w:r w:rsidRPr="005E53F4" w:rsidDel="005E53F4">
            <w:rPr>
              <w:rStyle w:val="aff4"/>
              <w:rFonts w:hint="eastAsia"/>
              <w:noProof/>
              <w:sz w:val="21"/>
              <w:szCs w:val="21"/>
              <w:lang w:val="en-GB"/>
              <w:rPrChange w:id="770" w:author="Kelly Chen(陈钰)" w:date="2023-02-11T16:36:00Z">
                <w:rPr>
                  <w:rStyle w:val="aff4"/>
                  <w:rFonts w:hint="eastAsia"/>
                  <w:b/>
                  <w:bCs/>
                  <w:lang w:val="en-GB"/>
                </w:rPr>
              </w:rPrChange>
            </w:rPr>
            <w:delText>：硬件系统框架</w:delText>
          </w:r>
          <w:r w:rsidDel="005E53F4">
            <w:rPr>
              <w:noProof/>
              <w:sz w:val="21"/>
              <w:szCs w:val="21"/>
              <w:rPrChange w:id="771" w:author="Kelly Chen(陈钰)" w:date="2023-01-29T16:48:00Z">
                <w:rPr/>
              </w:rPrChange>
            </w:rPr>
            <w:tab/>
          </w:r>
        </w:del>
      </w:ins>
      <w:ins w:id="772" w:author="Kelly Chen(陈钰)" w:date="2023-02-03T16:26:00Z">
        <w:del w:id="773" w:author="Kelly Chen(陈钰)" w:date="2023-02-11T16:36:00Z">
          <w:r w:rsidDel="005E53F4">
            <w:rPr>
              <w:noProof/>
              <w:sz w:val="21"/>
              <w:szCs w:val="21"/>
            </w:rPr>
            <w:delText>8</w:delText>
          </w:r>
        </w:del>
      </w:ins>
    </w:p>
    <w:p w14:paraId="0B413172" w14:textId="7E4B623E" w:rsidR="00DE7EFC" w:rsidRPr="00DE7EFC" w:rsidDel="005E53F4" w:rsidRDefault="0038552A">
      <w:pPr>
        <w:pStyle w:val="afa"/>
        <w:tabs>
          <w:tab w:val="right" w:leader="dot" w:pos="9736"/>
        </w:tabs>
        <w:rPr>
          <w:ins w:id="774" w:author="Kelly Chen(陈钰)" w:date="2023-01-29T16:47:00Z"/>
          <w:del w:id="775" w:author="Kelly Chen(陈钰)" w:date="2023-02-11T16:36:00Z"/>
          <w:rFonts w:asciiTheme="minorHAnsi" w:eastAsiaTheme="minorEastAsia" w:hAnsiTheme="minorHAnsi" w:cstheme="minorBidi"/>
          <w:caps w:val="0"/>
          <w:noProof/>
          <w:color w:val="auto"/>
          <w:sz w:val="22"/>
          <w:szCs w:val="24"/>
          <w:rPrChange w:id="776" w:author="Kelly Chen(陈钰)" w:date="2023-01-29T16:48:00Z">
            <w:rPr>
              <w:ins w:id="777" w:author="Kelly Chen(陈钰)" w:date="2023-01-29T16:47:00Z"/>
              <w:del w:id="778" w:author="Kelly Chen(陈钰)" w:date="2023-02-11T16:36:00Z"/>
              <w:rFonts w:asciiTheme="minorHAnsi" w:eastAsiaTheme="minorEastAsia" w:hAnsiTheme="minorHAnsi" w:cstheme="minorBidi"/>
              <w:caps w:val="0"/>
              <w:color w:val="auto"/>
              <w:sz w:val="21"/>
              <w:szCs w:val="22"/>
            </w:rPr>
          </w:rPrChange>
        </w:rPr>
      </w:pPr>
      <w:ins w:id="779" w:author="Kelly Chen(陈钰)" w:date="2023-01-29T16:47:00Z">
        <w:del w:id="780" w:author="Kelly Chen(陈钰)" w:date="2023-02-11T16:36:00Z">
          <w:r w:rsidRPr="005E53F4" w:rsidDel="005E53F4">
            <w:rPr>
              <w:rStyle w:val="aff4"/>
              <w:rFonts w:hint="eastAsia"/>
              <w:noProof/>
              <w:sz w:val="21"/>
              <w:szCs w:val="21"/>
              <w:rPrChange w:id="781" w:author="Kelly Chen(陈钰)" w:date="2023-02-11T16:36:00Z">
                <w:rPr>
                  <w:rStyle w:val="aff4"/>
                  <w:rFonts w:hint="eastAsia"/>
                </w:rPr>
              </w:rPrChange>
            </w:rPr>
            <w:delText>图</w:delText>
          </w:r>
          <w:r w:rsidRPr="005E53F4" w:rsidDel="005E53F4">
            <w:rPr>
              <w:rStyle w:val="aff4"/>
              <w:noProof/>
              <w:sz w:val="21"/>
              <w:szCs w:val="21"/>
              <w:rPrChange w:id="782" w:author="Kelly Chen(陈钰)" w:date="2023-02-11T16:36:00Z">
                <w:rPr>
                  <w:rStyle w:val="aff4"/>
                </w:rPr>
              </w:rPrChange>
            </w:rPr>
            <w:delText>2</w:delText>
          </w:r>
          <w:r w:rsidRPr="005E53F4" w:rsidDel="005E53F4">
            <w:rPr>
              <w:rStyle w:val="aff4"/>
              <w:rFonts w:hint="eastAsia"/>
              <w:noProof/>
              <w:sz w:val="21"/>
              <w:szCs w:val="21"/>
              <w:rPrChange w:id="783" w:author="Kelly Chen(陈钰)" w:date="2023-02-11T16:36:00Z">
                <w:rPr>
                  <w:rStyle w:val="aff4"/>
                  <w:rFonts w:hint="eastAsia"/>
                </w:rPr>
              </w:rPrChange>
            </w:rPr>
            <w:delText>：软件系统框架</w:delText>
          </w:r>
          <w:r w:rsidDel="005E53F4">
            <w:rPr>
              <w:noProof/>
              <w:sz w:val="21"/>
              <w:szCs w:val="21"/>
              <w:rPrChange w:id="784" w:author="Kelly Chen(陈钰)" w:date="2023-01-29T16:48:00Z">
                <w:rPr/>
              </w:rPrChange>
            </w:rPr>
            <w:tab/>
          </w:r>
        </w:del>
      </w:ins>
      <w:ins w:id="785" w:author="Kelly Chen(陈钰)" w:date="2023-02-03T16:26:00Z">
        <w:del w:id="786" w:author="Kelly Chen(陈钰)" w:date="2023-02-11T16:36:00Z">
          <w:r w:rsidDel="005E53F4">
            <w:rPr>
              <w:noProof/>
              <w:sz w:val="21"/>
              <w:szCs w:val="21"/>
            </w:rPr>
            <w:delText>9</w:delText>
          </w:r>
        </w:del>
      </w:ins>
    </w:p>
    <w:p w14:paraId="5F12A3D3" w14:textId="13A353AA" w:rsidR="00DE7EFC" w:rsidRPr="00DE7EFC" w:rsidDel="005E53F4" w:rsidRDefault="0038552A">
      <w:pPr>
        <w:pStyle w:val="afa"/>
        <w:tabs>
          <w:tab w:val="right" w:leader="dot" w:pos="9736"/>
        </w:tabs>
        <w:rPr>
          <w:ins w:id="787" w:author="Kelly Chen(陈钰)" w:date="2023-01-29T16:47:00Z"/>
          <w:del w:id="788" w:author="Kelly Chen(陈钰)" w:date="2023-02-11T16:36:00Z"/>
          <w:rFonts w:asciiTheme="minorHAnsi" w:eastAsiaTheme="minorEastAsia" w:hAnsiTheme="minorHAnsi" w:cstheme="minorBidi"/>
          <w:caps w:val="0"/>
          <w:noProof/>
          <w:color w:val="auto"/>
          <w:sz w:val="22"/>
          <w:szCs w:val="24"/>
          <w:rPrChange w:id="789" w:author="Kelly Chen(陈钰)" w:date="2023-01-29T16:48:00Z">
            <w:rPr>
              <w:ins w:id="790" w:author="Kelly Chen(陈钰)" w:date="2023-01-29T16:47:00Z"/>
              <w:del w:id="791" w:author="Kelly Chen(陈钰)" w:date="2023-02-11T16:36:00Z"/>
              <w:rFonts w:asciiTheme="minorHAnsi" w:eastAsiaTheme="minorEastAsia" w:hAnsiTheme="minorHAnsi" w:cstheme="minorBidi"/>
              <w:caps w:val="0"/>
              <w:color w:val="auto"/>
              <w:sz w:val="21"/>
              <w:szCs w:val="22"/>
            </w:rPr>
          </w:rPrChange>
        </w:rPr>
      </w:pPr>
      <w:ins w:id="792" w:author="Kelly Chen(陈钰)" w:date="2023-01-29T16:47:00Z">
        <w:del w:id="793" w:author="Kelly Chen(陈钰)" w:date="2023-02-11T16:36:00Z">
          <w:r w:rsidRPr="005E53F4" w:rsidDel="005E53F4">
            <w:rPr>
              <w:rStyle w:val="aff4"/>
              <w:rFonts w:hint="eastAsia"/>
              <w:noProof/>
              <w:sz w:val="21"/>
              <w:szCs w:val="21"/>
              <w:rPrChange w:id="794" w:author="Kelly Chen(陈钰)" w:date="2023-02-11T16:36:00Z">
                <w:rPr>
                  <w:rStyle w:val="aff4"/>
                  <w:rFonts w:hint="eastAsia"/>
                </w:rPr>
              </w:rPrChange>
            </w:rPr>
            <w:delText>图</w:delText>
          </w:r>
          <w:r w:rsidRPr="005E53F4" w:rsidDel="005E53F4">
            <w:rPr>
              <w:rStyle w:val="aff4"/>
              <w:noProof/>
              <w:sz w:val="21"/>
              <w:szCs w:val="21"/>
              <w:rPrChange w:id="795" w:author="Kelly Chen(陈钰)" w:date="2023-02-11T16:36:00Z">
                <w:rPr>
                  <w:rStyle w:val="aff4"/>
                </w:rPr>
              </w:rPrChange>
            </w:rPr>
            <w:delText>3</w:delText>
          </w:r>
          <w:r w:rsidRPr="005E53F4" w:rsidDel="005E53F4">
            <w:rPr>
              <w:rStyle w:val="aff4"/>
              <w:rFonts w:hint="eastAsia"/>
              <w:noProof/>
              <w:sz w:val="21"/>
              <w:szCs w:val="21"/>
              <w:rPrChange w:id="796" w:author="Kelly Chen(陈钰)" w:date="2023-02-11T16:36:00Z">
                <w:rPr>
                  <w:rStyle w:val="aff4"/>
                  <w:rFonts w:hint="eastAsia"/>
                </w:rPr>
              </w:rPrChange>
            </w:rPr>
            <w:delText>：项目软件代码中各组件对象之间的依赖关系和继承关系（以电表作为总对象）</w:delText>
          </w:r>
          <w:r w:rsidDel="005E53F4">
            <w:rPr>
              <w:noProof/>
              <w:sz w:val="21"/>
              <w:szCs w:val="21"/>
              <w:rPrChange w:id="797" w:author="Kelly Chen(陈钰)" w:date="2023-01-29T16:48:00Z">
                <w:rPr/>
              </w:rPrChange>
            </w:rPr>
            <w:tab/>
          </w:r>
        </w:del>
      </w:ins>
      <w:ins w:id="798" w:author="Kelly Chen(陈钰)" w:date="2023-02-03T16:26:00Z">
        <w:del w:id="799" w:author="Kelly Chen(陈钰)" w:date="2023-02-11T16:36:00Z">
          <w:r w:rsidDel="005E53F4">
            <w:rPr>
              <w:noProof/>
              <w:sz w:val="21"/>
              <w:szCs w:val="21"/>
            </w:rPr>
            <w:delText>10</w:delText>
          </w:r>
        </w:del>
      </w:ins>
    </w:p>
    <w:p w14:paraId="6923C571" w14:textId="68CD8629" w:rsidR="00DE7EFC" w:rsidRPr="00DE7EFC" w:rsidDel="005E53F4" w:rsidRDefault="0038552A">
      <w:pPr>
        <w:pStyle w:val="afa"/>
        <w:tabs>
          <w:tab w:val="right" w:leader="dot" w:pos="9736"/>
        </w:tabs>
        <w:rPr>
          <w:ins w:id="800" w:author="Kelly Chen(陈钰)" w:date="2023-01-29T16:47:00Z"/>
          <w:del w:id="801" w:author="Kelly Chen(陈钰)" w:date="2023-02-11T16:36:00Z"/>
          <w:rFonts w:asciiTheme="minorHAnsi" w:eastAsiaTheme="minorEastAsia" w:hAnsiTheme="minorHAnsi" w:cstheme="minorBidi"/>
          <w:caps w:val="0"/>
          <w:noProof/>
          <w:color w:val="auto"/>
          <w:sz w:val="22"/>
          <w:szCs w:val="24"/>
          <w:rPrChange w:id="802" w:author="Kelly Chen(陈钰)" w:date="2023-01-29T16:48:00Z">
            <w:rPr>
              <w:ins w:id="803" w:author="Kelly Chen(陈钰)" w:date="2023-01-29T16:47:00Z"/>
              <w:del w:id="804" w:author="Kelly Chen(陈钰)" w:date="2023-02-11T16:36:00Z"/>
              <w:rFonts w:asciiTheme="minorHAnsi" w:eastAsiaTheme="minorEastAsia" w:hAnsiTheme="minorHAnsi" w:cstheme="minorBidi"/>
              <w:caps w:val="0"/>
              <w:color w:val="auto"/>
              <w:sz w:val="21"/>
              <w:szCs w:val="22"/>
            </w:rPr>
          </w:rPrChange>
        </w:rPr>
      </w:pPr>
      <w:ins w:id="805" w:author="Kelly Chen(陈钰)" w:date="2023-01-29T16:47:00Z">
        <w:del w:id="806" w:author="Kelly Chen(陈钰)" w:date="2023-02-11T16:36:00Z">
          <w:r w:rsidRPr="005E53F4" w:rsidDel="005E53F4">
            <w:rPr>
              <w:rStyle w:val="aff4"/>
              <w:rFonts w:hint="eastAsia"/>
              <w:noProof/>
              <w:sz w:val="21"/>
              <w:szCs w:val="21"/>
              <w:lang w:val="en-GB"/>
              <w:rPrChange w:id="807" w:author="Kelly Chen(陈钰)" w:date="2023-02-11T16:36:00Z">
                <w:rPr>
                  <w:rStyle w:val="aff4"/>
                  <w:rFonts w:hint="eastAsia"/>
                  <w:b/>
                  <w:bCs/>
                  <w:lang w:val="en-GB"/>
                </w:rPr>
              </w:rPrChange>
            </w:rPr>
            <w:delText>图</w:delText>
          </w:r>
          <w:r w:rsidRPr="005E53F4" w:rsidDel="005E53F4">
            <w:rPr>
              <w:rStyle w:val="aff4"/>
              <w:noProof/>
              <w:sz w:val="21"/>
              <w:szCs w:val="21"/>
              <w:lang w:val="en-GB"/>
              <w:rPrChange w:id="808" w:author="Kelly Chen(陈钰)" w:date="2023-02-11T16:36:00Z">
                <w:rPr>
                  <w:rStyle w:val="aff4"/>
                  <w:b/>
                  <w:bCs/>
                  <w:lang w:val="en-GB"/>
                </w:rPr>
              </w:rPrChange>
            </w:rPr>
            <w:delText>4</w:delText>
          </w:r>
          <w:r w:rsidRPr="005E53F4" w:rsidDel="005E53F4">
            <w:rPr>
              <w:rStyle w:val="aff4"/>
              <w:rFonts w:hint="eastAsia"/>
              <w:noProof/>
              <w:sz w:val="21"/>
              <w:szCs w:val="21"/>
              <w:lang w:val="en-GB"/>
              <w:rPrChange w:id="809" w:author="Kelly Chen(陈钰)" w:date="2023-02-11T16:36:00Z">
                <w:rPr>
                  <w:rStyle w:val="aff4"/>
                  <w:rFonts w:hint="eastAsia"/>
                  <w:b/>
                  <w:bCs/>
                  <w:lang w:val="en-GB"/>
                </w:rPr>
              </w:rPrChange>
            </w:rPr>
            <w:delText>：</w:delText>
          </w:r>
          <w:r w:rsidRPr="005E53F4" w:rsidDel="005E53F4">
            <w:rPr>
              <w:rStyle w:val="aff4"/>
              <w:noProof/>
              <w:sz w:val="21"/>
              <w:szCs w:val="21"/>
              <w:lang w:val="en-GB"/>
              <w:rPrChange w:id="810" w:author="Kelly Chen(陈钰)" w:date="2023-02-11T16:36:00Z">
                <w:rPr>
                  <w:rStyle w:val="aff4"/>
                  <w:b/>
                  <w:bCs/>
                  <w:lang w:val="en-GB"/>
                </w:rPr>
              </w:rPrChange>
            </w:rPr>
            <w:delText>EventMesh</w:delText>
          </w:r>
          <w:r w:rsidRPr="005E53F4" w:rsidDel="005E53F4">
            <w:rPr>
              <w:rStyle w:val="aff4"/>
              <w:rFonts w:hint="eastAsia"/>
              <w:noProof/>
              <w:sz w:val="21"/>
              <w:szCs w:val="21"/>
              <w:lang w:val="en-GB"/>
              <w:rPrChange w:id="811" w:author="Kelly Chen(陈钰)" w:date="2023-02-11T16:36:00Z">
                <w:rPr>
                  <w:rStyle w:val="aff4"/>
                  <w:rFonts w:hint="eastAsia"/>
                  <w:b/>
                  <w:bCs/>
                  <w:lang w:val="en-GB"/>
                </w:rPr>
              </w:rPrChange>
            </w:rPr>
            <w:delText>中间件流转原理图</w:delText>
          </w:r>
          <w:r w:rsidDel="005E53F4">
            <w:rPr>
              <w:noProof/>
              <w:sz w:val="21"/>
              <w:szCs w:val="21"/>
              <w:rPrChange w:id="812" w:author="Kelly Chen(陈钰)" w:date="2023-01-29T16:48:00Z">
                <w:rPr/>
              </w:rPrChange>
            </w:rPr>
            <w:tab/>
          </w:r>
        </w:del>
      </w:ins>
      <w:ins w:id="813" w:author="Kelly Chen(陈钰)" w:date="2023-02-03T16:26:00Z">
        <w:del w:id="814" w:author="Kelly Chen(陈钰)" w:date="2023-02-11T16:36:00Z">
          <w:r w:rsidDel="005E53F4">
            <w:rPr>
              <w:noProof/>
              <w:sz w:val="21"/>
              <w:szCs w:val="21"/>
            </w:rPr>
            <w:delText>11</w:delText>
          </w:r>
        </w:del>
      </w:ins>
    </w:p>
    <w:p w14:paraId="1C5A808E" w14:textId="0E34768A" w:rsidR="00DE7EFC" w:rsidRPr="00DE7EFC" w:rsidDel="005E53F4" w:rsidRDefault="0038552A">
      <w:pPr>
        <w:pStyle w:val="afa"/>
        <w:tabs>
          <w:tab w:val="right" w:leader="dot" w:pos="9736"/>
        </w:tabs>
        <w:rPr>
          <w:ins w:id="815" w:author="Kelly Chen(陈钰)" w:date="2023-01-29T16:47:00Z"/>
          <w:del w:id="816" w:author="Kelly Chen(陈钰)" w:date="2023-02-11T16:36:00Z"/>
          <w:rFonts w:asciiTheme="minorHAnsi" w:eastAsiaTheme="minorEastAsia" w:hAnsiTheme="minorHAnsi" w:cstheme="minorBidi"/>
          <w:caps w:val="0"/>
          <w:noProof/>
          <w:color w:val="auto"/>
          <w:sz w:val="22"/>
          <w:szCs w:val="24"/>
          <w:rPrChange w:id="817" w:author="Kelly Chen(陈钰)" w:date="2023-01-29T16:48:00Z">
            <w:rPr>
              <w:ins w:id="818" w:author="Kelly Chen(陈钰)" w:date="2023-01-29T16:47:00Z"/>
              <w:del w:id="819" w:author="Kelly Chen(陈钰)" w:date="2023-02-11T16:36:00Z"/>
              <w:rFonts w:asciiTheme="minorHAnsi" w:eastAsiaTheme="minorEastAsia" w:hAnsiTheme="minorHAnsi" w:cstheme="minorBidi"/>
              <w:caps w:val="0"/>
              <w:color w:val="auto"/>
              <w:sz w:val="21"/>
              <w:szCs w:val="22"/>
            </w:rPr>
          </w:rPrChange>
        </w:rPr>
      </w:pPr>
      <w:ins w:id="820" w:author="Kelly Chen(陈钰)" w:date="2023-01-29T16:47:00Z">
        <w:del w:id="821" w:author="Kelly Chen(陈钰)" w:date="2023-02-11T16:36:00Z">
          <w:r w:rsidRPr="005E53F4" w:rsidDel="005E53F4">
            <w:rPr>
              <w:rStyle w:val="aff4"/>
              <w:rFonts w:hint="eastAsia"/>
              <w:noProof/>
              <w:sz w:val="21"/>
              <w:szCs w:val="21"/>
              <w:lang w:val="en-GB"/>
              <w:rPrChange w:id="822" w:author="Kelly Chen(陈钰)" w:date="2023-02-11T16:36:00Z">
                <w:rPr>
                  <w:rStyle w:val="aff4"/>
                  <w:rFonts w:hint="eastAsia"/>
                  <w:b/>
                  <w:bCs/>
                  <w:lang w:val="en-GB"/>
                </w:rPr>
              </w:rPrChange>
            </w:rPr>
            <w:delText>图</w:delText>
          </w:r>
          <w:r w:rsidRPr="005E53F4" w:rsidDel="005E53F4">
            <w:rPr>
              <w:rStyle w:val="aff4"/>
              <w:noProof/>
              <w:sz w:val="21"/>
              <w:szCs w:val="21"/>
              <w:lang w:val="en-GB"/>
              <w:rPrChange w:id="823" w:author="Kelly Chen(陈钰)" w:date="2023-02-11T16:36:00Z">
                <w:rPr>
                  <w:rStyle w:val="aff4"/>
                  <w:b/>
                  <w:bCs/>
                  <w:lang w:val="en-GB"/>
                </w:rPr>
              </w:rPrChange>
            </w:rPr>
            <w:delText>5</w:delText>
          </w:r>
          <w:r w:rsidRPr="005E53F4" w:rsidDel="005E53F4">
            <w:rPr>
              <w:rStyle w:val="aff4"/>
              <w:rFonts w:hint="eastAsia"/>
              <w:noProof/>
              <w:sz w:val="21"/>
              <w:szCs w:val="21"/>
              <w:lang w:val="en-GB"/>
              <w:rPrChange w:id="824" w:author="Kelly Chen(陈钰)" w:date="2023-02-11T16:36:00Z">
                <w:rPr>
                  <w:rStyle w:val="aff4"/>
                  <w:rFonts w:hint="eastAsia"/>
                  <w:b/>
                  <w:bCs/>
                  <w:lang w:val="en-GB"/>
                </w:rPr>
              </w:rPrChange>
            </w:rPr>
            <w:delText>：电表系统初始化流程图</w:delText>
          </w:r>
          <w:r w:rsidDel="005E53F4">
            <w:rPr>
              <w:noProof/>
              <w:sz w:val="21"/>
              <w:szCs w:val="21"/>
              <w:rPrChange w:id="825" w:author="Kelly Chen(陈钰)" w:date="2023-01-29T16:48:00Z">
                <w:rPr/>
              </w:rPrChange>
            </w:rPr>
            <w:tab/>
          </w:r>
        </w:del>
      </w:ins>
      <w:ins w:id="826" w:author="Kelly Chen(陈钰)" w:date="2023-02-03T16:26:00Z">
        <w:del w:id="827" w:author="Kelly Chen(陈钰)" w:date="2023-02-11T16:36:00Z">
          <w:r w:rsidDel="005E53F4">
            <w:rPr>
              <w:noProof/>
              <w:sz w:val="21"/>
              <w:szCs w:val="21"/>
            </w:rPr>
            <w:delText>23</w:delText>
          </w:r>
        </w:del>
      </w:ins>
    </w:p>
    <w:p w14:paraId="57028EC4" w14:textId="7F09668B" w:rsidR="00DE7EFC" w:rsidRPr="00DE7EFC" w:rsidDel="005E53F4" w:rsidRDefault="0038552A">
      <w:pPr>
        <w:pStyle w:val="afa"/>
        <w:tabs>
          <w:tab w:val="right" w:leader="dot" w:pos="9736"/>
        </w:tabs>
        <w:rPr>
          <w:ins w:id="828" w:author="Kelly Chen(陈钰)" w:date="2023-01-29T16:47:00Z"/>
          <w:del w:id="829" w:author="Kelly Chen(陈钰)" w:date="2023-02-11T16:36:00Z"/>
          <w:rFonts w:asciiTheme="minorHAnsi" w:eastAsiaTheme="minorEastAsia" w:hAnsiTheme="minorHAnsi" w:cstheme="minorBidi"/>
          <w:caps w:val="0"/>
          <w:noProof/>
          <w:color w:val="auto"/>
          <w:sz w:val="22"/>
          <w:szCs w:val="24"/>
          <w:rPrChange w:id="830" w:author="Kelly Chen(陈钰)" w:date="2023-01-29T16:48:00Z">
            <w:rPr>
              <w:ins w:id="831" w:author="Kelly Chen(陈钰)" w:date="2023-01-29T16:47:00Z"/>
              <w:del w:id="832" w:author="Kelly Chen(陈钰)" w:date="2023-02-11T16:36:00Z"/>
              <w:rFonts w:asciiTheme="minorHAnsi" w:eastAsiaTheme="minorEastAsia" w:hAnsiTheme="minorHAnsi" w:cstheme="minorBidi"/>
              <w:caps w:val="0"/>
              <w:color w:val="auto"/>
              <w:sz w:val="21"/>
              <w:szCs w:val="22"/>
            </w:rPr>
          </w:rPrChange>
        </w:rPr>
      </w:pPr>
      <w:ins w:id="833" w:author="Kelly Chen(陈钰)" w:date="2023-01-29T16:47:00Z">
        <w:del w:id="834" w:author="Kelly Chen(陈钰)" w:date="2023-02-11T16:36:00Z">
          <w:r w:rsidRPr="005E53F4" w:rsidDel="005E53F4">
            <w:rPr>
              <w:rStyle w:val="aff4"/>
              <w:rFonts w:hint="eastAsia"/>
              <w:noProof/>
              <w:sz w:val="21"/>
              <w:szCs w:val="21"/>
              <w:lang w:val="en-GB"/>
              <w:rPrChange w:id="835" w:author="Kelly Chen(陈钰)" w:date="2023-02-11T16:36:00Z">
                <w:rPr>
                  <w:rStyle w:val="aff4"/>
                  <w:rFonts w:hint="eastAsia"/>
                  <w:b/>
                  <w:bCs/>
                  <w:lang w:val="en-GB"/>
                </w:rPr>
              </w:rPrChange>
            </w:rPr>
            <w:delText>图</w:delText>
          </w:r>
          <w:r w:rsidRPr="005E53F4" w:rsidDel="005E53F4">
            <w:rPr>
              <w:rStyle w:val="aff4"/>
              <w:noProof/>
              <w:sz w:val="21"/>
              <w:szCs w:val="21"/>
              <w:lang w:val="en-GB"/>
              <w:rPrChange w:id="836" w:author="Kelly Chen(陈钰)" w:date="2023-02-11T16:36:00Z">
                <w:rPr>
                  <w:rStyle w:val="aff4"/>
                  <w:b/>
                  <w:bCs/>
                  <w:lang w:val="en-GB"/>
                </w:rPr>
              </w:rPrChange>
            </w:rPr>
            <w:delText>6</w:delText>
          </w:r>
          <w:r w:rsidRPr="005E53F4" w:rsidDel="005E53F4">
            <w:rPr>
              <w:rStyle w:val="aff4"/>
              <w:rFonts w:hint="eastAsia"/>
              <w:noProof/>
              <w:sz w:val="21"/>
              <w:szCs w:val="21"/>
              <w:lang w:val="en-GB"/>
              <w:rPrChange w:id="837" w:author="Kelly Chen(陈钰)" w:date="2023-02-11T16:36:00Z">
                <w:rPr>
                  <w:rStyle w:val="aff4"/>
                  <w:rFonts w:hint="eastAsia"/>
                  <w:b/>
                  <w:bCs/>
                  <w:lang w:val="en-GB"/>
                </w:rPr>
              </w:rPrChange>
            </w:rPr>
            <w:delText>：业务流程图</w:delText>
          </w:r>
          <w:r w:rsidDel="005E53F4">
            <w:rPr>
              <w:noProof/>
              <w:sz w:val="21"/>
              <w:szCs w:val="21"/>
              <w:rPrChange w:id="838" w:author="Kelly Chen(陈钰)" w:date="2023-01-29T16:48:00Z">
                <w:rPr/>
              </w:rPrChange>
            </w:rPr>
            <w:tab/>
          </w:r>
        </w:del>
      </w:ins>
      <w:ins w:id="839" w:author="Kelly Chen(陈钰)" w:date="2023-02-03T16:26:00Z">
        <w:del w:id="840" w:author="Kelly Chen(陈钰)" w:date="2023-02-11T16:36:00Z">
          <w:r w:rsidDel="005E53F4">
            <w:rPr>
              <w:noProof/>
              <w:sz w:val="21"/>
              <w:szCs w:val="21"/>
            </w:rPr>
            <w:delText>25</w:delText>
          </w:r>
        </w:del>
      </w:ins>
    </w:p>
    <w:p w14:paraId="182BE479" w14:textId="77777777" w:rsidR="00DE7EFC" w:rsidDel="005E53F4" w:rsidRDefault="0038552A">
      <w:pPr>
        <w:pStyle w:val="afa"/>
        <w:tabs>
          <w:tab w:val="right" w:leader="dot" w:pos="9736"/>
        </w:tabs>
        <w:rPr>
          <w:del w:id="841" w:author="Kelly Chen(陈钰)" w:date="2023-02-11T16:36:00Z"/>
          <w:rFonts w:asciiTheme="minorHAnsi" w:eastAsiaTheme="minorEastAsia" w:hAnsiTheme="minorHAnsi" w:cstheme="minorBidi"/>
          <w:caps w:val="0"/>
          <w:noProof/>
          <w:color w:val="404040" w:themeColor="text1" w:themeTint="BF"/>
          <w:sz w:val="21"/>
          <w:szCs w:val="22"/>
        </w:rPr>
      </w:pPr>
      <w:del w:id="842" w:author="Kelly Chen(陈钰)" w:date="2023-02-11T16:36:00Z">
        <w:r w:rsidDel="005E53F4">
          <w:rPr>
            <w:rFonts w:hint="eastAsia"/>
            <w:noProof/>
            <w:rPrChange w:id="843" w:author="Kelly Chen(陈钰)" w:date="2023-01-29T16:47:00Z">
              <w:rPr>
                <w:rStyle w:val="aff4"/>
                <w:rFonts w:hint="eastAsia"/>
                <w:color w:val="404040" w:themeColor="text1" w:themeTint="BF"/>
                <w:lang w:val="en-GB"/>
              </w:rPr>
            </w:rPrChange>
          </w:rPr>
          <w:delText>图</w:delText>
        </w:r>
        <w:r w:rsidDel="005E53F4">
          <w:rPr>
            <w:noProof/>
            <w:rPrChange w:id="844" w:author="Kelly Chen(陈钰)" w:date="2023-01-29T16:47:00Z">
              <w:rPr>
                <w:rStyle w:val="aff4"/>
                <w:color w:val="404040" w:themeColor="text1" w:themeTint="BF"/>
                <w:lang w:val="en-GB"/>
              </w:rPr>
            </w:rPrChange>
          </w:rPr>
          <w:delText>1</w:delText>
        </w:r>
        <w:r w:rsidDel="005E53F4">
          <w:rPr>
            <w:rFonts w:hint="eastAsia"/>
            <w:noProof/>
            <w:rPrChange w:id="845" w:author="Kelly Chen(陈钰)" w:date="2023-01-29T16:47:00Z">
              <w:rPr>
                <w:rStyle w:val="aff4"/>
                <w:rFonts w:hint="eastAsia"/>
                <w:color w:val="404040" w:themeColor="text1" w:themeTint="BF"/>
                <w:lang w:val="en-GB"/>
              </w:rPr>
            </w:rPrChange>
          </w:rPr>
          <w:delText>：硬件系统框架</w:delText>
        </w:r>
        <w:r w:rsidDel="005E53F4">
          <w:rPr>
            <w:caps w:val="0"/>
            <w:noProof/>
            <w:color w:val="404040" w:themeColor="text1" w:themeTint="BF"/>
            <w:sz w:val="21"/>
          </w:rPr>
          <w:tab/>
          <w:delText>7</w:delText>
        </w:r>
      </w:del>
    </w:p>
    <w:p w14:paraId="66E8C5AE" w14:textId="77777777" w:rsidR="00DE7EFC" w:rsidDel="005E53F4" w:rsidRDefault="0038552A">
      <w:pPr>
        <w:pStyle w:val="afa"/>
        <w:tabs>
          <w:tab w:val="right" w:leader="dot" w:pos="9736"/>
        </w:tabs>
        <w:rPr>
          <w:del w:id="846" w:author="Kelly Chen(陈钰)" w:date="2023-02-11T16:36:00Z"/>
          <w:rFonts w:asciiTheme="minorHAnsi" w:eastAsiaTheme="minorEastAsia" w:hAnsiTheme="minorHAnsi" w:cstheme="minorBidi"/>
          <w:caps w:val="0"/>
          <w:noProof/>
          <w:color w:val="404040" w:themeColor="text1" w:themeTint="BF"/>
          <w:sz w:val="21"/>
          <w:szCs w:val="22"/>
        </w:rPr>
      </w:pPr>
      <w:del w:id="847" w:author="Kelly Chen(陈钰)" w:date="2023-02-11T16:36:00Z">
        <w:r w:rsidDel="005E53F4">
          <w:rPr>
            <w:rFonts w:hint="eastAsia"/>
            <w:noProof/>
            <w:rPrChange w:id="848" w:author="Kelly Chen(陈钰)" w:date="2023-01-29T16:47:00Z">
              <w:rPr>
                <w:rStyle w:val="aff4"/>
                <w:rFonts w:hint="eastAsia"/>
                <w:color w:val="404040" w:themeColor="text1" w:themeTint="BF"/>
              </w:rPr>
            </w:rPrChange>
          </w:rPr>
          <w:delText>图</w:delText>
        </w:r>
        <w:r w:rsidDel="005E53F4">
          <w:rPr>
            <w:noProof/>
            <w:rPrChange w:id="849" w:author="Kelly Chen(陈钰)" w:date="2023-01-29T16:47:00Z">
              <w:rPr>
                <w:rStyle w:val="aff4"/>
                <w:color w:val="404040" w:themeColor="text1" w:themeTint="BF"/>
              </w:rPr>
            </w:rPrChange>
          </w:rPr>
          <w:delText>2</w:delText>
        </w:r>
        <w:r w:rsidDel="005E53F4">
          <w:rPr>
            <w:rFonts w:hint="eastAsia"/>
            <w:noProof/>
            <w:rPrChange w:id="850" w:author="Kelly Chen(陈钰)" w:date="2023-01-29T16:47:00Z">
              <w:rPr>
                <w:rStyle w:val="aff4"/>
                <w:rFonts w:hint="eastAsia"/>
                <w:color w:val="404040" w:themeColor="text1" w:themeTint="BF"/>
              </w:rPr>
            </w:rPrChange>
          </w:rPr>
          <w:delText>：软件系统框架</w:delText>
        </w:r>
        <w:r w:rsidDel="005E53F4">
          <w:rPr>
            <w:caps w:val="0"/>
            <w:noProof/>
            <w:color w:val="404040" w:themeColor="text1" w:themeTint="BF"/>
            <w:sz w:val="21"/>
          </w:rPr>
          <w:tab/>
          <w:delText>8</w:delText>
        </w:r>
      </w:del>
    </w:p>
    <w:p w14:paraId="0AF4883E" w14:textId="77777777" w:rsidR="00DE7EFC" w:rsidDel="005E53F4" w:rsidRDefault="0038552A">
      <w:pPr>
        <w:pStyle w:val="afa"/>
        <w:tabs>
          <w:tab w:val="right" w:leader="dot" w:pos="9736"/>
        </w:tabs>
        <w:rPr>
          <w:del w:id="851" w:author="Kelly Chen(陈钰)" w:date="2023-02-11T16:36:00Z"/>
          <w:rFonts w:asciiTheme="minorHAnsi" w:eastAsiaTheme="minorEastAsia" w:hAnsiTheme="minorHAnsi" w:cstheme="minorBidi"/>
          <w:caps w:val="0"/>
          <w:noProof/>
          <w:color w:val="404040" w:themeColor="text1" w:themeTint="BF"/>
          <w:sz w:val="21"/>
          <w:szCs w:val="22"/>
        </w:rPr>
      </w:pPr>
      <w:del w:id="852" w:author="Kelly Chen(陈钰)" w:date="2023-02-11T16:36:00Z">
        <w:r w:rsidDel="005E53F4">
          <w:rPr>
            <w:rFonts w:hint="eastAsia"/>
            <w:noProof/>
            <w:rPrChange w:id="853" w:author="Kelly Chen(陈钰)" w:date="2023-01-29T16:47:00Z">
              <w:rPr>
                <w:rStyle w:val="aff4"/>
                <w:rFonts w:hint="eastAsia"/>
                <w:color w:val="404040" w:themeColor="text1" w:themeTint="BF"/>
              </w:rPr>
            </w:rPrChange>
          </w:rPr>
          <w:delText>图</w:delText>
        </w:r>
        <w:r w:rsidDel="005E53F4">
          <w:rPr>
            <w:noProof/>
            <w:rPrChange w:id="854" w:author="Kelly Chen(陈钰)" w:date="2023-01-29T16:47:00Z">
              <w:rPr>
                <w:rStyle w:val="aff4"/>
                <w:color w:val="404040" w:themeColor="text1" w:themeTint="BF"/>
              </w:rPr>
            </w:rPrChange>
          </w:rPr>
          <w:delText>3</w:delText>
        </w:r>
        <w:r w:rsidDel="005E53F4">
          <w:rPr>
            <w:rFonts w:hint="eastAsia"/>
            <w:noProof/>
            <w:rPrChange w:id="855" w:author="Kelly Chen(陈钰)" w:date="2023-01-29T16:47:00Z">
              <w:rPr>
                <w:rStyle w:val="aff4"/>
                <w:rFonts w:hint="eastAsia"/>
                <w:color w:val="404040" w:themeColor="text1" w:themeTint="BF"/>
              </w:rPr>
            </w:rPrChange>
          </w:rPr>
          <w:delText>：项目软件代码中各组件对象之间的依赖关系和继承关系（以电表作为总对象）</w:delText>
        </w:r>
        <w:r w:rsidDel="005E53F4">
          <w:rPr>
            <w:caps w:val="0"/>
            <w:noProof/>
            <w:color w:val="404040" w:themeColor="text1" w:themeTint="BF"/>
            <w:sz w:val="21"/>
          </w:rPr>
          <w:tab/>
          <w:delText>9</w:delText>
        </w:r>
      </w:del>
    </w:p>
    <w:p w14:paraId="621B78CE" w14:textId="77777777" w:rsidR="00DE7EFC" w:rsidDel="005E53F4" w:rsidRDefault="0038552A">
      <w:pPr>
        <w:pStyle w:val="afa"/>
        <w:tabs>
          <w:tab w:val="right" w:leader="dot" w:pos="9736"/>
        </w:tabs>
        <w:rPr>
          <w:del w:id="856" w:author="Kelly Chen(陈钰)" w:date="2023-02-11T16:36:00Z"/>
          <w:rFonts w:asciiTheme="minorHAnsi" w:eastAsiaTheme="minorEastAsia" w:hAnsiTheme="minorHAnsi" w:cstheme="minorBidi"/>
          <w:caps w:val="0"/>
          <w:noProof/>
          <w:color w:val="404040" w:themeColor="text1" w:themeTint="BF"/>
          <w:sz w:val="21"/>
          <w:szCs w:val="22"/>
        </w:rPr>
      </w:pPr>
      <w:del w:id="857" w:author="Kelly Chen(陈钰)" w:date="2023-02-11T16:36:00Z">
        <w:r w:rsidDel="005E53F4">
          <w:rPr>
            <w:rFonts w:hint="eastAsia"/>
            <w:noProof/>
            <w:rPrChange w:id="858" w:author="Kelly Chen(陈钰)" w:date="2023-01-29T16:47:00Z">
              <w:rPr>
                <w:rStyle w:val="aff4"/>
                <w:rFonts w:hint="eastAsia"/>
                <w:color w:val="404040" w:themeColor="text1" w:themeTint="BF"/>
                <w:lang w:val="en-GB"/>
              </w:rPr>
            </w:rPrChange>
          </w:rPr>
          <w:delText>图</w:delText>
        </w:r>
        <w:r w:rsidDel="005E53F4">
          <w:rPr>
            <w:noProof/>
            <w:rPrChange w:id="859" w:author="Kelly Chen(陈钰)" w:date="2023-01-29T16:47:00Z">
              <w:rPr>
                <w:rStyle w:val="aff4"/>
                <w:color w:val="404040" w:themeColor="text1" w:themeTint="BF"/>
                <w:lang w:val="en-GB"/>
              </w:rPr>
            </w:rPrChange>
          </w:rPr>
          <w:delText>4</w:delText>
        </w:r>
        <w:r w:rsidDel="005E53F4">
          <w:rPr>
            <w:rFonts w:hint="eastAsia"/>
            <w:noProof/>
            <w:rPrChange w:id="860" w:author="Kelly Chen(陈钰)" w:date="2023-01-29T16:47:00Z">
              <w:rPr>
                <w:rStyle w:val="aff4"/>
                <w:rFonts w:hint="eastAsia"/>
                <w:color w:val="404040" w:themeColor="text1" w:themeTint="BF"/>
                <w:lang w:val="en-GB"/>
              </w:rPr>
            </w:rPrChange>
          </w:rPr>
          <w:delText>：</w:delText>
        </w:r>
        <w:r w:rsidDel="005E53F4">
          <w:rPr>
            <w:noProof/>
            <w:rPrChange w:id="861" w:author="Kelly Chen(陈钰)" w:date="2023-01-29T16:47:00Z">
              <w:rPr>
                <w:rStyle w:val="aff4"/>
                <w:color w:val="404040" w:themeColor="text1" w:themeTint="BF"/>
                <w:lang w:val="en-GB"/>
              </w:rPr>
            </w:rPrChange>
          </w:rPr>
          <w:delText>EventMesh</w:delText>
        </w:r>
        <w:r w:rsidDel="005E53F4">
          <w:rPr>
            <w:rFonts w:hint="eastAsia"/>
            <w:noProof/>
            <w:rPrChange w:id="862" w:author="Kelly Chen(陈钰)" w:date="2023-01-29T16:47:00Z">
              <w:rPr>
                <w:rStyle w:val="aff4"/>
                <w:rFonts w:hint="eastAsia"/>
                <w:color w:val="404040" w:themeColor="text1" w:themeTint="BF"/>
                <w:lang w:val="en-GB"/>
              </w:rPr>
            </w:rPrChange>
          </w:rPr>
          <w:delText>中间件流转原理图</w:delText>
        </w:r>
        <w:r w:rsidDel="005E53F4">
          <w:rPr>
            <w:caps w:val="0"/>
            <w:noProof/>
            <w:color w:val="404040" w:themeColor="text1" w:themeTint="BF"/>
            <w:sz w:val="21"/>
          </w:rPr>
          <w:tab/>
          <w:delText>10</w:delText>
        </w:r>
      </w:del>
    </w:p>
    <w:p w14:paraId="52F65F36" w14:textId="77777777" w:rsidR="00DE7EFC" w:rsidDel="005E53F4" w:rsidRDefault="0038552A">
      <w:pPr>
        <w:pStyle w:val="afa"/>
        <w:tabs>
          <w:tab w:val="right" w:leader="dot" w:pos="9736"/>
        </w:tabs>
        <w:rPr>
          <w:del w:id="863" w:author="Kelly Chen(陈钰)" w:date="2023-02-11T16:36:00Z"/>
          <w:rFonts w:asciiTheme="minorHAnsi" w:eastAsiaTheme="minorEastAsia" w:hAnsiTheme="minorHAnsi" w:cstheme="minorBidi"/>
          <w:caps w:val="0"/>
          <w:noProof/>
          <w:color w:val="404040" w:themeColor="text1" w:themeTint="BF"/>
          <w:sz w:val="21"/>
          <w:szCs w:val="22"/>
        </w:rPr>
      </w:pPr>
      <w:del w:id="864" w:author="Kelly Chen(陈钰)" w:date="2023-02-11T16:36:00Z">
        <w:r w:rsidDel="005E53F4">
          <w:rPr>
            <w:rFonts w:hint="eastAsia"/>
            <w:noProof/>
            <w:rPrChange w:id="865" w:author="Kelly Chen(陈钰)" w:date="2023-01-29T16:47:00Z">
              <w:rPr>
                <w:rStyle w:val="aff4"/>
                <w:rFonts w:hint="eastAsia"/>
                <w:color w:val="404040" w:themeColor="text1" w:themeTint="BF"/>
                <w:lang w:val="en-GB"/>
              </w:rPr>
            </w:rPrChange>
          </w:rPr>
          <w:delText>图</w:delText>
        </w:r>
        <w:r w:rsidDel="005E53F4">
          <w:rPr>
            <w:noProof/>
            <w:rPrChange w:id="866" w:author="Kelly Chen(陈钰)" w:date="2023-01-29T16:47:00Z">
              <w:rPr>
                <w:rStyle w:val="aff4"/>
                <w:color w:val="404040" w:themeColor="text1" w:themeTint="BF"/>
                <w:lang w:val="en-GB"/>
              </w:rPr>
            </w:rPrChange>
          </w:rPr>
          <w:delText>5</w:delText>
        </w:r>
        <w:r w:rsidDel="005E53F4">
          <w:rPr>
            <w:rFonts w:hint="eastAsia"/>
            <w:noProof/>
            <w:rPrChange w:id="867" w:author="Kelly Chen(陈钰)" w:date="2023-01-29T16:47:00Z">
              <w:rPr>
                <w:rStyle w:val="aff4"/>
                <w:rFonts w:hint="eastAsia"/>
                <w:color w:val="404040" w:themeColor="text1" w:themeTint="BF"/>
                <w:lang w:val="en-GB"/>
              </w:rPr>
            </w:rPrChange>
          </w:rPr>
          <w:delText>：电表系统初始化流程图</w:delText>
        </w:r>
        <w:r w:rsidDel="005E53F4">
          <w:rPr>
            <w:caps w:val="0"/>
            <w:noProof/>
            <w:color w:val="404040" w:themeColor="text1" w:themeTint="BF"/>
            <w:sz w:val="21"/>
          </w:rPr>
          <w:tab/>
          <w:delText>20</w:delText>
        </w:r>
      </w:del>
    </w:p>
    <w:p w14:paraId="50AF756E" w14:textId="77777777" w:rsidR="00DE7EFC" w:rsidDel="005E53F4" w:rsidRDefault="0038552A">
      <w:pPr>
        <w:pStyle w:val="afa"/>
        <w:tabs>
          <w:tab w:val="right" w:leader="dot" w:pos="9736"/>
        </w:tabs>
        <w:rPr>
          <w:del w:id="868" w:author="Kelly Chen(陈钰)" w:date="2023-02-11T16:36:00Z"/>
          <w:rFonts w:asciiTheme="minorHAnsi" w:eastAsiaTheme="minorEastAsia" w:hAnsiTheme="minorHAnsi" w:cstheme="minorBidi"/>
          <w:caps w:val="0"/>
          <w:noProof/>
          <w:color w:val="auto"/>
          <w:sz w:val="21"/>
          <w:szCs w:val="22"/>
        </w:rPr>
      </w:pPr>
      <w:del w:id="869" w:author="Kelly Chen(陈钰)" w:date="2023-02-11T16:36:00Z">
        <w:r w:rsidDel="005E53F4">
          <w:rPr>
            <w:rFonts w:hint="eastAsia"/>
            <w:noProof/>
            <w:rPrChange w:id="870" w:author="Kelly Chen(陈钰)" w:date="2023-01-29T16:47:00Z">
              <w:rPr>
                <w:rStyle w:val="aff4"/>
                <w:rFonts w:hint="eastAsia"/>
                <w:color w:val="404040" w:themeColor="text1" w:themeTint="BF"/>
                <w:lang w:val="en-GB"/>
              </w:rPr>
            </w:rPrChange>
          </w:rPr>
          <w:delText>图</w:delText>
        </w:r>
        <w:r w:rsidDel="005E53F4">
          <w:rPr>
            <w:noProof/>
            <w:rPrChange w:id="871" w:author="Kelly Chen(陈钰)" w:date="2023-01-29T16:47:00Z">
              <w:rPr>
                <w:rStyle w:val="aff4"/>
                <w:color w:val="404040" w:themeColor="text1" w:themeTint="BF"/>
                <w:lang w:val="en-GB"/>
              </w:rPr>
            </w:rPrChange>
          </w:rPr>
          <w:delText>6</w:delText>
        </w:r>
        <w:r w:rsidDel="005E53F4">
          <w:rPr>
            <w:rFonts w:hint="eastAsia"/>
            <w:noProof/>
            <w:rPrChange w:id="872" w:author="Kelly Chen(陈钰)" w:date="2023-01-29T16:47:00Z">
              <w:rPr>
                <w:rStyle w:val="aff4"/>
                <w:rFonts w:hint="eastAsia"/>
                <w:color w:val="404040" w:themeColor="text1" w:themeTint="BF"/>
                <w:lang w:val="en-GB"/>
              </w:rPr>
            </w:rPrChange>
          </w:rPr>
          <w:delText>：业务流程图</w:delText>
        </w:r>
        <w:r w:rsidDel="005E53F4">
          <w:rPr>
            <w:caps w:val="0"/>
            <w:noProof/>
            <w:color w:val="404040" w:themeColor="text1" w:themeTint="BF"/>
            <w:sz w:val="21"/>
          </w:rPr>
          <w:tab/>
          <w:delText>22</w:delText>
        </w:r>
      </w:del>
    </w:p>
    <w:p w14:paraId="7638DC7E" w14:textId="77777777" w:rsidR="00DE7EFC" w:rsidRDefault="0038552A">
      <w:pPr>
        <w:pStyle w:val="afa"/>
        <w:tabs>
          <w:tab w:val="right" w:leader="dot" w:pos="8296"/>
        </w:tabs>
        <w:ind w:left="0" w:firstLine="0"/>
        <w:rPr>
          <w:szCs w:val="21"/>
        </w:rPr>
      </w:pPr>
      <w:r>
        <w:rPr>
          <w:szCs w:val="21"/>
        </w:rPr>
        <w:fldChar w:fldCharType="end"/>
      </w:r>
    </w:p>
    <w:p w14:paraId="7E6FBE50" w14:textId="77777777" w:rsidR="00DE7EFC" w:rsidRDefault="00DE7EFC">
      <w:pPr>
        <w:rPr>
          <w:kern w:val="0"/>
          <w:szCs w:val="21"/>
          <w:lang w:val="en-GB"/>
        </w:rPr>
      </w:pPr>
    </w:p>
    <w:p w14:paraId="1FE4FCAC" w14:textId="77777777" w:rsidR="00DE7EFC" w:rsidRDefault="00DE7EFC">
      <w:pPr>
        <w:pStyle w:val="1"/>
        <w:spacing w:before="120" w:after="120"/>
        <w:rPr>
          <w:sz w:val="28"/>
          <w:szCs w:val="28"/>
          <w:lang w:val="en-GB"/>
        </w:rPr>
        <w:sectPr w:rsidR="00DE7EFC">
          <w:pgSz w:w="11906" w:h="16838"/>
          <w:pgMar w:top="1440" w:right="1080" w:bottom="1440" w:left="1080" w:header="454" w:footer="0" w:gutter="0"/>
          <w:cols w:space="425"/>
          <w:docGrid w:type="lines" w:linePitch="312"/>
        </w:sectPr>
      </w:pPr>
      <w:bookmarkStart w:id="873" w:name="_Toc343520017"/>
      <w:bookmarkStart w:id="874" w:name="_Toc370828280"/>
    </w:p>
    <w:p w14:paraId="12099AE8" w14:textId="77777777" w:rsidR="000C6C19" w:rsidRPr="00162E9E" w:rsidRDefault="000C6C19">
      <w:pPr>
        <w:pStyle w:val="Quectel1"/>
        <w:rPr>
          <w:ins w:id="875" w:author="Kelly Chen(陈钰)" w:date="2023-02-06T10:20:00Z"/>
        </w:rPr>
        <w:pPrChange w:id="876" w:author="Kelly Chen(陈钰)" w:date="2023-02-06T13:28:00Z">
          <w:pPr>
            <w:pStyle w:val="Quectel1"/>
            <w:pageBreakBefore w:val="0"/>
            <w:numPr>
              <w:numId w:val="2"/>
            </w:numPr>
            <w:wordWrap/>
            <w:ind w:left="993" w:right="107" w:hanging="964"/>
          </w:pPr>
        </w:pPrChange>
      </w:pPr>
      <w:bookmarkStart w:id="877" w:name="_Toc74842955"/>
      <w:bookmarkStart w:id="878" w:name="_Toc125989472"/>
      <w:bookmarkStart w:id="879" w:name="_Toc127025850"/>
      <w:bookmarkStart w:id="880" w:name="_Toc117785284"/>
      <w:bookmarkEnd w:id="873"/>
      <w:bookmarkEnd w:id="874"/>
      <w:ins w:id="881" w:author="Kelly Chen(陈钰)" w:date="2023-02-06T10:20:00Z">
        <w:r w:rsidRPr="00162E9E">
          <w:rPr>
            <w:rFonts w:hint="eastAsia"/>
          </w:rPr>
          <w:lastRenderedPageBreak/>
          <w:t>引言</w:t>
        </w:r>
        <w:bookmarkEnd w:id="877"/>
        <w:bookmarkEnd w:id="878"/>
        <w:bookmarkEnd w:id="879"/>
      </w:ins>
    </w:p>
    <w:p w14:paraId="2EBE24D5" w14:textId="77777777" w:rsidR="00DE7EFC" w:rsidRPr="000C6C19" w:rsidDel="00A33D60" w:rsidRDefault="0038552A">
      <w:pPr>
        <w:rPr>
          <w:del w:id="882" w:author="Kelly Chen(陈钰)" w:date="2023-02-11T15:45:00Z"/>
        </w:rPr>
        <w:pPrChange w:id="883" w:author="Kelly Chen(陈钰)" w:date="2023-02-06T10:20:00Z">
          <w:pPr>
            <w:pStyle w:val="QL-1"/>
          </w:pPr>
        </w:pPrChange>
      </w:pPr>
      <w:del w:id="884" w:author="Kelly Chen(陈钰)" w:date="2023-02-06T10:20:00Z">
        <w:r w:rsidDel="000C6C19">
          <w:rPr>
            <w:rFonts w:hint="eastAsia"/>
          </w:rPr>
          <w:delText>引言</w:delText>
        </w:r>
      </w:del>
      <w:bookmarkEnd w:id="880"/>
    </w:p>
    <w:p w14:paraId="4F97CAC2" w14:textId="77777777" w:rsidR="00DE7EFC" w:rsidRDefault="00DE7EFC"/>
    <w:p w14:paraId="0D4A43FB" w14:textId="7919AA51" w:rsidR="00DE7EFC" w:rsidRDefault="0038552A">
      <w:pPr>
        <w:ind w:firstLineChars="200" w:firstLine="420"/>
        <w:rPr>
          <w:color w:val="404040" w:themeColor="text1" w:themeTint="BF"/>
        </w:rPr>
      </w:pPr>
      <w:ins w:id="885" w:author="Kelly Chen(陈钰)" w:date="2023-01-10T16:46:00Z">
        <w:r>
          <w:rPr>
            <w:rFonts w:hint="eastAsia"/>
            <w:color w:val="404040" w:themeColor="text1" w:themeTint="BF"/>
          </w:rPr>
          <w:t>本</w:t>
        </w:r>
      </w:ins>
      <w:del w:id="886" w:author="Kelly Chen(陈钰)" w:date="2023-01-10T16:46:00Z">
        <w:r>
          <w:rPr>
            <w:rFonts w:hint="eastAsia"/>
            <w:color w:val="404040" w:themeColor="text1" w:themeTint="BF"/>
          </w:rPr>
          <w:delText>此</w:delText>
        </w:r>
      </w:del>
      <w:r>
        <w:rPr>
          <w:rFonts w:hint="eastAsia"/>
          <w:color w:val="404040" w:themeColor="text1" w:themeTint="BF"/>
        </w:rPr>
        <w:t>文档</w:t>
      </w:r>
      <w:ins w:id="887" w:author="Kelly Chen(陈钰)" w:date="2023-01-10T16:48:00Z">
        <w:r>
          <w:rPr>
            <w:rFonts w:hint="eastAsia"/>
            <w:color w:val="404040" w:themeColor="text1" w:themeTint="BF"/>
          </w:rPr>
          <w:t>主要</w:t>
        </w:r>
      </w:ins>
      <w:del w:id="888" w:author="Kelly Chen(陈钰)" w:date="2023-02-06T09:49:00Z">
        <w:r w:rsidDel="00B75795">
          <w:rPr>
            <w:rFonts w:hint="eastAsia"/>
            <w:color w:val="404040" w:themeColor="text1" w:themeTint="BF"/>
          </w:rPr>
          <w:delText>用于描述</w:delText>
        </w:r>
      </w:del>
      <w:ins w:id="889" w:author="Kelly Chen(陈钰)" w:date="2023-01-10T16:47:00Z">
        <w:del w:id="890" w:author="Kelly Chen(陈钰)" w:date="2023-02-06T09:49:00Z">
          <w:r w:rsidDel="00B75795">
            <w:rPr>
              <w:rFonts w:hint="eastAsia"/>
              <w:color w:val="404040" w:themeColor="text1" w:themeTint="BF"/>
            </w:rPr>
            <w:delText>介绍了</w:delText>
          </w:r>
        </w:del>
      </w:ins>
      <w:ins w:id="891" w:author="Kelly Chen(陈钰)" w:date="2023-02-06T09:49:00Z">
        <w:r w:rsidR="00B75795">
          <w:rPr>
            <w:rFonts w:hint="eastAsia"/>
            <w:color w:val="404040" w:themeColor="text1" w:themeTint="BF"/>
          </w:rPr>
          <w:t>描述移远通信</w:t>
        </w:r>
      </w:ins>
      <w:ins w:id="892" w:author="Kelly Chen(陈钰)" w:date="2023-01-10T16:47:00Z">
        <w:r>
          <w:rPr>
            <w:rFonts w:hint="eastAsia"/>
            <w:color w:val="404040" w:themeColor="text1" w:themeTint="BF"/>
          </w:rPr>
          <w:t>QuecPython</w:t>
        </w:r>
      </w:ins>
      <w:r>
        <w:rPr>
          <w:rFonts w:hint="eastAsia"/>
          <w:color w:val="404040" w:themeColor="text1" w:themeTint="BF"/>
        </w:rPr>
        <w:t>电表</w:t>
      </w:r>
      <w:del w:id="893" w:author="Kelly Chen(陈钰)" w:date="2023-02-06T09:49:00Z">
        <w:r w:rsidDel="00B75795">
          <w:rPr>
            <w:rFonts w:hint="eastAsia"/>
            <w:color w:val="404040" w:themeColor="text1" w:themeTint="BF"/>
          </w:rPr>
          <w:delText>软件</w:delText>
        </w:r>
      </w:del>
      <w:ins w:id="894" w:author="Kelly Chen(陈钰)" w:date="2023-02-06T09:49:00Z">
        <w:r w:rsidR="00B75795">
          <w:rPr>
            <w:rFonts w:hint="eastAsia"/>
            <w:color w:val="404040" w:themeColor="text1" w:themeTint="BF"/>
          </w:rPr>
          <w:t>的</w:t>
        </w:r>
      </w:ins>
      <w:r>
        <w:rPr>
          <w:rFonts w:hint="eastAsia"/>
          <w:color w:val="404040" w:themeColor="text1" w:themeTint="BF"/>
        </w:rPr>
        <w:t>设计框架，包含</w:t>
      </w:r>
      <w:ins w:id="895" w:author="Kelly Chen(陈钰)" w:date="2023-02-06T09:49:00Z">
        <w:r w:rsidR="00B75795">
          <w:rPr>
            <w:rFonts w:hint="eastAsia"/>
            <w:color w:val="404040" w:themeColor="text1" w:themeTint="BF"/>
          </w:rPr>
          <w:t>软硬件系统框架、</w:t>
        </w:r>
      </w:ins>
      <w:ins w:id="896" w:author="Kelly Chen(陈钰)" w:date="2023-02-06T09:47:00Z">
        <w:r w:rsidR="00FA7378">
          <w:rPr>
            <w:rFonts w:hint="eastAsia"/>
          </w:rPr>
          <w:t>关键</w:t>
        </w:r>
      </w:ins>
      <w:del w:id="897" w:author="Kelly Chen(陈钰)" w:date="2023-02-06T09:47:00Z">
        <w:r w:rsidDel="00FA7378">
          <w:rPr>
            <w:rFonts w:hint="eastAsia"/>
            <w:color w:val="404040" w:themeColor="text1" w:themeTint="BF"/>
          </w:rPr>
          <w:delText>核心</w:delText>
        </w:r>
      </w:del>
      <w:r>
        <w:rPr>
          <w:rFonts w:hint="eastAsia"/>
          <w:color w:val="404040" w:themeColor="text1" w:themeTint="BF"/>
        </w:rPr>
        <w:t>组件功能描述</w:t>
      </w:r>
      <w:del w:id="898" w:author="Kelly Chen(陈钰)" w:date="2023-01-10T16:47:00Z">
        <w:r>
          <w:rPr>
            <w:rFonts w:hint="eastAsia"/>
            <w:color w:val="404040" w:themeColor="text1" w:themeTint="BF"/>
          </w:rPr>
          <w:delText>，</w:delText>
        </w:r>
      </w:del>
      <w:ins w:id="899" w:author="Kelly Chen(陈钰)" w:date="2023-01-10T16:47:00Z">
        <w:r>
          <w:rPr>
            <w:rFonts w:hint="eastAsia"/>
            <w:color w:val="404040" w:themeColor="text1" w:themeTint="BF"/>
          </w:rPr>
          <w:t>、</w:t>
        </w:r>
      </w:ins>
      <w:r>
        <w:rPr>
          <w:rFonts w:hint="eastAsia"/>
          <w:color w:val="404040" w:themeColor="text1" w:themeTint="BF"/>
        </w:rPr>
        <w:t>系统初始化流程</w:t>
      </w:r>
      <w:del w:id="900" w:author="Kelly Chen(陈钰)" w:date="2023-01-10T16:47:00Z">
        <w:r>
          <w:rPr>
            <w:rFonts w:hint="eastAsia"/>
            <w:color w:val="404040" w:themeColor="text1" w:themeTint="BF"/>
          </w:rPr>
          <w:delText>的</w:delText>
        </w:r>
      </w:del>
      <w:ins w:id="901" w:author="Kelly Chen(陈钰)" w:date="2023-02-06T09:50:00Z">
        <w:r w:rsidR="00B75795">
          <w:rPr>
            <w:rFonts w:hint="eastAsia"/>
            <w:color w:val="404040" w:themeColor="text1" w:themeTint="BF"/>
          </w:rPr>
          <w:t>和</w:t>
        </w:r>
      </w:ins>
      <w:del w:id="902" w:author="Kelly Chen(陈钰)" w:date="2023-02-06T09:50:00Z">
        <w:r w:rsidDel="00B75795">
          <w:rPr>
            <w:rFonts w:hint="eastAsia"/>
            <w:color w:val="404040" w:themeColor="text1" w:themeTint="BF"/>
          </w:rPr>
          <w:delText>介绍</w:delText>
        </w:r>
      </w:del>
      <w:del w:id="903" w:author="Kelly Chen(陈钰)" w:date="2023-01-10T16:47:00Z">
        <w:r>
          <w:rPr>
            <w:rFonts w:hint="eastAsia"/>
            <w:color w:val="404040" w:themeColor="text1" w:themeTint="BF"/>
          </w:rPr>
          <w:delText>等</w:delText>
        </w:r>
      </w:del>
      <w:ins w:id="904" w:author="Kelly Chen(陈钰)" w:date="2023-01-10T16:47:00Z">
        <w:del w:id="905" w:author="Kelly Chen(陈钰)" w:date="2023-02-06T09:50:00Z">
          <w:r w:rsidDel="00B75795">
            <w:rPr>
              <w:rFonts w:hint="eastAsia"/>
              <w:color w:val="404040" w:themeColor="text1" w:themeTint="BF"/>
            </w:rPr>
            <w:delText>、</w:delText>
          </w:r>
        </w:del>
        <w:r>
          <w:rPr>
            <w:rFonts w:hint="eastAsia"/>
            <w:color w:val="404040" w:themeColor="text1" w:themeTint="BF"/>
          </w:rPr>
          <w:t>业务流程</w:t>
        </w:r>
      </w:ins>
      <w:ins w:id="906" w:author="Kelly Chen(陈钰)" w:date="2023-02-06T09:50:00Z">
        <w:r w:rsidR="00B75795">
          <w:rPr>
            <w:rFonts w:hint="eastAsia"/>
            <w:color w:val="404040" w:themeColor="text1" w:themeTint="BF"/>
          </w:rPr>
          <w:t>的</w:t>
        </w:r>
      </w:ins>
      <w:ins w:id="907" w:author="Kelly Chen(陈钰)" w:date="2023-01-10T16:47:00Z">
        <w:r>
          <w:rPr>
            <w:rFonts w:hint="eastAsia"/>
            <w:color w:val="404040" w:themeColor="text1" w:themeTint="BF"/>
          </w:rPr>
          <w:t>介绍以及</w:t>
        </w:r>
      </w:ins>
      <w:ins w:id="908" w:author="Kelly Chen(陈钰)" w:date="2023-01-10T16:48:00Z">
        <w:del w:id="909" w:author="Kelly Chen(陈钰)" w:date="2023-02-06T09:50:00Z">
          <w:r w:rsidDel="00B75795">
            <w:rPr>
              <w:rFonts w:hint="eastAsia"/>
              <w:color w:val="404040" w:themeColor="text1" w:themeTint="BF"/>
            </w:rPr>
            <w:delText>案例演示</w:delText>
          </w:r>
        </w:del>
      </w:ins>
      <w:ins w:id="910" w:author="Kelly Chen(陈钰)" w:date="2023-02-06T09:50:00Z">
        <w:r w:rsidR="00B75795">
          <w:rPr>
            <w:rFonts w:hint="eastAsia"/>
            <w:color w:val="404040" w:themeColor="text1" w:themeTint="BF"/>
          </w:rPr>
          <w:t>功能示例</w:t>
        </w:r>
      </w:ins>
      <w:r>
        <w:rPr>
          <w:rFonts w:hint="eastAsia"/>
          <w:color w:val="404040" w:themeColor="text1" w:themeTint="BF"/>
        </w:rPr>
        <w:t>，方便</w:t>
      </w:r>
      <w:ins w:id="911" w:author="Kelly Chen(陈钰)" w:date="2023-01-10T16:46:00Z">
        <w:r>
          <w:rPr>
            <w:rFonts w:hint="eastAsia"/>
            <w:color w:val="404040" w:themeColor="text1" w:themeTint="BF"/>
          </w:rPr>
          <w:t>用户</w:t>
        </w:r>
      </w:ins>
      <w:del w:id="912" w:author="Kelly Chen(陈钰)" w:date="2023-01-10T16:46:00Z">
        <w:r>
          <w:rPr>
            <w:rFonts w:hint="eastAsia"/>
            <w:color w:val="404040" w:themeColor="text1" w:themeTint="BF"/>
          </w:rPr>
          <w:delText>更</w:delText>
        </w:r>
      </w:del>
      <w:ins w:id="913" w:author="Kelly Chen(陈钰)" w:date="2023-01-10T16:46:00Z">
        <w:r>
          <w:rPr>
            <w:rFonts w:hint="eastAsia"/>
            <w:color w:val="404040" w:themeColor="text1" w:themeTint="BF"/>
          </w:rPr>
          <w:t>快速</w:t>
        </w:r>
      </w:ins>
      <w:ins w:id="914" w:author="Kelly Chen(陈钰)" w:date="2023-02-06T09:50:00Z">
        <w:r w:rsidR="00B75795">
          <w:rPr>
            <w:rFonts w:hint="eastAsia"/>
            <w:color w:val="404040" w:themeColor="text1" w:themeTint="BF"/>
          </w:rPr>
          <w:t>了解</w:t>
        </w:r>
      </w:ins>
      <w:ins w:id="915" w:author="Kelly Chen(陈钰)" w:date="2023-02-06T09:51:00Z">
        <w:r w:rsidR="00B75795">
          <w:rPr>
            <w:rFonts w:hint="eastAsia"/>
            <w:color w:val="404040" w:themeColor="text1" w:themeTint="BF"/>
          </w:rPr>
          <w:t>QuecPython</w:t>
        </w:r>
        <w:r w:rsidR="00B75795">
          <w:rPr>
            <w:rFonts w:hint="eastAsia"/>
            <w:color w:val="404040" w:themeColor="text1" w:themeTint="BF"/>
          </w:rPr>
          <w:t>电表的</w:t>
        </w:r>
        <w:r w:rsidR="00B75795" w:rsidRPr="00FD2F1F">
          <w:rPr>
            <w:rFonts w:hint="eastAsia"/>
            <w:color w:val="404040" w:themeColor="text1" w:themeTint="BF"/>
          </w:rPr>
          <w:t>整体架构与功能。</w:t>
        </w:r>
      </w:ins>
      <w:commentRangeStart w:id="916"/>
      <w:ins w:id="917" w:author="Kelly Chen(陈钰)" w:date="2023-01-10T16:46:00Z">
        <w:del w:id="918" w:author="Kelly Chen(陈钰)" w:date="2023-02-06T09:51:00Z">
          <w:r w:rsidDel="00B75795">
            <w:rPr>
              <w:rFonts w:hint="eastAsia"/>
              <w:color w:val="404040" w:themeColor="text1" w:themeTint="BF"/>
            </w:rPr>
            <w:delText>地</w:delText>
          </w:r>
        </w:del>
      </w:ins>
      <w:del w:id="919" w:author="Kelly Chen(陈钰)" w:date="2023-02-06T09:51:00Z">
        <w:r w:rsidDel="00B75795">
          <w:rPr>
            <w:rFonts w:hint="eastAsia"/>
            <w:color w:val="404040" w:themeColor="text1" w:themeTint="BF"/>
          </w:rPr>
          <w:delText>快理解本</w:delText>
        </w:r>
      </w:del>
      <w:ins w:id="920" w:author="Kelly Chen(陈钰)" w:date="2023-01-16T14:32:00Z">
        <w:del w:id="921" w:author="Kelly Chen(陈钰)" w:date="2023-02-06T09:51:00Z">
          <w:r w:rsidDel="00B75795">
            <w:rPr>
              <w:rFonts w:hint="eastAsia"/>
              <w:color w:val="404040" w:themeColor="text1" w:themeTint="BF"/>
            </w:rPr>
            <w:delText>此</w:delText>
          </w:r>
        </w:del>
      </w:ins>
      <w:del w:id="922" w:author="Kelly Chen(陈钰)" w:date="2023-02-06T09:51:00Z">
        <w:r w:rsidDel="00B75795">
          <w:rPr>
            <w:rFonts w:hint="eastAsia"/>
            <w:color w:val="404040" w:themeColor="text1" w:themeTint="BF"/>
          </w:rPr>
          <w:delText>框架</w:delText>
        </w:r>
      </w:del>
      <w:del w:id="923" w:author="Sonia Liu(刘西子)" w:date="2023-03-21T15:22:00Z">
        <w:r w:rsidDel="004A29CA">
          <w:rPr>
            <w:rFonts w:hint="eastAsia"/>
            <w:color w:val="404040" w:themeColor="text1" w:themeTint="BF"/>
          </w:rPr>
          <w:delText>。</w:delText>
        </w:r>
        <w:commentRangeEnd w:id="916"/>
        <w:r w:rsidR="0034130E" w:rsidDel="004A29CA">
          <w:rPr>
            <w:rStyle w:val="aff5"/>
            <w:kern w:val="0"/>
            <w:lang w:val="zh-CN"/>
          </w:rPr>
          <w:commentReference w:id="916"/>
        </w:r>
      </w:del>
    </w:p>
    <w:p w14:paraId="576F9CC6" w14:textId="7444A835" w:rsidR="00DE7EFC" w:rsidRDefault="00DE7EFC" w:rsidP="00364197">
      <w:pPr>
        <w:rPr>
          <w:ins w:id="924" w:author="Kelly Chen(陈钰)" w:date="2023-02-06T13:38:00Z"/>
          <w:color w:val="404040" w:themeColor="text1" w:themeTint="BF"/>
        </w:rPr>
      </w:pPr>
    </w:p>
    <w:p w14:paraId="3EA66451" w14:textId="77777777" w:rsidR="00364197" w:rsidRDefault="00364197" w:rsidP="00364197">
      <w:pPr>
        <w:pStyle w:val="Quectel2"/>
        <w:numPr>
          <w:ilvl w:val="1"/>
          <w:numId w:val="2"/>
        </w:numPr>
        <w:tabs>
          <w:tab w:val="num" w:pos="360"/>
        </w:tabs>
        <w:ind w:left="600" w:hanging="600"/>
        <w:rPr>
          <w:ins w:id="925" w:author="Kelly Chen(陈钰)" w:date="2023-02-06T13:38:00Z"/>
        </w:rPr>
      </w:pPr>
      <w:bookmarkStart w:id="926" w:name="_Toc125989473"/>
      <w:bookmarkStart w:id="927" w:name="_Toc127025851"/>
      <w:ins w:id="928" w:author="Kelly Chen(陈钰)" w:date="2023-02-06T13:38:00Z">
        <w:r>
          <w:rPr>
            <w:rFonts w:hint="eastAsia"/>
          </w:rPr>
          <w:t>适用模块</w:t>
        </w:r>
        <w:bookmarkEnd w:id="926"/>
        <w:bookmarkEnd w:id="927"/>
      </w:ins>
    </w:p>
    <w:p w14:paraId="08F5EF92" w14:textId="77777777" w:rsidR="00364197" w:rsidDel="00364197" w:rsidRDefault="00364197">
      <w:pPr>
        <w:rPr>
          <w:ins w:id="929" w:author="Kelly Chen(陈钰)" w:date="2023-02-03T16:25:00Z"/>
          <w:del w:id="930" w:author="Kelly Chen(陈钰)" w:date="2023-02-06T13:38:00Z"/>
          <w:color w:val="404040" w:themeColor="text1" w:themeTint="BF"/>
        </w:rPr>
        <w:pPrChange w:id="931" w:author="Kelly Chen(陈钰)" w:date="2023-02-06T13:38:00Z">
          <w:pPr>
            <w:ind w:firstLineChars="200" w:firstLine="420"/>
          </w:pPr>
        </w:pPrChange>
      </w:pPr>
    </w:p>
    <w:p w14:paraId="6FDE4ACB" w14:textId="018B8845" w:rsidR="00DE7EFC" w:rsidRPr="00364197" w:rsidDel="00364197" w:rsidRDefault="0038552A">
      <w:pPr>
        <w:rPr>
          <w:ins w:id="932" w:author="Kelly Chen(陈钰)" w:date="2023-02-03T16:25:00Z"/>
          <w:del w:id="933" w:author="Kelly Chen(陈钰)" w:date="2023-02-06T13:38:00Z"/>
        </w:rPr>
        <w:pPrChange w:id="934" w:author="Kelly Chen(陈钰)" w:date="2023-02-06T13:38:00Z">
          <w:pPr>
            <w:pStyle w:val="Quectel2"/>
            <w:numPr>
              <w:numId w:val="8"/>
            </w:numPr>
            <w:ind w:left="600" w:hanging="600"/>
          </w:pPr>
        </w:pPrChange>
      </w:pPr>
      <w:bookmarkStart w:id="935" w:name="_Toc105400517"/>
      <w:bookmarkStart w:id="936" w:name="_Toc126138852"/>
      <w:bookmarkStart w:id="937" w:name="_Hlk125984689"/>
      <w:ins w:id="938" w:author="Kelly Chen(陈钰)" w:date="2023-02-03T16:25:00Z">
        <w:del w:id="939" w:author="Kelly Chen(陈钰)" w:date="2023-02-06T13:38:00Z">
          <w:r w:rsidRPr="00364197" w:rsidDel="00364197">
            <w:rPr>
              <w:rFonts w:hint="eastAsia"/>
            </w:rPr>
            <w:delText>适用模块</w:delText>
          </w:r>
          <w:bookmarkEnd w:id="935"/>
          <w:bookmarkEnd w:id="936"/>
        </w:del>
      </w:ins>
    </w:p>
    <w:p w14:paraId="3DE8390B" w14:textId="77777777" w:rsidR="00DE7EFC" w:rsidRDefault="00DE7EFC">
      <w:pPr>
        <w:rPr>
          <w:ins w:id="940" w:author="Kelly Chen(陈钰)" w:date="2023-02-03T16:25:00Z"/>
        </w:rPr>
      </w:pPr>
    </w:p>
    <w:p w14:paraId="10E13909" w14:textId="77777777" w:rsidR="00DE7EFC" w:rsidRPr="00DE7EFC" w:rsidRDefault="0038552A">
      <w:pPr>
        <w:pStyle w:val="a6"/>
        <w:rPr>
          <w:ins w:id="941" w:author="Kelly Chen(陈钰)" w:date="2023-02-03T16:25:00Z"/>
          <w:sz w:val="21"/>
          <w:szCs w:val="18"/>
          <w:rPrChange w:id="942" w:author="Kelly Chen(陈钰)" w:date="2023-02-03T16:25:00Z">
            <w:rPr>
              <w:ins w:id="943" w:author="Kelly Chen(陈钰)" w:date="2023-02-03T16:25:00Z"/>
            </w:rPr>
          </w:rPrChange>
        </w:rPr>
      </w:pPr>
      <w:bookmarkStart w:id="944" w:name="_Toc127025821"/>
      <w:ins w:id="945" w:author="Kelly Chen(陈钰)" w:date="2023-02-03T16:25:00Z">
        <w:r>
          <w:rPr>
            <w:rFonts w:hint="eastAsia"/>
            <w:sz w:val="21"/>
            <w:szCs w:val="18"/>
            <w:rPrChange w:id="946" w:author="Kelly Chen(陈钰)" w:date="2023-02-03T16:25:00Z">
              <w:rPr>
                <w:rFonts w:hint="eastAsia"/>
              </w:rPr>
            </w:rPrChange>
          </w:rPr>
          <w:t>表</w:t>
        </w:r>
        <w:r>
          <w:rPr>
            <w:sz w:val="21"/>
            <w:szCs w:val="18"/>
            <w:rPrChange w:id="947" w:author="Kelly Chen(陈钰)" w:date="2023-02-03T16:25:00Z">
              <w:rPr/>
            </w:rPrChange>
          </w:rPr>
          <w:fldChar w:fldCharType="begin"/>
        </w:r>
        <w:r>
          <w:rPr>
            <w:sz w:val="21"/>
            <w:szCs w:val="18"/>
            <w:rPrChange w:id="948" w:author="Kelly Chen(陈钰)" w:date="2023-02-03T16:25:00Z">
              <w:rPr/>
            </w:rPrChange>
          </w:rPr>
          <w:instrText xml:space="preserve"> SEQ </w:instrText>
        </w:r>
        <w:r>
          <w:rPr>
            <w:rFonts w:hint="eastAsia"/>
            <w:sz w:val="21"/>
            <w:szCs w:val="18"/>
            <w:rPrChange w:id="949" w:author="Kelly Chen(陈钰)" w:date="2023-02-03T16:25:00Z">
              <w:rPr>
                <w:rFonts w:hint="eastAsia"/>
              </w:rPr>
            </w:rPrChange>
          </w:rPr>
          <w:instrText>表</w:instrText>
        </w:r>
        <w:r>
          <w:rPr>
            <w:sz w:val="21"/>
            <w:szCs w:val="18"/>
            <w:rPrChange w:id="950" w:author="Kelly Chen(陈钰)" w:date="2023-02-03T16:25:00Z">
              <w:rPr/>
            </w:rPrChange>
          </w:rPr>
          <w:instrText xml:space="preserve"> \* ARABIC </w:instrText>
        </w:r>
        <w:r>
          <w:rPr>
            <w:sz w:val="21"/>
            <w:szCs w:val="18"/>
            <w:rPrChange w:id="951" w:author="Kelly Chen(陈钰)" w:date="2023-02-03T16:25:00Z">
              <w:rPr/>
            </w:rPrChange>
          </w:rPr>
          <w:fldChar w:fldCharType="separate"/>
        </w:r>
        <w:r>
          <w:rPr>
            <w:sz w:val="21"/>
            <w:szCs w:val="18"/>
          </w:rPr>
          <w:t>1</w:t>
        </w:r>
        <w:r>
          <w:rPr>
            <w:sz w:val="21"/>
            <w:szCs w:val="18"/>
            <w:rPrChange w:id="952" w:author="Kelly Chen(陈钰)" w:date="2023-02-03T16:25:00Z">
              <w:rPr/>
            </w:rPrChange>
          </w:rPr>
          <w:fldChar w:fldCharType="end"/>
        </w:r>
        <w:r>
          <w:rPr>
            <w:rFonts w:hint="eastAsia"/>
            <w:sz w:val="21"/>
            <w:szCs w:val="18"/>
            <w:rPrChange w:id="953" w:author="Kelly Chen(陈钰)" w:date="2023-02-03T16:25:00Z">
              <w:rPr>
                <w:rFonts w:hint="eastAsia"/>
              </w:rPr>
            </w:rPrChange>
          </w:rPr>
          <w:t>：适用模块</w:t>
        </w:r>
        <w:bookmarkEnd w:id="944"/>
      </w:ins>
    </w:p>
    <w:tbl>
      <w:tblPr>
        <w:tblpPr w:vertAnchor="text" w:tblpXSpec="right" w:tblpY="63"/>
        <w:tblOverlap w:val="never"/>
        <w:tblW w:w="9854" w:type="dxa"/>
        <w:tblBorders>
          <w:top w:val="single" w:sz="4" w:space="0" w:color="BFBFBF"/>
          <w:bottom w:val="single" w:sz="4" w:space="0" w:color="BFBFBF"/>
          <w:insideH w:val="single" w:sz="4" w:space="0" w:color="BFBFBF"/>
        </w:tblBorders>
        <w:tblLook w:val="04A0" w:firstRow="1" w:lastRow="0" w:firstColumn="1" w:lastColumn="0" w:noHBand="0" w:noVBand="1"/>
        <w:tblPrChange w:id="954" w:author="Rain Cui(崔雨婷)" w:date="2023-03-22T11:21:00Z">
          <w:tblPr>
            <w:tblpPr w:vertAnchor="text" w:tblpXSpec="right" w:tblpY="63"/>
            <w:tblOverlap w:val="never"/>
            <w:tblW w:w="9854" w:type="dxa"/>
            <w:tblBorders>
              <w:top w:val="single" w:sz="4" w:space="0" w:color="BFBFBF"/>
              <w:bottom w:val="single" w:sz="4" w:space="0" w:color="BFBFBF"/>
              <w:insideH w:val="single" w:sz="4" w:space="0" w:color="BFBFBF"/>
            </w:tblBorders>
            <w:tblLook w:val="04A0" w:firstRow="1" w:lastRow="0" w:firstColumn="1" w:lastColumn="0" w:noHBand="0" w:noVBand="1"/>
          </w:tblPr>
        </w:tblPrChange>
      </w:tblPr>
      <w:tblGrid>
        <w:gridCol w:w="2904"/>
        <w:gridCol w:w="6950"/>
        <w:tblGridChange w:id="955">
          <w:tblGrid>
            <w:gridCol w:w="2904"/>
            <w:gridCol w:w="6950"/>
          </w:tblGrid>
        </w:tblGridChange>
      </w:tblGrid>
      <w:tr w:rsidR="00DE7EFC" w14:paraId="68EDFF22" w14:textId="77777777" w:rsidTr="00867687">
        <w:trPr>
          <w:trHeight w:val="510"/>
          <w:ins w:id="956" w:author="Kelly Chen(陈钰)" w:date="2023-02-03T16:25:00Z"/>
          <w:trPrChange w:id="957" w:author="Rain Cui(崔雨婷)" w:date="2023-03-22T11:21:00Z">
            <w:trPr>
              <w:trHeight w:val="510"/>
            </w:trPr>
          </w:trPrChange>
        </w:trPr>
        <w:tc>
          <w:tcPr>
            <w:tcW w:w="2904" w:type="dxa"/>
            <w:tcBorders>
              <w:top w:val="single" w:sz="4" w:space="0" w:color="BFBFBF"/>
              <w:left w:val="nil"/>
              <w:bottom w:val="single" w:sz="4" w:space="0" w:color="BFBFBF"/>
              <w:right w:val="nil"/>
            </w:tcBorders>
            <w:shd w:val="pct15" w:color="auto" w:fill="auto"/>
            <w:tcMar>
              <w:top w:w="11" w:type="dxa"/>
              <w:left w:w="108" w:type="dxa"/>
              <w:bottom w:w="11" w:type="dxa"/>
              <w:right w:w="108" w:type="dxa"/>
            </w:tcMar>
            <w:vAlign w:val="center"/>
            <w:tcPrChange w:id="958" w:author="Rain Cui(崔雨婷)" w:date="2023-03-22T11:21:00Z">
              <w:tcPr>
                <w:tcW w:w="2904" w:type="dxa"/>
                <w:tcBorders>
                  <w:top w:val="single" w:sz="4" w:space="0" w:color="BFBFBF"/>
                  <w:left w:val="nil"/>
                  <w:bottom w:val="single" w:sz="4" w:space="0" w:color="BFBFBF"/>
                  <w:right w:val="nil"/>
                </w:tcBorders>
                <w:shd w:val="pct10" w:color="auto" w:fill="auto"/>
                <w:tcMar>
                  <w:top w:w="11" w:type="dxa"/>
                  <w:left w:w="108" w:type="dxa"/>
                  <w:bottom w:w="11" w:type="dxa"/>
                  <w:right w:w="108" w:type="dxa"/>
                </w:tcMar>
                <w:vAlign w:val="center"/>
              </w:tcPr>
            </w:tcPrChange>
          </w:tcPr>
          <w:p w14:paraId="2B55C02C" w14:textId="77777777" w:rsidR="00DE7EFC" w:rsidRDefault="0038552A">
            <w:pPr>
              <w:rPr>
                <w:ins w:id="959" w:author="Kelly Chen(陈钰)" w:date="2023-02-03T16:25:00Z"/>
                <w:b/>
                <w:bCs/>
              </w:rPr>
            </w:pPr>
            <w:ins w:id="960" w:author="Kelly Chen(陈钰)" w:date="2023-02-03T16:25:00Z">
              <w:r>
                <w:rPr>
                  <w:rFonts w:hint="eastAsia"/>
                  <w:b/>
                  <w:bCs/>
                </w:rPr>
                <w:t>模块系列</w:t>
              </w:r>
            </w:ins>
          </w:p>
        </w:tc>
        <w:tc>
          <w:tcPr>
            <w:tcW w:w="6950" w:type="dxa"/>
            <w:tcBorders>
              <w:top w:val="single" w:sz="4" w:space="0" w:color="BFBFBF"/>
              <w:left w:val="nil"/>
              <w:bottom w:val="single" w:sz="4" w:space="0" w:color="BFBFBF"/>
              <w:right w:val="nil"/>
            </w:tcBorders>
            <w:shd w:val="pct15" w:color="auto" w:fill="auto"/>
            <w:tcMar>
              <w:top w:w="11" w:type="dxa"/>
              <w:left w:w="108" w:type="dxa"/>
              <w:bottom w:w="11" w:type="dxa"/>
              <w:right w:w="108" w:type="dxa"/>
            </w:tcMar>
            <w:vAlign w:val="center"/>
            <w:tcPrChange w:id="961" w:author="Rain Cui(崔雨婷)" w:date="2023-03-22T11:21:00Z">
              <w:tcPr>
                <w:tcW w:w="6950" w:type="dxa"/>
                <w:tcBorders>
                  <w:top w:val="single" w:sz="4" w:space="0" w:color="BFBFBF"/>
                  <w:left w:val="nil"/>
                  <w:bottom w:val="single" w:sz="4" w:space="0" w:color="BFBFBF"/>
                  <w:right w:val="nil"/>
                </w:tcBorders>
                <w:shd w:val="pct10" w:color="auto" w:fill="auto"/>
                <w:tcMar>
                  <w:top w:w="11" w:type="dxa"/>
                  <w:left w:w="108" w:type="dxa"/>
                  <w:bottom w:w="11" w:type="dxa"/>
                  <w:right w:w="108" w:type="dxa"/>
                </w:tcMar>
                <w:vAlign w:val="center"/>
              </w:tcPr>
            </w:tcPrChange>
          </w:tcPr>
          <w:p w14:paraId="13BA30C7" w14:textId="77777777" w:rsidR="00DE7EFC" w:rsidRDefault="0038552A">
            <w:pPr>
              <w:rPr>
                <w:ins w:id="962" w:author="Kelly Chen(陈钰)" w:date="2023-02-03T16:25:00Z"/>
                <w:b/>
                <w:bCs/>
              </w:rPr>
            </w:pPr>
            <w:ins w:id="963" w:author="Kelly Chen(陈钰)" w:date="2023-02-03T16:25:00Z">
              <w:r>
                <w:rPr>
                  <w:rFonts w:hint="eastAsia"/>
                  <w:b/>
                  <w:bCs/>
                </w:rPr>
                <w:t>模块</w:t>
              </w:r>
            </w:ins>
          </w:p>
        </w:tc>
      </w:tr>
      <w:tr w:rsidR="00DE7EFC" w14:paraId="347719CB" w14:textId="77777777">
        <w:trPr>
          <w:trHeight w:val="510"/>
          <w:ins w:id="964" w:author="Kelly Chen(陈钰)" w:date="2023-02-03T16:25:00Z"/>
        </w:trPr>
        <w:tc>
          <w:tcPr>
            <w:tcW w:w="2904" w:type="dxa"/>
            <w:vMerge w:val="restart"/>
            <w:tcBorders>
              <w:top w:val="single" w:sz="4" w:space="0" w:color="BFBFBF"/>
              <w:left w:val="nil"/>
              <w:bottom w:val="single" w:sz="4" w:space="0" w:color="BFBFBF"/>
              <w:right w:val="nil"/>
            </w:tcBorders>
            <w:tcMar>
              <w:top w:w="11" w:type="dxa"/>
              <w:left w:w="108" w:type="dxa"/>
              <w:bottom w:w="11" w:type="dxa"/>
              <w:right w:w="108" w:type="dxa"/>
            </w:tcMar>
            <w:vAlign w:val="center"/>
          </w:tcPr>
          <w:p w14:paraId="0D61A813" w14:textId="77777777" w:rsidR="00DE7EFC" w:rsidRDefault="0038552A">
            <w:pPr>
              <w:ind w:left="210" w:hangingChars="100" w:hanging="210"/>
              <w:jc w:val="left"/>
              <w:rPr>
                <w:ins w:id="965" w:author="Kelly Chen(陈钰)" w:date="2023-02-03T16:25:00Z"/>
              </w:rPr>
            </w:pPr>
            <w:ins w:id="966" w:author="Kelly Chen(陈钰)" w:date="2023-02-03T16:25:00Z">
              <w:r>
                <w:t>LTE Standard</w:t>
              </w:r>
            </w:ins>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7679A9E1" w14:textId="77777777" w:rsidR="00DE7EFC" w:rsidRDefault="0038552A">
            <w:pPr>
              <w:jc w:val="left"/>
              <w:rPr>
                <w:ins w:id="967" w:author="Kelly Chen(陈钰)" w:date="2023-02-03T16:25:00Z"/>
              </w:rPr>
            </w:pPr>
            <w:ins w:id="968" w:author="Kelly Chen(陈钰)" w:date="2023-02-03T16:25:00Z">
              <w:r>
                <w:rPr>
                  <w:rFonts w:eastAsia="等线"/>
                  <w:szCs w:val="21"/>
                </w:rPr>
                <w:t>EC21-AUX</w:t>
              </w:r>
            </w:ins>
          </w:p>
        </w:tc>
      </w:tr>
      <w:tr w:rsidR="00DE7EFC" w14:paraId="758155AE" w14:textId="77777777">
        <w:trPr>
          <w:trHeight w:val="510"/>
          <w:ins w:id="969" w:author="Kelly Chen(陈钰)" w:date="2023-02-03T16:25:00Z"/>
        </w:trPr>
        <w:tc>
          <w:tcPr>
            <w:tcW w:w="0" w:type="auto"/>
            <w:vMerge/>
            <w:tcBorders>
              <w:top w:val="single" w:sz="4" w:space="0" w:color="BFBFBF"/>
              <w:left w:val="nil"/>
              <w:bottom w:val="single" w:sz="4" w:space="0" w:color="BFBFBF"/>
              <w:right w:val="nil"/>
            </w:tcBorders>
            <w:vAlign w:val="center"/>
          </w:tcPr>
          <w:p w14:paraId="582560BA" w14:textId="77777777" w:rsidR="00DE7EFC" w:rsidRDefault="00DE7EFC">
            <w:pPr>
              <w:widowControl/>
              <w:jc w:val="left"/>
              <w:rPr>
                <w:ins w:id="970" w:author="Kelly Chen(陈钰)" w:date="2023-02-03T16:25:00Z"/>
              </w:rPr>
            </w:pPr>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2CFCB390" w14:textId="77777777" w:rsidR="00DE7EFC" w:rsidRDefault="0038552A">
            <w:pPr>
              <w:jc w:val="left"/>
              <w:rPr>
                <w:ins w:id="971" w:author="Kelly Chen(陈钰)" w:date="2023-02-03T16:25:00Z"/>
              </w:rPr>
            </w:pPr>
            <w:ins w:id="972" w:author="Kelly Chen(陈钰)" w:date="2023-02-03T16:25:00Z">
              <w:r>
                <w:t>EC800G-CN</w:t>
              </w:r>
            </w:ins>
          </w:p>
        </w:tc>
      </w:tr>
      <w:tr w:rsidR="00DE7EFC" w14:paraId="3F322804" w14:textId="77777777">
        <w:trPr>
          <w:trHeight w:val="510"/>
          <w:ins w:id="973" w:author="Kelly Chen(陈钰)" w:date="2023-02-03T16:25:00Z"/>
        </w:trPr>
        <w:tc>
          <w:tcPr>
            <w:tcW w:w="0" w:type="auto"/>
            <w:vMerge/>
            <w:tcBorders>
              <w:top w:val="single" w:sz="4" w:space="0" w:color="BFBFBF"/>
              <w:left w:val="nil"/>
              <w:bottom w:val="single" w:sz="4" w:space="0" w:color="BFBFBF"/>
              <w:right w:val="nil"/>
            </w:tcBorders>
            <w:vAlign w:val="center"/>
          </w:tcPr>
          <w:p w14:paraId="7DC0E127" w14:textId="77777777" w:rsidR="00DE7EFC" w:rsidRDefault="00DE7EFC">
            <w:pPr>
              <w:widowControl/>
              <w:jc w:val="left"/>
              <w:rPr>
                <w:ins w:id="974" w:author="Kelly Chen(陈钰)" w:date="2023-02-03T16:25:00Z"/>
              </w:rPr>
            </w:pPr>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6B8A9990" w14:textId="77777777" w:rsidR="00DE7EFC" w:rsidRDefault="0038552A">
            <w:pPr>
              <w:jc w:val="left"/>
              <w:rPr>
                <w:ins w:id="975" w:author="Kelly Chen(陈钰)" w:date="2023-02-03T16:25:00Z"/>
                <w:rFonts w:eastAsia="等线"/>
                <w:szCs w:val="21"/>
              </w:rPr>
            </w:pPr>
            <w:ins w:id="976" w:author="Kelly Chen(陈钰)" w:date="2023-02-03T16:25:00Z">
              <w:r>
                <w:t>EC200U</w:t>
              </w:r>
              <w:r>
                <w:rPr>
                  <w:rFonts w:hint="eastAsia"/>
                </w:rPr>
                <w:t>系列</w:t>
              </w:r>
            </w:ins>
          </w:p>
        </w:tc>
      </w:tr>
      <w:tr w:rsidR="00DE7EFC" w14:paraId="56B35104" w14:textId="77777777">
        <w:trPr>
          <w:trHeight w:val="510"/>
          <w:ins w:id="977" w:author="Kelly Chen(陈钰)" w:date="2023-02-03T16:25:00Z"/>
        </w:trPr>
        <w:tc>
          <w:tcPr>
            <w:tcW w:w="0" w:type="auto"/>
            <w:vMerge/>
            <w:tcBorders>
              <w:top w:val="single" w:sz="4" w:space="0" w:color="BFBFBF"/>
              <w:left w:val="nil"/>
              <w:bottom w:val="single" w:sz="4" w:space="0" w:color="BFBFBF"/>
              <w:right w:val="nil"/>
            </w:tcBorders>
            <w:vAlign w:val="center"/>
          </w:tcPr>
          <w:p w14:paraId="0236014A" w14:textId="77777777" w:rsidR="00DE7EFC" w:rsidRDefault="00DE7EFC">
            <w:pPr>
              <w:widowControl/>
              <w:jc w:val="left"/>
              <w:rPr>
                <w:ins w:id="978" w:author="Kelly Chen(陈钰)" w:date="2023-02-03T16:25:00Z"/>
              </w:rPr>
            </w:pPr>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6CDC3392" w14:textId="77777777" w:rsidR="00DE7EFC" w:rsidRDefault="0038552A">
            <w:pPr>
              <w:jc w:val="left"/>
              <w:rPr>
                <w:ins w:id="979" w:author="Kelly Chen(陈钰)" w:date="2023-02-03T16:25:00Z"/>
                <w:rFonts w:eastAsia="等线"/>
                <w:szCs w:val="21"/>
              </w:rPr>
            </w:pPr>
            <w:ins w:id="980" w:author="Kelly Chen(陈钰)" w:date="2023-02-03T16:25:00Z">
              <w:r>
                <w:t>EC600U</w:t>
              </w:r>
              <w:r>
                <w:rPr>
                  <w:rFonts w:hint="eastAsia"/>
                </w:rPr>
                <w:t>系列</w:t>
              </w:r>
            </w:ins>
          </w:p>
        </w:tc>
      </w:tr>
      <w:tr w:rsidR="00DE7EFC" w14:paraId="44409263" w14:textId="77777777">
        <w:trPr>
          <w:trHeight w:val="510"/>
          <w:ins w:id="981" w:author="Kelly Chen(陈钰)" w:date="2023-02-03T16:25:00Z"/>
        </w:trPr>
        <w:tc>
          <w:tcPr>
            <w:tcW w:w="0" w:type="auto"/>
            <w:vMerge/>
            <w:tcBorders>
              <w:top w:val="single" w:sz="4" w:space="0" w:color="BFBFBF"/>
              <w:left w:val="nil"/>
              <w:bottom w:val="single" w:sz="4" w:space="0" w:color="BFBFBF"/>
              <w:right w:val="nil"/>
            </w:tcBorders>
            <w:vAlign w:val="center"/>
          </w:tcPr>
          <w:p w14:paraId="3837E34A" w14:textId="77777777" w:rsidR="00DE7EFC" w:rsidRDefault="00DE7EFC">
            <w:pPr>
              <w:widowControl/>
              <w:jc w:val="left"/>
              <w:rPr>
                <w:ins w:id="982" w:author="Kelly Chen(陈钰)" w:date="2023-02-03T16:25:00Z"/>
              </w:rPr>
            </w:pPr>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531769BE" w14:textId="77777777" w:rsidR="00DE7EFC" w:rsidRDefault="0038552A">
            <w:pPr>
              <w:jc w:val="left"/>
              <w:rPr>
                <w:ins w:id="983" w:author="Kelly Chen(陈钰)" w:date="2023-02-03T16:25:00Z"/>
              </w:rPr>
            </w:pPr>
            <w:ins w:id="984" w:author="Kelly Chen(陈钰)" w:date="2023-02-03T16:25:00Z">
              <w:r>
                <w:t>EG915U</w:t>
              </w:r>
              <w:r>
                <w:rPr>
                  <w:rFonts w:hint="eastAsia"/>
                </w:rPr>
                <w:t>系列</w:t>
              </w:r>
            </w:ins>
          </w:p>
        </w:tc>
      </w:tr>
      <w:tr w:rsidR="00DE7EFC" w14:paraId="3FC222C5" w14:textId="77777777">
        <w:trPr>
          <w:trHeight w:val="510"/>
          <w:ins w:id="985" w:author="Kelly Chen(陈钰)" w:date="2023-02-03T16:25:00Z"/>
        </w:trPr>
        <w:tc>
          <w:tcPr>
            <w:tcW w:w="0" w:type="auto"/>
            <w:vMerge/>
            <w:tcBorders>
              <w:top w:val="single" w:sz="4" w:space="0" w:color="BFBFBF"/>
              <w:left w:val="nil"/>
              <w:bottom w:val="single" w:sz="4" w:space="0" w:color="BFBFBF"/>
              <w:right w:val="nil"/>
            </w:tcBorders>
            <w:vAlign w:val="center"/>
          </w:tcPr>
          <w:p w14:paraId="7C3CBD2C" w14:textId="77777777" w:rsidR="00DE7EFC" w:rsidRDefault="00DE7EFC">
            <w:pPr>
              <w:widowControl/>
              <w:jc w:val="left"/>
              <w:rPr>
                <w:ins w:id="986" w:author="Kelly Chen(陈钰)" w:date="2023-02-03T16:25:00Z"/>
              </w:rPr>
            </w:pPr>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41323FB0" w14:textId="77777777" w:rsidR="00DE7EFC" w:rsidRDefault="0038552A">
            <w:pPr>
              <w:jc w:val="left"/>
              <w:rPr>
                <w:ins w:id="987" w:author="Kelly Chen(陈钰)" w:date="2023-02-03T16:25:00Z"/>
              </w:rPr>
            </w:pPr>
            <w:ins w:id="988" w:author="Kelly Chen(陈钰)" w:date="2023-02-03T16:25:00Z">
              <w:r>
                <w:rPr>
                  <w:rFonts w:eastAsia="等线"/>
                  <w:szCs w:val="21"/>
                </w:rPr>
                <w:t>EC200A</w:t>
              </w:r>
              <w:r>
                <w:rPr>
                  <w:rFonts w:hint="eastAsia"/>
                </w:rPr>
                <w:t>系列</w:t>
              </w:r>
            </w:ins>
          </w:p>
        </w:tc>
      </w:tr>
      <w:tr w:rsidR="00DE7EFC" w14:paraId="4F5153B5" w14:textId="77777777">
        <w:trPr>
          <w:trHeight w:val="510"/>
          <w:ins w:id="989" w:author="Kelly Chen(陈钰)" w:date="2023-02-03T16:25:00Z"/>
        </w:trPr>
        <w:tc>
          <w:tcPr>
            <w:tcW w:w="0" w:type="auto"/>
            <w:vMerge/>
            <w:tcBorders>
              <w:top w:val="single" w:sz="4" w:space="0" w:color="BFBFBF"/>
              <w:left w:val="nil"/>
              <w:bottom w:val="single" w:sz="4" w:space="0" w:color="BFBFBF"/>
              <w:right w:val="nil"/>
            </w:tcBorders>
            <w:vAlign w:val="center"/>
          </w:tcPr>
          <w:p w14:paraId="15BCC59F" w14:textId="77777777" w:rsidR="00DE7EFC" w:rsidRDefault="00DE7EFC">
            <w:pPr>
              <w:widowControl/>
              <w:jc w:val="left"/>
              <w:rPr>
                <w:ins w:id="990" w:author="Kelly Chen(陈钰)" w:date="2023-02-03T16:25:00Z"/>
              </w:rPr>
            </w:pPr>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05F62760" w14:textId="77777777" w:rsidR="00DE7EFC" w:rsidRDefault="0038552A">
            <w:pPr>
              <w:jc w:val="left"/>
              <w:rPr>
                <w:ins w:id="991" w:author="Kelly Chen(陈钰)" w:date="2023-02-03T16:25:00Z"/>
                <w:rFonts w:eastAsia="等线"/>
                <w:szCs w:val="21"/>
              </w:rPr>
            </w:pPr>
            <w:ins w:id="992" w:author="Kelly Chen(陈钰)" w:date="2023-02-03T16:25:00Z">
              <w:r>
                <w:rPr>
                  <w:rFonts w:eastAsia="等线"/>
                  <w:szCs w:val="21"/>
                </w:rPr>
                <w:t>EC600M-CN</w:t>
              </w:r>
            </w:ins>
          </w:p>
        </w:tc>
      </w:tr>
      <w:tr w:rsidR="00DE7EFC" w14:paraId="1B089430" w14:textId="77777777">
        <w:trPr>
          <w:trHeight w:val="510"/>
          <w:ins w:id="993" w:author="Kelly Chen(陈钰)" w:date="2023-02-03T16:25:00Z"/>
        </w:trPr>
        <w:tc>
          <w:tcPr>
            <w:tcW w:w="0" w:type="auto"/>
            <w:vMerge/>
            <w:tcBorders>
              <w:top w:val="single" w:sz="4" w:space="0" w:color="BFBFBF"/>
              <w:left w:val="nil"/>
              <w:bottom w:val="single" w:sz="4" w:space="0" w:color="BFBFBF"/>
              <w:right w:val="nil"/>
            </w:tcBorders>
            <w:vAlign w:val="center"/>
          </w:tcPr>
          <w:p w14:paraId="7E052BAE" w14:textId="77777777" w:rsidR="00DE7EFC" w:rsidRDefault="00DE7EFC">
            <w:pPr>
              <w:widowControl/>
              <w:jc w:val="left"/>
              <w:rPr>
                <w:ins w:id="994" w:author="Kelly Chen(陈钰)" w:date="2023-02-03T16:25:00Z"/>
              </w:rPr>
            </w:pPr>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2769A5C1" w14:textId="77777777" w:rsidR="00DE7EFC" w:rsidRDefault="0038552A">
            <w:pPr>
              <w:jc w:val="left"/>
              <w:rPr>
                <w:ins w:id="995" w:author="Kelly Chen(陈钰)" w:date="2023-02-03T16:25:00Z"/>
                <w:rFonts w:eastAsia="等线"/>
                <w:szCs w:val="21"/>
              </w:rPr>
            </w:pPr>
            <w:ins w:id="996" w:author="Kelly Chen(陈钰)" w:date="2023-02-03T16:25:00Z">
              <w:r>
                <w:rPr>
                  <w:rFonts w:eastAsia="等线"/>
                  <w:szCs w:val="21"/>
                </w:rPr>
                <w:t>EC800M-CN</w:t>
              </w:r>
            </w:ins>
          </w:p>
        </w:tc>
      </w:tr>
      <w:tr w:rsidR="00DE7EFC" w14:paraId="6D121048" w14:textId="77777777">
        <w:trPr>
          <w:trHeight w:val="510"/>
          <w:ins w:id="997" w:author="Kelly Chen(陈钰)" w:date="2023-02-03T16:25:00Z"/>
        </w:trPr>
        <w:tc>
          <w:tcPr>
            <w:tcW w:w="0" w:type="auto"/>
            <w:vMerge/>
            <w:tcBorders>
              <w:top w:val="single" w:sz="4" w:space="0" w:color="BFBFBF"/>
              <w:left w:val="nil"/>
              <w:bottom w:val="single" w:sz="4" w:space="0" w:color="BFBFBF"/>
              <w:right w:val="nil"/>
            </w:tcBorders>
            <w:vAlign w:val="center"/>
          </w:tcPr>
          <w:p w14:paraId="3329BC52" w14:textId="77777777" w:rsidR="00DE7EFC" w:rsidRDefault="00DE7EFC">
            <w:pPr>
              <w:widowControl/>
              <w:jc w:val="left"/>
              <w:rPr>
                <w:ins w:id="998" w:author="Kelly Chen(陈钰)" w:date="2023-02-03T16:25:00Z"/>
              </w:rPr>
            </w:pPr>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632A692F" w14:textId="77777777" w:rsidR="00DE7EFC" w:rsidRDefault="0038552A">
            <w:pPr>
              <w:jc w:val="left"/>
              <w:rPr>
                <w:ins w:id="999" w:author="Kelly Chen(陈钰)" w:date="2023-02-03T16:25:00Z"/>
                <w:rFonts w:eastAsia="等线"/>
                <w:szCs w:val="21"/>
              </w:rPr>
            </w:pPr>
            <w:ins w:id="1000" w:author="Kelly Chen(陈钰)" w:date="2023-02-03T16:25:00Z">
              <w:r>
                <w:rPr>
                  <w:rFonts w:eastAsia="等线"/>
                  <w:szCs w:val="21"/>
                </w:rPr>
                <w:t>EC800N-CN</w:t>
              </w:r>
            </w:ins>
          </w:p>
        </w:tc>
      </w:tr>
      <w:tr w:rsidR="00DE7EFC" w14:paraId="4B7DBE47" w14:textId="77777777">
        <w:trPr>
          <w:trHeight w:val="510"/>
          <w:ins w:id="1001" w:author="Kelly Chen(陈钰)" w:date="2023-02-03T16:25:00Z"/>
        </w:trPr>
        <w:tc>
          <w:tcPr>
            <w:tcW w:w="0" w:type="auto"/>
            <w:vMerge/>
            <w:tcBorders>
              <w:top w:val="single" w:sz="4" w:space="0" w:color="BFBFBF"/>
              <w:left w:val="nil"/>
              <w:bottom w:val="single" w:sz="4" w:space="0" w:color="BFBFBF"/>
              <w:right w:val="nil"/>
            </w:tcBorders>
            <w:vAlign w:val="center"/>
          </w:tcPr>
          <w:p w14:paraId="69077CAF" w14:textId="77777777" w:rsidR="00DE7EFC" w:rsidRDefault="00DE7EFC">
            <w:pPr>
              <w:widowControl/>
              <w:jc w:val="left"/>
              <w:rPr>
                <w:ins w:id="1002" w:author="Kelly Chen(陈钰)" w:date="2023-02-03T16:25:00Z"/>
              </w:rPr>
            </w:pPr>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5F474061" w14:textId="77777777" w:rsidR="00DE7EFC" w:rsidRDefault="0038552A">
            <w:pPr>
              <w:jc w:val="left"/>
              <w:rPr>
                <w:ins w:id="1003" w:author="Kelly Chen(陈钰)" w:date="2023-02-03T16:25:00Z"/>
                <w:rFonts w:eastAsia="等线"/>
                <w:szCs w:val="21"/>
              </w:rPr>
            </w:pPr>
            <w:ins w:id="1004" w:author="Kelly Chen(陈钰)" w:date="2023-02-03T16:25:00Z">
              <w:r>
                <w:rPr>
                  <w:rFonts w:eastAsia="等线"/>
                  <w:szCs w:val="21"/>
                </w:rPr>
                <w:t>EC600N-CN</w:t>
              </w:r>
            </w:ins>
          </w:p>
        </w:tc>
      </w:tr>
      <w:tr w:rsidR="00DE7EFC" w14:paraId="7DBAC497" w14:textId="77777777">
        <w:trPr>
          <w:trHeight w:val="510"/>
          <w:ins w:id="1005" w:author="Kelly Chen(陈钰)" w:date="2023-02-03T16:25:00Z"/>
        </w:trPr>
        <w:tc>
          <w:tcPr>
            <w:tcW w:w="2904"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31F978FE" w14:textId="77777777" w:rsidR="00DE7EFC" w:rsidRDefault="0038552A">
            <w:pPr>
              <w:ind w:left="210" w:hangingChars="100" w:hanging="210"/>
              <w:jc w:val="left"/>
              <w:rPr>
                <w:ins w:id="1006" w:author="Kelly Chen(陈钰)" w:date="2023-02-03T16:25:00Z"/>
              </w:rPr>
            </w:pPr>
            <w:ins w:id="1007" w:author="Kelly Chen(陈钰)" w:date="2023-02-03T16:25:00Z">
              <w:r>
                <w:t>NB-IoT</w:t>
              </w:r>
            </w:ins>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4AA381E3" w14:textId="77777777" w:rsidR="00DE7EFC" w:rsidRDefault="0038552A">
            <w:pPr>
              <w:rPr>
                <w:ins w:id="1008" w:author="Kelly Chen(陈钰)" w:date="2023-02-03T16:25:00Z"/>
              </w:rPr>
            </w:pPr>
            <w:ins w:id="1009" w:author="Kelly Chen(陈钰)" w:date="2023-02-03T16:25:00Z">
              <w:r>
                <w:t>BC25</w:t>
              </w:r>
              <w:r>
                <w:rPr>
                  <w:rFonts w:hint="eastAsia"/>
                </w:rPr>
                <w:t>系列</w:t>
              </w:r>
            </w:ins>
          </w:p>
        </w:tc>
      </w:tr>
      <w:tr w:rsidR="00DE7EFC" w14:paraId="4F6E6D02" w14:textId="77777777">
        <w:trPr>
          <w:trHeight w:val="510"/>
          <w:ins w:id="1010" w:author="Kelly Chen(陈钰)" w:date="2023-02-03T16:25:00Z"/>
        </w:trPr>
        <w:tc>
          <w:tcPr>
            <w:tcW w:w="2904" w:type="dxa"/>
            <w:vMerge w:val="restart"/>
            <w:tcBorders>
              <w:top w:val="single" w:sz="4" w:space="0" w:color="BFBFBF"/>
              <w:left w:val="nil"/>
              <w:bottom w:val="single" w:sz="4" w:space="0" w:color="BFBFBF"/>
              <w:right w:val="nil"/>
            </w:tcBorders>
            <w:tcMar>
              <w:top w:w="11" w:type="dxa"/>
              <w:left w:w="108" w:type="dxa"/>
              <w:bottom w:w="11" w:type="dxa"/>
              <w:right w:w="108" w:type="dxa"/>
            </w:tcMar>
            <w:vAlign w:val="center"/>
          </w:tcPr>
          <w:p w14:paraId="0114E0FA" w14:textId="77777777" w:rsidR="00DE7EFC" w:rsidRDefault="0038552A">
            <w:pPr>
              <w:ind w:left="210" w:hangingChars="100" w:hanging="210"/>
              <w:jc w:val="left"/>
              <w:rPr>
                <w:ins w:id="1011" w:author="Kelly Chen(陈钰)" w:date="2023-02-03T16:25:00Z"/>
              </w:rPr>
            </w:pPr>
            <w:ins w:id="1012" w:author="Kelly Chen(陈钰)" w:date="2023-02-03T16:25:00Z">
              <w:r>
                <w:t>LPWA</w:t>
              </w:r>
            </w:ins>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19077DB6" w14:textId="77777777" w:rsidR="00DE7EFC" w:rsidRDefault="0038552A">
            <w:pPr>
              <w:rPr>
                <w:ins w:id="1013" w:author="Kelly Chen(陈钰)" w:date="2023-02-03T16:25:00Z"/>
              </w:rPr>
            </w:pPr>
            <w:ins w:id="1014" w:author="Kelly Chen(陈钰)" w:date="2023-02-03T16:25:00Z">
              <w:r>
                <w:t>BG95</w:t>
              </w:r>
              <w:r>
                <w:rPr>
                  <w:rFonts w:hint="eastAsia"/>
                </w:rPr>
                <w:t>系列</w:t>
              </w:r>
            </w:ins>
          </w:p>
        </w:tc>
      </w:tr>
      <w:tr w:rsidR="00DE7EFC" w14:paraId="6D4D62E7" w14:textId="77777777">
        <w:trPr>
          <w:trHeight w:val="510"/>
          <w:ins w:id="1015" w:author="Kelly Chen(陈钰)" w:date="2023-02-03T16:25:00Z"/>
        </w:trPr>
        <w:tc>
          <w:tcPr>
            <w:tcW w:w="0" w:type="auto"/>
            <w:vMerge/>
            <w:tcBorders>
              <w:top w:val="single" w:sz="4" w:space="0" w:color="BFBFBF"/>
              <w:left w:val="nil"/>
              <w:bottom w:val="single" w:sz="4" w:space="0" w:color="BFBFBF"/>
              <w:right w:val="nil"/>
            </w:tcBorders>
            <w:vAlign w:val="center"/>
          </w:tcPr>
          <w:p w14:paraId="5A58CC6A" w14:textId="77777777" w:rsidR="00DE7EFC" w:rsidRDefault="00DE7EFC">
            <w:pPr>
              <w:widowControl/>
              <w:jc w:val="left"/>
              <w:rPr>
                <w:ins w:id="1016" w:author="Kelly Chen(陈钰)" w:date="2023-02-03T16:25:00Z"/>
              </w:rPr>
            </w:pPr>
          </w:p>
        </w:tc>
        <w:tc>
          <w:tcPr>
            <w:tcW w:w="6950" w:type="dxa"/>
            <w:tcBorders>
              <w:top w:val="single" w:sz="4" w:space="0" w:color="BFBFBF"/>
              <w:left w:val="nil"/>
              <w:bottom w:val="single" w:sz="4" w:space="0" w:color="BFBFBF"/>
              <w:right w:val="nil"/>
            </w:tcBorders>
            <w:tcMar>
              <w:top w:w="11" w:type="dxa"/>
              <w:left w:w="108" w:type="dxa"/>
              <w:bottom w:w="11" w:type="dxa"/>
              <w:right w:w="108" w:type="dxa"/>
            </w:tcMar>
            <w:vAlign w:val="center"/>
          </w:tcPr>
          <w:p w14:paraId="1BA6E935" w14:textId="77777777" w:rsidR="00DE7EFC" w:rsidRDefault="0038552A">
            <w:pPr>
              <w:rPr>
                <w:ins w:id="1017" w:author="Kelly Chen(陈钰)" w:date="2023-02-03T16:25:00Z"/>
              </w:rPr>
            </w:pPr>
            <w:ins w:id="1018" w:author="Kelly Chen(陈钰)" w:date="2023-02-03T16:25:00Z">
              <w:r>
                <w:t>BG77</w:t>
              </w:r>
            </w:ins>
          </w:p>
        </w:tc>
        <w:bookmarkEnd w:id="937"/>
      </w:tr>
    </w:tbl>
    <w:p w14:paraId="4CD83127" w14:textId="77777777" w:rsidR="00DE7EFC" w:rsidRDefault="00DE7EFC"/>
    <w:p w14:paraId="10E76ACD" w14:textId="77777777" w:rsidR="00DE7EFC" w:rsidRDefault="00DE7EFC">
      <w:pPr>
        <w:pStyle w:val="QL-1"/>
        <w:sectPr w:rsidR="00DE7EFC">
          <w:footerReference w:type="first" r:id="rId24"/>
          <w:pgSz w:w="11906" w:h="16838"/>
          <w:pgMar w:top="1440" w:right="1080" w:bottom="1440" w:left="1080" w:header="454" w:footer="0" w:gutter="0"/>
          <w:cols w:space="425"/>
          <w:docGrid w:type="lines" w:linePitch="312"/>
        </w:sectPr>
      </w:pPr>
      <w:bookmarkStart w:id="1020" w:name="_Toc117785285"/>
    </w:p>
    <w:p w14:paraId="18F8E748" w14:textId="77777777" w:rsidR="00DE7EFC" w:rsidRDefault="0038552A">
      <w:pPr>
        <w:pStyle w:val="Quectel1"/>
        <w:pPrChange w:id="1021" w:author="Kelly Chen(陈钰)" w:date="2023-02-06T13:28:00Z">
          <w:pPr>
            <w:pStyle w:val="QL-1"/>
          </w:pPr>
        </w:pPrChange>
      </w:pPr>
      <w:bookmarkStart w:id="1022" w:name="_Toc127025852"/>
      <w:r>
        <w:rPr>
          <w:rFonts w:hint="eastAsia"/>
        </w:rPr>
        <w:lastRenderedPageBreak/>
        <w:t>系统</w:t>
      </w:r>
      <w:r>
        <w:t>框架</w:t>
      </w:r>
      <w:bookmarkEnd w:id="1020"/>
      <w:bookmarkEnd w:id="1022"/>
    </w:p>
    <w:p w14:paraId="1FCD8076" w14:textId="77777777" w:rsidR="00DE7EFC" w:rsidRDefault="00DE7EFC"/>
    <w:p w14:paraId="29C5F766" w14:textId="77777777" w:rsidR="00DE7EFC" w:rsidRDefault="0038552A">
      <w:pPr>
        <w:pStyle w:val="Quectel2"/>
        <w:numPr>
          <w:ilvl w:val="0"/>
          <w:numId w:val="38"/>
        </w:numPr>
        <w:pPrChange w:id="1023" w:author="Kelly Chen(陈钰)" w:date="2023-02-06T13:37:00Z">
          <w:pPr>
            <w:pStyle w:val="QL-2"/>
          </w:pPr>
        </w:pPrChange>
      </w:pPr>
      <w:bookmarkStart w:id="1024" w:name="_Toc530575414"/>
      <w:bookmarkStart w:id="1025" w:name="_Toc33112797"/>
      <w:bookmarkStart w:id="1026" w:name="_Toc530579484"/>
      <w:bookmarkStart w:id="1027" w:name="_Toc33112294"/>
      <w:bookmarkStart w:id="1028" w:name="_Toc33800576"/>
      <w:bookmarkStart w:id="1029" w:name="_Toc530577329"/>
      <w:bookmarkStart w:id="1030" w:name="_Toc33043378"/>
      <w:bookmarkStart w:id="1031" w:name="_Toc33041807"/>
      <w:bookmarkStart w:id="1032" w:name="_Toc33110648"/>
      <w:bookmarkStart w:id="1033" w:name="_Toc33112106"/>
      <w:bookmarkStart w:id="1034" w:name="_Toc530575006"/>
      <w:bookmarkStart w:id="1035" w:name="_Toc113131261"/>
      <w:bookmarkStart w:id="1036" w:name="_Toc33800787"/>
      <w:bookmarkStart w:id="1037" w:name="_Toc530577353"/>
      <w:bookmarkStart w:id="1038" w:name="_Toc530575778"/>
      <w:bookmarkStart w:id="1039" w:name="_Toc530575360"/>
      <w:bookmarkStart w:id="1040" w:name="_Toc21460609"/>
      <w:bookmarkStart w:id="1041" w:name="_Toc529980830"/>
      <w:bookmarkStart w:id="1042" w:name="_Toc21460708"/>
      <w:bookmarkStart w:id="1043" w:name="_Toc33111775"/>
      <w:bookmarkStart w:id="1044" w:name="_Toc530575809"/>
      <w:bookmarkStart w:id="1045" w:name="_Toc33184927"/>
      <w:bookmarkStart w:id="1046" w:name="_Toc530579549"/>
      <w:bookmarkStart w:id="1047" w:name="_Toc117688965"/>
      <w:bookmarkStart w:id="1048" w:name="_Toc113460658"/>
      <w:bookmarkStart w:id="1049" w:name="_Toc33800788"/>
      <w:bookmarkStart w:id="1050" w:name="_Toc530577354"/>
      <w:bookmarkStart w:id="1051" w:name="_Toc113460674"/>
      <w:bookmarkStart w:id="1052" w:name="_Toc21460610"/>
      <w:bookmarkStart w:id="1053" w:name="_Toc121571915"/>
      <w:bookmarkStart w:id="1054" w:name="_Toc35873567"/>
      <w:bookmarkStart w:id="1055" w:name="_Toc117496919"/>
      <w:bookmarkStart w:id="1056" w:name="_Toc530575007"/>
      <w:bookmarkStart w:id="1057" w:name="_Toc98104811"/>
      <w:bookmarkStart w:id="1058" w:name="_Toc21460709"/>
      <w:bookmarkStart w:id="1059" w:name="_Toc530575810"/>
      <w:bookmarkStart w:id="1060" w:name="_Toc530577330"/>
      <w:bookmarkStart w:id="1061" w:name="_Toc121572082"/>
      <w:bookmarkStart w:id="1062" w:name="_Toc530575779"/>
      <w:bookmarkStart w:id="1063" w:name="_Toc529980831"/>
      <w:bookmarkStart w:id="1064" w:name="_Toc33112798"/>
      <w:bookmarkStart w:id="1065" w:name="_Toc530579485"/>
      <w:bookmarkStart w:id="1066" w:name="_Toc33043379"/>
      <w:bookmarkStart w:id="1067" w:name="_Toc121571935"/>
      <w:bookmarkStart w:id="1068" w:name="_Toc121572102"/>
      <w:bookmarkStart w:id="1069" w:name="_Toc530575415"/>
      <w:bookmarkStart w:id="1070" w:name="_Toc530575361"/>
      <w:bookmarkStart w:id="1071" w:name="_Toc33800577"/>
      <w:bookmarkStart w:id="1072" w:name="_Toc113131194"/>
      <w:bookmarkStart w:id="1073" w:name="_Toc117715611"/>
      <w:bookmarkStart w:id="1074" w:name="_Toc113460675"/>
      <w:bookmarkStart w:id="1075" w:name="_Toc117496920"/>
      <w:bookmarkStart w:id="1076" w:name="_Toc117785286"/>
      <w:bookmarkStart w:id="1077" w:name="_Toc113131193"/>
      <w:bookmarkStart w:id="1078" w:name="_Toc98104810"/>
      <w:bookmarkStart w:id="1079" w:name="_Toc518490727"/>
      <w:bookmarkStart w:id="1080" w:name="_Toc33112107"/>
      <w:bookmarkStart w:id="1081" w:name="_Toc117688966"/>
      <w:bookmarkStart w:id="1082" w:name="_Toc117785287"/>
      <w:bookmarkStart w:id="1083" w:name="_Toc121572103"/>
      <w:bookmarkStart w:id="1084" w:name="_Toc530579550"/>
      <w:bookmarkStart w:id="1085" w:name="_Toc33110649"/>
      <w:bookmarkStart w:id="1086" w:name="_Toc509236442"/>
      <w:bookmarkStart w:id="1087" w:name="_Toc511241788"/>
      <w:bookmarkStart w:id="1088" w:name="_Toc35873568"/>
      <w:bookmarkStart w:id="1089" w:name="_Toc121572083"/>
      <w:bookmarkStart w:id="1090" w:name="_Toc113460659"/>
      <w:bookmarkStart w:id="1091" w:name="_Toc33184928"/>
      <w:bookmarkStart w:id="1092" w:name="_Toc33111776"/>
      <w:bookmarkStart w:id="1093" w:name="_Toc121571916"/>
      <w:bookmarkStart w:id="1094" w:name="_Toc33112295"/>
      <w:bookmarkStart w:id="1095" w:name="_Toc33041808"/>
      <w:bookmarkStart w:id="1096" w:name="_Toc117715612"/>
      <w:bookmarkStart w:id="1097" w:name="_Toc121571936"/>
      <w:bookmarkStart w:id="1098" w:name="_Toc113131262"/>
      <w:bookmarkStart w:id="1099" w:name="_Toc117785288"/>
      <w:bookmarkStart w:id="1100" w:name="_Toc12702585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r>
        <w:rPr>
          <w:rFonts w:hint="eastAsia"/>
        </w:rPr>
        <w:t>硬件</w:t>
      </w:r>
      <w:r>
        <w:t>系统框</w:t>
      </w:r>
      <w:r>
        <w:rPr>
          <w:rFonts w:hint="eastAsia"/>
        </w:rPr>
        <w:t>架</w:t>
      </w:r>
      <w:bookmarkEnd w:id="1099"/>
      <w:bookmarkEnd w:id="1100"/>
    </w:p>
    <w:p w14:paraId="0D2B704D" w14:textId="77777777" w:rsidR="00DE7EFC" w:rsidRDefault="00DE7EFC"/>
    <w:p w14:paraId="567FE73A" w14:textId="77777777" w:rsidR="00DE7EFC" w:rsidRDefault="0038552A">
      <w:pPr>
        <w:spacing w:afterLines="50" w:after="156"/>
        <w:ind w:left="419"/>
        <w:pPrChange w:id="1101" w:author="Kelly Chen(陈钰)" w:date="2023-01-11T13:38:00Z">
          <w:pPr>
            <w:ind w:left="419"/>
          </w:pPr>
        </w:pPrChange>
      </w:pPr>
      <w:ins w:id="1102" w:author="Kelly Chen(陈钰)" w:date="2023-01-10T16:49:00Z">
        <w:r>
          <w:rPr>
            <w:rFonts w:hint="eastAsia"/>
          </w:rPr>
          <w:t>硬件</w:t>
        </w:r>
      </w:ins>
      <w:r>
        <w:t>系统</w:t>
      </w:r>
      <w:r>
        <w:rPr>
          <w:rFonts w:hint="eastAsia"/>
        </w:rPr>
        <w:t>框架</w:t>
      </w:r>
      <w:ins w:id="1103" w:author="Kelly Chen(陈钰)" w:date="2023-01-11T13:20:00Z">
        <w:r>
          <w:rPr>
            <w:rFonts w:hint="eastAsia"/>
          </w:rPr>
          <w:t>介绍</w:t>
        </w:r>
      </w:ins>
      <w:r>
        <w:t>如下：</w:t>
      </w:r>
    </w:p>
    <w:p w14:paraId="03D69130" w14:textId="4D2793FB" w:rsidR="00DE7EFC" w:rsidRDefault="0038552A">
      <w:pPr>
        <w:numPr>
          <w:ilvl w:val="0"/>
          <w:numId w:val="9"/>
        </w:numPr>
      </w:pPr>
      <w:del w:id="1104" w:author="Kelly Chen(陈钰)" w:date="2023-01-10T17:07:00Z">
        <w:r>
          <w:delText>M</w:delText>
        </w:r>
        <w:r>
          <w:rPr>
            <w:rFonts w:hint="eastAsia"/>
          </w:rPr>
          <w:delText>odule</w:delText>
        </w:r>
        <w:r>
          <w:rPr>
            <w:rFonts w:hint="eastAsia"/>
          </w:rPr>
          <w:delText>侧</w:delText>
        </w:r>
      </w:del>
      <w:ins w:id="1105" w:author="Kelly Chen(陈钰)" w:date="2023-01-10T17:07:00Z">
        <w:r>
          <w:rPr>
            <w:rFonts w:hint="eastAsia"/>
          </w:rPr>
          <w:t>模块</w:t>
        </w:r>
      </w:ins>
      <w:r>
        <w:rPr>
          <w:rFonts w:hint="eastAsia"/>
        </w:rPr>
        <w:t>支持</w:t>
      </w:r>
      <w:r>
        <w:rPr>
          <w:rFonts w:hint="eastAsia"/>
        </w:rPr>
        <w:t>S</w:t>
      </w:r>
      <w:r>
        <w:t>IM</w:t>
      </w:r>
      <w:ins w:id="1106" w:author="Kelly Chen(陈钰)" w:date="2023-02-06T11:34:00Z">
        <w:r w:rsidR="00267357">
          <w:rPr>
            <w:rFonts w:hint="eastAsia"/>
          </w:rPr>
          <w:t>卡</w:t>
        </w:r>
      </w:ins>
      <w:r>
        <w:rPr>
          <w:rFonts w:hint="eastAsia"/>
        </w:rPr>
        <w:t>、</w:t>
      </w:r>
      <w:r>
        <w:t>GPIO</w:t>
      </w:r>
      <w:del w:id="1107" w:author="Kelly Chen(陈钰)" w:date="2023-01-16T14:39:00Z">
        <w:r>
          <w:rPr>
            <w:rFonts w:hint="eastAsia"/>
          </w:rPr>
          <w:delText>、</w:delText>
        </w:r>
      </w:del>
      <w:ins w:id="1108" w:author="Kelly Chen(陈钰)" w:date="2023-01-16T14:39:00Z">
        <w:r>
          <w:rPr>
            <w:rFonts w:hint="eastAsia"/>
          </w:rPr>
          <w:t>和</w:t>
        </w:r>
      </w:ins>
      <w:r>
        <w:t>UART</w:t>
      </w:r>
      <w:r>
        <w:rPr>
          <w:rFonts w:hint="eastAsia"/>
        </w:rPr>
        <w:t>等</w:t>
      </w:r>
      <w:del w:id="1109" w:author="Kelly Chen(陈钰)" w:date="2023-02-06T11:33:00Z">
        <w:r w:rsidDel="00267357">
          <w:rPr>
            <w:rFonts w:hint="eastAsia"/>
          </w:rPr>
          <w:delText>功能</w:delText>
        </w:r>
      </w:del>
      <w:ins w:id="1110" w:author="Kelly Chen(陈钰)" w:date="2023-02-06T11:33:00Z">
        <w:r w:rsidR="00267357">
          <w:rPr>
            <w:rFonts w:hint="eastAsia"/>
          </w:rPr>
          <w:t>硬件接口</w:t>
        </w:r>
      </w:ins>
      <w:r>
        <w:rPr>
          <w:rFonts w:hint="eastAsia"/>
        </w:rPr>
        <w:t>。</w:t>
      </w:r>
    </w:p>
    <w:p w14:paraId="41089AF5" w14:textId="77777777" w:rsidR="00DE7EFC" w:rsidRDefault="0038552A">
      <w:pPr>
        <w:numPr>
          <w:ilvl w:val="0"/>
          <w:numId w:val="9"/>
        </w:numPr>
      </w:pPr>
      <w:del w:id="1111" w:author="Kelly Chen(陈钰)" w:date="2023-01-10T16:56:00Z">
        <w:r>
          <w:rPr>
            <w:rFonts w:hint="eastAsia"/>
          </w:rPr>
          <w:delText>Module</w:delText>
        </w:r>
      </w:del>
      <w:ins w:id="1112" w:author="Kelly Chen(陈钰)" w:date="2023-01-10T16:56:00Z">
        <w:r>
          <w:rPr>
            <w:rFonts w:hint="eastAsia"/>
          </w:rPr>
          <w:t>模块</w:t>
        </w:r>
      </w:ins>
      <w:r>
        <w:rPr>
          <w:rFonts w:hint="eastAsia"/>
        </w:rPr>
        <w:t>通过</w:t>
      </w:r>
      <w:r>
        <w:rPr>
          <w:rFonts w:hint="eastAsia"/>
        </w:rPr>
        <w:t>U</w:t>
      </w:r>
      <w:r>
        <w:t>ART</w:t>
      </w:r>
      <w:ins w:id="1113" w:author="Kelly Chen(陈钰)" w:date="2023-01-10T16:58:00Z">
        <w:r>
          <w:rPr>
            <w:rFonts w:hint="eastAsia"/>
          </w:rPr>
          <w:t>口</w:t>
        </w:r>
      </w:ins>
      <w:r>
        <w:rPr>
          <w:rFonts w:hint="eastAsia"/>
        </w:rPr>
        <w:t>与</w:t>
      </w:r>
      <w:r>
        <w:rPr>
          <w:rFonts w:hint="eastAsia"/>
        </w:rPr>
        <w:t>M</w:t>
      </w:r>
      <w:r>
        <w:t>CU</w:t>
      </w:r>
      <w:ins w:id="1114" w:author="Kelly Chen(陈钰)" w:date="2023-01-10T16:58:00Z">
        <w:r>
          <w:rPr>
            <w:rFonts w:hint="eastAsia"/>
          </w:rPr>
          <w:t>进行</w:t>
        </w:r>
      </w:ins>
      <w:r>
        <w:rPr>
          <w:rFonts w:hint="eastAsia"/>
        </w:rPr>
        <w:t>通信</w:t>
      </w:r>
      <w:ins w:id="1115" w:author="Kelly Chen(陈钰)" w:date="2023-01-11T13:29:00Z">
        <w:r>
          <w:rPr>
            <w:rFonts w:hint="eastAsia"/>
          </w:rPr>
          <w:t>以</w:t>
        </w:r>
      </w:ins>
      <w:r>
        <w:rPr>
          <w:rFonts w:hint="eastAsia"/>
        </w:rPr>
        <w:t>完成数据交互。</w:t>
      </w:r>
    </w:p>
    <w:p w14:paraId="022D8B3E" w14:textId="1BF6A24D" w:rsidR="00DE7EFC" w:rsidDel="00356467" w:rsidRDefault="00356467">
      <w:pPr>
        <w:spacing w:before="100" w:beforeAutospacing="1" w:afterLines="50" w:after="156"/>
        <w:jc w:val="center"/>
        <w:rPr>
          <w:del w:id="1116" w:author="Sonia Liu(刘西子)" w:date="2023-03-17T14:27:00Z"/>
          <w:rFonts w:eastAsia="等线"/>
        </w:rPr>
      </w:pPr>
      <w:ins w:id="1117" w:author="Sonia Liu(刘西子)" w:date="2023-03-17T14:28:00Z">
        <w:r>
          <w:object w:dxaOrig="10230" w:dyaOrig="5011" w14:anchorId="0CED3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238.5pt" o:ole="">
              <v:imagedata r:id="rId25" o:title=""/>
            </v:shape>
            <o:OLEObject Type="Embed" ProgID="Visio.Drawing.15" ShapeID="_x0000_i1025" DrawAspect="Content" ObjectID="_1741170529" r:id="rId26"/>
          </w:object>
        </w:r>
      </w:ins>
      <w:del w:id="1118" w:author="Sonia Liu(刘西子)" w:date="2023-03-17T14:27:00Z">
        <w:r w:rsidDel="00356467">
          <w:rPr>
            <w:noProof/>
          </w:rPr>
          <w:drawing>
            <wp:inline distT="0" distB="0" distL="0" distR="0" wp14:anchorId="5B119001" wp14:editId="4BCE5333">
              <wp:extent cx="5062220" cy="2611755"/>
              <wp:effectExtent l="0" t="0" r="5080" b="0"/>
              <wp:docPr id="6" name="图片 6" descr="图表, 瀑布图&#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 瀑布图&#10;&#10;中度可信度描述已自动生成"/>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062220" cy="2611755"/>
                      </a:xfrm>
                      <a:prstGeom prst="rect">
                        <a:avLst/>
                      </a:prstGeom>
                      <a:noFill/>
                      <a:ln>
                        <a:noFill/>
                      </a:ln>
                    </pic:spPr>
                  </pic:pic>
                </a:graphicData>
              </a:graphic>
            </wp:inline>
          </w:drawing>
        </w:r>
      </w:del>
      <w:ins w:id="1119" w:author="Kelly Chen(陈钰)" w:date="2023-01-10T17:02:00Z">
        <w:del w:id="1120" w:author="Sonia Liu(刘西子)" w:date="2023-03-17T14:27:00Z">
          <w:r w:rsidR="00267357" w:rsidDel="00356467">
            <w:rPr>
              <w:rFonts w:eastAsia="等线"/>
            </w:rPr>
            <w:object w:dxaOrig="11491" w:dyaOrig="6481" w14:anchorId="212DE199">
              <v:shape id="_x0000_i1026" type="#_x0000_t75" style="width:499.5pt;height:281.25pt" o:ole="">
                <v:imagedata r:id="rId28" o:title=""/>
              </v:shape>
              <o:OLEObject Type="Embed" ProgID="Visio.Drawing.15" ShapeID="_x0000_i1026" DrawAspect="Content" ObjectID="_1741170530" r:id="rId29"/>
            </w:object>
          </w:r>
        </w:del>
      </w:ins>
    </w:p>
    <w:p w14:paraId="2102BA92" w14:textId="77777777" w:rsidR="00356467" w:rsidRDefault="00356467">
      <w:pPr>
        <w:spacing w:before="100" w:beforeAutospacing="1"/>
        <w:jc w:val="center"/>
        <w:rPr>
          <w:ins w:id="1121" w:author="Sonia Liu(刘西子)" w:date="2023-03-17T14:27:00Z"/>
          <w:rFonts w:eastAsia="等线"/>
        </w:rPr>
      </w:pPr>
    </w:p>
    <w:p w14:paraId="1F30C524" w14:textId="77777777" w:rsidR="00DE7EFC" w:rsidRDefault="0038552A">
      <w:pPr>
        <w:spacing w:before="100" w:beforeAutospacing="1" w:afterLines="50" w:after="156"/>
        <w:jc w:val="center"/>
        <w:rPr>
          <w:b/>
          <w:szCs w:val="21"/>
          <w:lang w:val="en-GB"/>
        </w:rPr>
      </w:pPr>
      <w:bookmarkStart w:id="1122" w:name="_Toc127025809"/>
      <w:r>
        <w:rPr>
          <w:rFonts w:hint="eastAsia"/>
          <w:b/>
          <w:szCs w:val="21"/>
          <w:lang w:val="en-GB"/>
        </w:rPr>
        <w:t>图</w:t>
      </w:r>
      <w:r>
        <w:rPr>
          <w:b/>
          <w:szCs w:val="21"/>
          <w:lang w:val="en-GB"/>
        </w:rPr>
        <w:fldChar w:fldCharType="begin"/>
      </w:r>
      <w:r>
        <w:rPr>
          <w:b/>
          <w:szCs w:val="21"/>
          <w:lang w:val="en-GB"/>
        </w:rPr>
        <w:instrText xml:space="preserve"> SEQ Figure \* ARABIC </w:instrText>
      </w:r>
      <w:r>
        <w:rPr>
          <w:b/>
          <w:szCs w:val="21"/>
          <w:lang w:val="en-GB"/>
        </w:rPr>
        <w:fldChar w:fldCharType="separate"/>
      </w:r>
      <w:r>
        <w:rPr>
          <w:b/>
          <w:szCs w:val="21"/>
          <w:lang w:val="en-GB"/>
        </w:rPr>
        <w:t>1</w:t>
      </w:r>
      <w:r>
        <w:rPr>
          <w:b/>
          <w:szCs w:val="21"/>
          <w:lang w:val="en-GB"/>
        </w:rPr>
        <w:fldChar w:fldCharType="end"/>
      </w:r>
      <w:r>
        <w:rPr>
          <w:rFonts w:hint="eastAsia"/>
          <w:b/>
          <w:szCs w:val="21"/>
          <w:lang w:val="en-GB"/>
        </w:rPr>
        <w:t>：硬件系统框架</w:t>
      </w:r>
      <w:bookmarkEnd w:id="1122"/>
    </w:p>
    <w:p w14:paraId="2D07B5FE" w14:textId="77777777" w:rsidR="00DE7EFC" w:rsidRDefault="00DE7EFC"/>
    <w:p w14:paraId="1BDDA8CB" w14:textId="77777777" w:rsidR="00DE7EFC" w:rsidRDefault="00DE7EFC">
      <w:pPr>
        <w:pStyle w:val="QL-2"/>
        <w:sectPr w:rsidR="00DE7EFC">
          <w:pgSz w:w="11906" w:h="16838"/>
          <w:pgMar w:top="1440" w:right="1080" w:bottom="1440" w:left="1080" w:header="454" w:footer="0" w:gutter="0"/>
          <w:cols w:space="425"/>
          <w:docGrid w:type="lines" w:linePitch="312"/>
        </w:sectPr>
      </w:pPr>
      <w:bookmarkStart w:id="1123" w:name="_Toc117785289"/>
    </w:p>
    <w:p w14:paraId="21A12D38" w14:textId="77777777" w:rsidR="00DE7EFC" w:rsidRDefault="0038552A">
      <w:pPr>
        <w:pStyle w:val="Quectel2"/>
        <w:pPrChange w:id="1124" w:author="Kelly Chen(陈钰)" w:date="2023-02-06T13:29:00Z">
          <w:pPr>
            <w:pStyle w:val="QL-2"/>
          </w:pPr>
        </w:pPrChange>
      </w:pPr>
      <w:bookmarkStart w:id="1125" w:name="_Toc127025854"/>
      <w:r>
        <w:rPr>
          <w:rFonts w:hint="eastAsia"/>
        </w:rPr>
        <w:lastRenderedPageBreak/>
        <w:t>软件</w:t>
      </w:r>
      <w:r>
        <w:t>系统框</w:t>
      </w:r>
      <w:r>
        <w:rPr>
          <w:rFonts w:hint="eastAsia"/>
        </w:rPr>
        <w:t>架</w:t>
      </w:r>
      <w:bookmarkEnd w:id="1123"/>
      <w:bookmarkEnd w:id="1125"/>
    </w:p>
    <w:p w14:paraId="3F507D08" w14:textId="77777777" w:rsidR="00DE7EFC" w:rsidRDefault="00DE7EFC"/>
    <w:p w14:paraId="0DD984E2" w14:textId="77777777" w:rsidR="00DE7EFC" w:rsidRDefault="0038552A">
      <w:pPr>
        <w:spacing w:afterLines="50" w:after="156"/>
        <w:ind w:firstLineChars="200" w:firstLine="420"/>
        <w:rPr>
          <w:color w:val="404040" w:themeColor="text1" w:themeTint="BF"/>
        </w:rPr>
        <w:pPrChange w:id="1126" w:author="Kelly Chen(陈钰)" w:date="2023-01-11T13:41:00Z">
          <w:pPr>
            <w:ind w:firstLineChars="200" w:firstLine="420"/>
          </w:pPr>
        </w:pPrChange>
      </w:pPr>
      <w:r>
        <w:rPr>
          <w:rFonts w:hint="eastAsia"/>
          <w:color w:val="404040" w:themeColor="text1" w:themeTint="BF"/>
        </w:rPr>
        <w:t>软件</w:t>
      </w:r>
      <w:r>
        <w:rPr>
          <w:color w:val="404040" w:themeColor="text1" w:themeTint="BF"/>
        </w:rPr>
        <w:t>系统</w:t>
      </w:r>
      <w:r>
        <w:rPr>
          <w:rFonts w:hint="eastAsia"/>
          <w:color w:val="404040" w:themeColor="text1" w:themeTint="BF"/>
        </w:rPr>
        <w:t>框架</w:t>
      </w:r>
      <w:ins w:id="1127" w:author="Kelly Chen(陈钰)" w:date="2023-01-11T13:41:00Z">
        <w:r>
          <w:rPr>
            <w:rFonts w:hint="eastAsia"/>
            <w:color w:val="404040" w:themeColor="text1" w:themeTint="BF"/>
          </w:rPr>
          <w:t>介绍</w:t>
        </w:r>
      </w:ins>
      <w:r>
        <w:rPr>
          <w:color w:val="404040" w:themeColor="text1" w:themeTint="BF"/>
        </w:rPr>
        <w:t>如下</w:t>
      </w:r>
      <w:r>
        <w:rPr>
          <w:rFonts w:hint="eastAsia"/>
          <w:color w:val="404040" w:themeColor="text1" w:themeTint="BF"/>
        </w:rPr>
        <w:t>：</w:t>
      </w:r>
    </w:p>
    <w:p w14:paraId="6CCB97EF" w14:textId="0B57C532" w:rsidR="00DE7EFC" w:rsidRDefault="0038552A">
      <w:pPr>
        <w:numPr>
          <w:ilvl w:val="0"/>
          <w:numId w:val="10"/>
        </w:numPr>
        <w:ind w:firstLineChars="200" w:firstLine="420"/>
        <w:rPr>
          <w:color w:val="404040" w:themeColor="text1" w:themeTint="BF"/>
        </w:rPr>
      </w:pPr>
      <w:del w:id="1128" w:author="Kelly Chen(陈钰)" w:date="2023-02-06T11:48:00Z">
        <w:r w:rsidDel="00121CB7">
          <w:rPr>
            <w:rFonts w:hint="eastAsia"/>
            <w:color w:val="404040" w:themeColor="text1" w:themeTint="BF"/>
          </w:rPr>
          <w:delText>APP</w:delText>
        </w:r>
      </w:del>
      <w:ins w:id="1129" w:author="Kelly Chen(陈钰)" w:date="2023-02-06T11:48:00Z">
        <w:r w:rsidR="00121CB7">
          <w:rPr>
            <w:rFonts w:hint="eastAsia"/>
            <w:color w:val="404040" w:themeColor="text1" w:themeTint="BF"/>
          </w:rPr>
          <w:t>应用</w:t>
        </w:r>
      </w:ins>
      <w:r>
        <w:rPr>
          <w:rFonts w:hint="eastAsia"/>
          <w:color w:val="404040" w:themeColor="text1" w:themeTint="BF"/>
        </w:rPr>
        <w:t>层</w:t>
      </w:r>
      <w:ins w:id="1130" w:author="Kelly Chen(陈钰)" w:date="2023-01-11T13:42:00Z">
        <w:r>
          <w:rPr>
            <w:rFonts w:hint="eastAsia"/>
            <w:color w:val="404040" w:themeColor="text1" w:themeTint="BF"/>
          </w:rPr>
          <w:t>用于</w:t>
        </w:r>
      </w:ins>
      <w:del w:id="1131" w:author="Kelly Chen(陈钰)" w:date="2023-01-11T13:43:00Z">
        <w:r>
          <w:rPr>
            <w:rFonts w:hint="eastAsia"/>
            <w:color w:val="404040" w:themeColor="text1" w:themeTint="BF"/>
          </w:rPr>
          <w:delText>实现</w:delText>
        </w:r>
      </w:del>
      <w:r>
        <w:rPr>
          <w:rFonts w:hint="eastAsia"/>
          <w:color w:val="404040" w:themeColor="text1" w:themeTint="BF"/>
        </w:rPr>
        <w:t>处理电表核心业务，解析上下行数据。</w:t>
      </w:r>
    </w:p>
    <w:p w14:paraId="278A190B" w14:textId="5596A44C" w:rsidR="00DE7EFC" w:rsidRDefault="0038552A">
      <w:pPr>
        <w:numPr>
          <w:ilvl w:val="0"/>
          <w:numId w:val="10"/>
        </w:numPr>
        <w:ind w:firstLineChars="200" w:firstLine="420"/>
        <w:rPr>
          <w:color w:val="404040" w:themeColor="text1" w:themeTint="BF"/>
        </w:rPr>
      </w:pPr>
      <w:r>
        <w:rPr>
          <w:color w:val="404040" w:themeColor="text1" w:themeTint="BF"/>
        </w:rPr>
        <w:t>E</w:t>
      </w:r>
      <w:r>
        <w:rPr>
          <w:rFonts w:hint="eastAsia"/>
          <w:color w:val="404040" w:themeColor="text1" w:themeTint="BF"/>
        </w:rPr>
        <w:t>vent</w:t>
      </w:r>
      <w:r>
        <w:rPr>
          <w:color w:val="404040" w:themeColor="text1" w:themeTint="BF"/>
        </w:rPr>
        <w:t>Mesh</w:t>
      </w:r>
      <w:r>
        <w:rPr>
          <w:rFonts w:hint="eastAsia"/>
          <w:color w:val="404040" w:themeColor="text1" w:themeTint="BF"/>
        </w:rPr>
        <w:t>为事件处理器，通过支持</w:t>
      </w:r>
      <w:del w:id="1132" w:author="Kelly Chen(陈钰)" w:date="2023-01-16T14:37:00Z">
        <w:r>
          <w:rPr>
            <w:rFonts w:hint="eastAsia"/>
            <w:color w:val="404040" w:themeColor="text1" w:themeTint="BF"/>
          </w:rPr>
          <w:delText>事件</w:delText>
        </w:r>
      </w:del>
      <w:r>
        <w:rPr>
          <w:rFonts w:hint="eastAsia"/>
          <w:color w:val="404040" w:themeColor="text1" w:themeTint="BF"/>
        </w:rPr>
        <w:t>订阅</w:t>
      </w:r>
      <w:ins w:id="1133" w:author="Kelly Chen(陈钰)" w:date="2023-01-16T14:37:00Z">
        <w:r>
          <w:rPr>
            <w:rFonts w:hint="eastAsia"/>
            <w:color w:val="404040" w:themeColor="text1" w:themeTint="BF"/>
          </w:rPr>
          <w:t>和</w:t>
        </w:r>
      </w:ins>
      <w:r>
        <w:rPr>
          <w:rFonts w:hint="eastAsia"/>
          <w:color w:val="404040" w:themeColor="text1" w:themeTint="BF"/>
        </w:rPr>
        <w:t>发布</w:t>
      </w:r>
      <w:ins w:id="1134" w:author="Kelly Chen(陈钰)" w:date="2023-01-16T14:37:00Z">
        <w:r>
          <w:rPr>
            <w:rFonts w:hint="eastAsia"/>
            <w:color w:val="404040" w:themeColor="text1" w:themeTint="BF"/>
          </w:rPr>
          <w:t>事件</w:t>
        </w:r>
      </w:ins>
      <w:r>
        <w:rPr>
          <w:rFonts w:hint="eastAsia"/>
          <w:color w:val="404040" w:themeColor="text1" w:themeTint="BF"/>
        </w:rPr>
        <w:t>的机制来完成</w:t>
      </w:r>
      <w:ins w:id="1135" w:author="Kelly Chen(陈钰)" w:date="2023-02-06T13:59:00Z">
        <w:r w:rsidR="00B421B9">
          <w:rPr>
            <w:rFonts w:hint="eastAsia"/>
          </w:rPr>
          <w:t>业务功能的触发与执行</w:t>
        </w:r>
      </w:ins>
      <w:del w:id="1136" w:author="Kelly Chen(陈钰)" w:date="2023-02-06T13:59:00Z">
        <w:r w:rsidDel="00B421B9">
          <w:rPr>
            <w:rFonts w:hint="eastAsia"/>
            <w:color w:val="404040" w:themeColor="text1" w:themeTint="BF"/>
          </w:rPr>
          <w:delText>功能流转</w:delText>
        </w:r>
      </w:del>
      <w:r>
        <w:rPr>
          <w:rFonts w:hint="eastAsia"/>
          <w:color w:val="404040" w:themeColor="text1" w:themeTint="BF"/>
        </w:rPr>
        <w:t>。</w:t>
      </w:r>
    </w:p>
    <w:p w14:paraId="4F9C10E9" w14:textId="74F19612" w:rsidR="00DE7EFC" w:rsidRDefault="0038552A">
      <w:pPr>
        <w:numPr>
          <w:ilvl w:val="0"/>
          <w:numId w:val="10"/>
        </w:numPr>
        <w:ind w:leftChars="200" w:left="850" w:hangingChars="205" w:hanging="430"/>
        <w:rPr>
          <w:color w:val="404040" w:themeColor="text1" w:themeTint="BF"/>
        </w:rPr>
        <w:pPrChange w:id="1137" w:author="Kelly Chen(陈钰)" w:date="2023-02-07T16:37:00Z">
          <w:pPr>
            <w:numPr>
              <w:numId w:val="10"/>
            </w:numPr>
            <w:ind w:firstLineChars="200" w:firstLine="420"/>
          </w:pPr>
        </w:pPrChange>
      </w:pPr>
      <w:del w:id="1138" w:author="Kelly Chen(陈钰)" w:date="2023-01-10T17:13:00Z">
        <w:r>
          <w:rPr>
            <w:rFonts w:hint="eastAsia"/>
            <w:color w:val="404040" w:themeColor="text1" w:themeTint="BF"/>
          </w:rPr>
          <w:delText>Module</w:delText>
        </w:r>
        <w:r>
          <w:rPr>
            <w:rFonts w:hint="eastAsia"/>
            <w:color w:val="404040" w:themeColor="text1" w:themeTint="BF"/>
          </w:rPr>
          <w:delText>侧</w:delText>
        </w:r>
      </w:del>
      <w:ins w:id="1139" w:author="Kelly Chen(陈钰)" w:date="2023-01-10T17:13:00Z">
        <w:r>
          <w:rPr>
            <w:rFonts w:hint="eastAsia"/>
            <w:color w:val="404040" w:themeColor="text1" w:themeTint="BF"/>
          </w:rPr>
          <w:t>模块</w:t>
        </w:r>
      </w:ins>
      <w:r>
        <w:rPr>
          <w:rFonts w:hint="eastAsia"/>
          <w:color w:val="404040" w:themeColor="text1" w:themeTint="BF"/>
        </w:rPr>
        <w:t>接收外部事件或数据</w:t>
      </w:r>
      <w:ins w:id="1140" w:author="Kelly Chen(陈钰)" w:date="2023-01-16T14:46:00Z">
        <w:r>
          <w:rPr>
            <w:rFonts w:hint="eastAsia"/>
            <w:color w:val="404040" w:themeColor="text1" w:themeTint="BF"/>
          </w:rPr>
          <w:t>后，</w:t>
        </w:r>
      </w:ins>
      <w:del w:id="1141" w:author="Kelly Chen(陈钰)" w:date="2023-02-07T16:37:00Z">
        <w:r w:rsidDel="00CF2524">
          <w:rPr>
            <w:rFonts w:hint="eastAsia"/>
            <w:color w:val="404040" w:themeColor="text1" w:themeTint="BF"/>
          </w:rPr>
          <w:delText>通过</w:delText>
        </w:r>
        <w:r w:rsidDel="00CF2524">
          <w:rPr>
            <w:color w:val="404040" w:themeColor="text1" w:themeTint="BF"/>
          </w:rPr>
          <w:delText>EventMesh</w:delText>
        </w:r>
        <w:r w:rsidDel="00CF2524">
          <w:rPr>
            <w:rFonts w:hint="eastAsia"/>
            <w:color w:val="404040" w:themeColor="text1" w:themeTint="BF"/>
          </w:rPr>
          <w:delText>驱动来处理执行。</w:delText>
        </w:r>
      </w:del>
      <w:ins w:id="1142" w:author="Kelly Chen(陈钰)" w:date="2023-02-07T16:37:00Z">
        <w:r w:rsidR="00CF2524">
          <w:rPr>
            <w:rFonts w:hint="eastAsia"/>
          </w:rPr>
          <w:t>通过</w:t>
        </w:r>
        <w:r w:rsidR="00CF2524">
          <w:rPr>
            <w:rFonts w:hint="eastAsia"/>
          </w:rPr>
          <w:t>EventMesh</w:t>
        </w:r>
        <w:r w:rsidR="00CF2524">
          <w:rPr>
            <w:rFonts w:hint="eastAsia"/>
          </w:rPr>
          <w:t>调用上层注册的事件或数据的处理器来完成事件或数据的处理。</w:t>
        </w:r>
      </w:ins>
    </w:p>
    <w:p w14:paraId="2194CB58" w14:textId="6BC541B8" w:rsidR="00DE7EFC" w:rsidRDefault="0038552A">
      <w:pPr>
        <w:spacing w:before="100" w:beforeAutospacing="1"/>
        <w:jc w:val="center"/>
      </w:pPr>
      <w:del w:id="1143" w:author="Kelly Chen(陈钰)" w:date="2023-01-10T17:13:00Z">
        <w:r>
          <w:rPr>
            <w:noProof/>
          </w:rPr>
          <w:drawing>
            <wp:inline distT="0" distB="0" distL="0" distR="0" wp14:anchorId="455AA764" wp14:editId="41D47554">
              <wp:extent cx="4594225" cy="2589530"/>
              <wp:effectExtent l="0" t="0" r="0" b="1270"/>
              <wp:docPr id="3" name="图片 3"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表&#10;&#10;描述已自动生成"/>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594225" cy="2589530"/>
                      </a:xfrm>
                      <a:prstGeom prst="rect">
                        <a:avLst/>
                      </a:prstGeom>
                      <a:noFill/>
                      <a:ln>
                        <a:noFill/>
                      </a:ln>
                    </pic:spPr>
                  </pic:pic>
                </a:graphicData>
              </a:graphic>
            </wp:inline>
          </w:drawing>
        </w:r>
      </w:del>
      <w:ins w:id="1144" w:author="Kelly Chen(陈钰)" w:date="2023-01-10T17:02:00Z">
        <w:r w:rsidR="00673082">
          <w:object w:dxaOrig="9210" w:dyaOrig="5925" w14:anchorId="2C2B9773">
            <v:shape id="_x0000_i1027" type="#_x0000_t75" style="width:460.5pt;height:296.25pt" o:ole="">
              <v:imagedata r:id="rId31" o:title=""/>
            </v:shape>
            <o:OLEObject Type="Embed" ProgID="Visio.Drawing.15" ShapeID="_x0000_i1027" DrawAspect="Content" ObjectID="_1741170531" r:id="rId32"/>
          </w:object>
        </w:r>
      </w:ins>
    </w:p>
    <w:p w14:paraId="3D0F1AA2" w14:textId="77777777" w:rsidR="00DE7EFC" w:rsidRDefault="0038552A">
      <w:pPr>
        <w:pStyle w:val="QuectelChart"/>
        <w:pPrChange w:id="1145" w:author="Kelly Chen(陈钰)" w:date="2023-01-29T13:26:00Z">
          <w:pPr>
            <w:pStyle w:val="QuectelChart"/>
            <w:ind w:firstLineChars="0" w:firstLine="0"/>
          </w:pPr>
        </w:pPrChange>
      </w:pPr>
      <w:bookmarkStart w:id="1146" w:name="_Toc121831375"/>
      <w:bookmarkStart w:id="1147" w:name="_Toc127025810"/>
      <w:r>
        <w:rPr>
          <w:rFonts w:hint="eastAsia"/>
        </w:rPr>
        <w:t>图</w:t>
      </w:r>
      <w:r>
        <w:fldChar w:fldCharType="begin"/>
      </w:r>
      <w:r>
        <w:instrText xml:space="preserve"> SEQ Figure \* ARABIC </w:instrText>
      </w:r>
      <w:r>
        <w:fldChar w:fldCharType="separate"/>
      </w:r>
      <w:r>
        <w:t>2</w:t>
      </w:r>
      <w:r>
        <w:fldChar w:fldCharType="end"/>
      </w:r>
      <w:r>
        <w:rPr>
          <w:rFonts w:hint="eastAsia"/>
        </w:rPr>
        <w:t>：</w:t>
      </w:r>
      <w:r>
        <w:t>软件系统框架</w:t>
      </w:r>
      <w:bookmarkEnd w:id="1146"/>
      <w:bookmarkEnd w:id="1147"/>
    </w:p>
    <w:p w14:paraId="077D8595" w14:textId="77777777" w:rsidR="00DE7EFC" w:rsidRDefault="00DE7EFC"/>
    <w:p w14:paraId="757A589A" w14:textId="77777777" w:rsidR="00DE7EFC" w:rsidRDefault="00DE7EFC"/>
    <w:p w14:paraId="71A603FA" w14:textId="77777777" w:rsidR="00DE7EFC" w:rsidRDefault="00DE7EFC">
      <w:pPr>
        <w:pStyle w:val="QL-1"/>
        <w:sectPr w:rsidR="00DE7EFC">
          <w:pgSz w:w="11906" w:h="16838"/>
          <w:pgMar w:top="1440" w:right="1080" w:bottom="1440" w:left="1080" w:header="454" w:footer="0" w:gutter="0"/>
          <w:cols w:space="425"/>
          <w:docGrid w:type="lines" w:linePitch="312"/>
        </w:sectPr>
      </w:pPr>
      <w:bookmarkStart w:id="1148" w:name="_Toc117785290"/>
    </w:p>
    <w:p w14:paraId="08F38DBA" w14:textId="77777777" w:rsidR="00DE7EFC" w:rsidRDefault="0038552A">
      <w:pPr>
        <w:pStyle w:val="Quectel1"/>
        <w:pPrChange w:id="1149" w:author="Kelly Chen(陈钰)" w:date="2023-02-06T10:23:00Z">
          <w:pPr>
            <w:pStyle w:val="QL-1"/>
          </w:pPr>
        </w:pPrChange>
      </w:pPr>
      <w:bookmarkStart w:id="1150" w:name="_Toc127025855"/>
      <w:ins w:id="1151" w:author="Kelly Chen(陈钰)" w:date="2023-01-29T13:09:00Z">
        <w:r>
          <w:rPr>
            <w:rFonts w:hint="eastAsia"/>
          </w:rPr>
          <w:lastRenderedPageBreak/>
          <w:t>关键</w:t>
        </w:r>
      </w:ins>
      <w:del w:id="1152" w:author="Kelly Chen(陈钰)" w:date="2023-01-11T14:54:00Z">
        <w:r>
          <w:rPr>
            <w:rFonts w:hint="eastAsia"/>
          </w:rPr>
          <w:delText>关键</w:delText>
        </w:r>
      </w:del>
      <w:r>
        <w:rPr>
          <w:rFonts w:hint="eastAsia"/>
        </w:rPr>
        <w:t>组件</w:t>
      </w:r>
      <w:bookmarkEnd w:id="1148"/>
      <w:bookmarkEnd w:id="1150"/>
    </w:p>
    <w:p w14:paraId="0290CE73" w14:textId="77777777" w:rsidR="00DE7EFC" w:rsidRDefault="00DE7EFC">
      <w:pPr>
        <w:pStyle w:val="QL-"/>
      </w:pPr>
    </w:p>
    <w:p w14:paraId="084CB5E6" w14:textId="77777777" w:rsidR="00DE7EFC" w:rsidRDefault="0038552A">
      <w:pPr>
        <w:ind w:firstLineChars="200" w:firstLine="420"/>
        <w:rPr>
          <w:del w:id="1153" w:author="Kelly Chen(陈钰)" w:date="2023-01-16T16:15:00Z"/>
          <w:rFonts w:ascii="宋体" w:hAnsi="宋体" w:cs="宋体"/>
          <w:szCs w:val="21"/>
        </w:rPr>
      </w:pPr>
      <w:del w:id="1154" w:author="Kelly Chen(陈钰)" w:date="2023-01-16T16:15:00Z">
        <w:r>
          <w:rPr>
            <w:rFonts w:ascii="宋体" w:hAnsi="宋体" w:cs="宋体" w:hint="eastAsia"/>
            <w:szCs w:val="21"/>
          </w:rPr>
          <w:delText>组件对象关系描述：</w:delText>
        </w:r>
      </w:del>
    </w:p>
    <w:p w14:paraId="01EADACE" w14:textId="35CA536D" w:rsidR="00DE7EFC" w:rsidRDefault="000C500B">
      <w:pPr>
        <w:ind w:firstLineChars="200" w:firstLine="420"/>
        <w:rPr>
          <w:szCs w:val="21"/>
        </w:rPr>
      </w:pPr>
      <w:ins w:id="1155" w:author="Kelly Chen(陈钰)" w:date="2023-02-07T19:37:00Z">
        <w:r>
          <w:rPr>
            <w:rFonts w:hint="eastAsia"/>
          </w:rPr>
          <w:t>下图为</w:t>
        </w:r>
        <w:r>
          <w:rPr>
            <w:rFonts w:hint="eastAsia"/>
          </w:rPr>
          <w:t>UML</w:t>
        </w:r>
        <w:r>
          <w:rPr>
            <w:rFonts w:hint="eastAsia"/>
          </w:rPr>
          <w:t>类图，描绘了项目软件代码中各组件对象之间的依赖关系与继承关系。图中以电表作为顶层对象，将其与所依赖的组件对象建立了关联</w:t>
        </w:r>
      </w:ins>
      <w:del w:id="1156" w:author="Kelly Chen(陈钰)" w:date="2023-02-07T19:37:00Z">
        <w:r w:rsidDel="000C500B">
          <w:rPr>
            <w:rFonts w:ascii="宋体" w:hAnsi="宋体" w:cs="宋体" w:hint="eastAsia"/>
            <w:szCs w:val="21"/>
          </w:rPr>
          <w:delText>下图用于描绘</w:delText>
        </w:r>
      </w:del>
      <w:ins w:id="1157" w:author="Kelly Chen(陈钰)" w:date="2023-01-17T09:35:00Z">
        <w:del w:id="1158" w:author="Kelly Chen(陈钰)" w:date="2023-02-07T19:37:00Z">
          <w:r w:rsidDel="000C500B">
            <w:rPr>
              <w:rFonts w:ascii="宋体" w:hAnsi="宋体" w:cs="宋体" w:hint="eastAsia"/>
              <w:szCs w:val="21"/>
            </w:rPr>
            <w:delText>描绘了</w:delText>
          </w:r>
        </w:del>
      </w:ins>
      <w:del w:id="1159" w:author="Kelly Chen(陈钰)" w:date="2023-02-07T19:37:00Z">
        <w:r w:rsidDel="000C500B">
          <w:rPr>
            <w:rFonts w:ascii="宋体" w:hAnsi="宋体" w:cs="宋体" w:hint="eastAsia"/>
            <w:szCs w:val="21"/>
          </w:rPr>
          <w:delText>项目软件代码中各组件对象之间的依赖关系与继承关系，</w:delText>
        </w:r>
      </w:del>
      <w:ins w:id="1160" w:author="Kelly Chen(陈钰)" w:date="2023-01-16T16:15:00Z">
        <w:del w:id="1161" w:author="Kelly Chen(陈钰)" w:date="2023-02-07T19:37:00Z">
          <w:r w:rsidDel="000C500B">
            <w:rPr>
              <w:rFonts w:ascii="宋体" w:hAnsi="宋体" w:cs="宋体" w:hint="eastAsia"/>
              <w:szCs w:val="21"/>
            </w:rPr>
            <w:delText>。图中</w:delText>
          </w:r>
        </w:del>
      </w:ins>
      <w:del w:id="1162" w:author="Kelly Chen(陈钰)" w:date="2023-02-07T19:37:00Z">
        <w:r w:rsidDel="000C500B">
          <w:rPr>
            <w:rFonts w:ascii="宋体" w:hAnsi="宋体" w:cs="宋体" w:hint="eastAsia"/>
            <w:szCs w:val="21"/>
          </w:rPr>
          <w:delText>图中以电表作为总对象，</w:delText>
        </w:r>
      </w:del>
      <w:ins w:id="1163" w:author="Kelly Chen(陈钰)" w:date="2023-01-17T09:39:00Z">
        <w:del w:id="1164" w:author="Kelly Chen(陈钰)" w:date="2023-02-07T19:37:00Z">
          <w:r w:rsidDel="000C500B">
            <w:rPr>
              <w:rFonts w:ascii="宋体" w:hAnsi="宋体" w:cs="宋体" w:hint="eastAsia"/>
              <w:szCs w:val="21"/>
            </w:rPr>
            <w:delText>展示了</w:delText>
          </w:r>
        </w:del>
      </w:ins>
      <w:del w:id="1165" w:author="Kelly Chen(陈钰)" w:date="2023-02-07T19:37:00Z">
        <w:r w:rsidDel="000C500B">
          <w:rPr>
            <w:rFonts w:ascii="宋体" w:hAnsi="宋体" w:cs="宋体" w:hint="eastAsia"/>
            <w:szCs w:val="21"/>
          </w:rPr>
          <w:delText>将电表所依赖的</w:delText>
        </w:r>
      </w:del>
      <w:ins w:id="1166" w:author="Kelly Chen(陈钰)" w:date="2023-01-17T09:39:00Z">
        <w:del w:id="1167" w:author="Kelly Chen(陈钰)" w:date="2023-02-07T19:37:00Z">
          <w:r w:rsidDel="000C500B">
            <w:rPr>
              <w:rFonts w:ascii="宋体" w:hAnsi="宋体" w:cs="宋体" w:hint="eastAsia"/>
              <w:szCs w:val="21"/>
            </w:rPr>
            <w:delText>核心</w:delText>
          </w:r>
        </w:del>
      </w:ins>
      <w:del w:id="1168" w:author="Kelly Chen(陈钰)" w:date="2023-02-07T19:37:00Z">
        <w:r w:rsidDel="000C500B">
          <w:rPr>
            <w:rFonts w:ascii="宋体" w:hAnsi="宋体" w:cs="宋体" w:hint="eastAsia"/>
            <w:szCs w:val="21"/>
          </w:rPr>
          <w:delText>功能对象联系到一起，</w:delText>
        </w:r>
      </w:del>
      <w:ins w:id="1169" w:author="Kelly Chen(陈钰)" w:date="2023-01-17T09:39:00Z">
        <w:del w:id="1170" w:author="Kelly Chen(陈钰)" w:date="2023-02-07T19:37:00Z">
          <w:r w:rsidDel="000C500B">
            <w:rPr>
              <w:rFonts w:ascii="宋体" w:hAnsi="宋体" w:cs="宋体" w:hint="eastAsia"/>
              <w:szCs w:val="21"/>
            </w:rPr>
            <w:delText>以及</w:delText>
          </w:r>
        </w:del>
      </w:ins>
      <w:del w:id="1171" w:author="Kelly Chen(陈钰)" w:date="2023-02-07T19:37:00Z">
        <w:r w:rsidDel="000C500B">
          <w:rPr>
            <w:rFonts w:ascii="宋体" w:hAnsi="宋体" w:cs="宋体" w:hint="eastAsia"/>
            <w:szCs w:val="21"/>
          </w:rPr>
          <w:delText>核心的对象</w:delText>
        </w:r>
      </w:del>
      <w:ins w:id="1172" w:author="Kelly Chen(陈钰)" w:date="2023-01-17T09:49:00Z">
        <w:del w:id="1173" w:author="Kelly Chen(陈钰)" w:date="2023-02-07T19:37:00Z">
          <w:r w:rsidDel="000C500B">
            <w:rPr>
              <w:rFonts w:ascii="宋体" w:hAnsi="宋体" w:cs="宋体" w:hint="eastAsia"/>
              <w:szCs w:val="21"/>
            </w:rPr>
            <w:delText>所</w:delText>
          </w:r>
        </w:del>
      </w:ins>
      <w:del w:id="1174" w:author="Kelly Chen(陈钰)" w:date="2023-02-07T19:37:00Z">
        <w:r w:rsidDel="000C500B">
          <w:rPr>
            <w:rFonts w:ascii="宋体" w:hAnsi="宋体" w:cs="宋体" w:hint="eastAsia"/>
            <w:szCs w:val="21"/>
          </w:rPr>
          <w:delText>拥有</w:delText>
        </w:r>
      </w:del>
      <w:ins w:id="1175" w:author="Kelly Chen(陈钰)" w:date="2023-01-17T09:49:00Z">
        <w:del w:id="1176" w:author="Kelly Chen(陈钰)" w:date="2023-02-07T19:37:00Z">
          <w:r w:rsidDel="000C500B">
            <w:rPr>
              <w:rFonts w:ascii="宋体" w:hAnsi="宋体" w:cs="宋体" w:hint="eastAsia"/>
              <w:szCs w:val="21"/>
            </w:rPr>
            <w:delText>的</w:delText>
          </w:r>
        </w:del>
      </w:ins>
      <w:del w:id="1177" w:author="Kelly Chen(陈钰)" w:date="2023-02-07T19:37:00Z">
        <w:r w:rsidDel="000C500B">
          <w:rPr>
            <w:rFonts w:ascii="宋体" w:hAnsi="宋体" w:cs="宋体" w:hint="eastAsia"/>
            <w:szCs w:val="21"/>
          </w:rPr>
          <w:delText>哪些方法</w:delText>
        </w:r>
      </w:del>
      <w:ins w:id="1178" w:author="Kelly Chen(陈钰)" w:date="2023-01-17T09:50:00Z">
        <w:del w:id="1179" w:author="Kelly Chen(陈钰)" w:date="2023-02-07T19:37:00Z">
          <w:r w:rsidDel="000C500B">
            <w:rPr>
              <w:rFonts w:ascii="宋体" w:hAnsi="宋体" w:cs="宋体" w:hint="eastAsia"/>
              <w:szCs w:val="21"/>
            </w:rPr>
            <w:delText>和</w:delText>
          </w:r>
        </w:del>
      </w:ins>
      <w:del w:id="1180" w:author="Kelly Chen(陈钰)" w:date="2023-02-07T19:37:00Z">
        <w:r w:rsidDel="000C500B">
          <w:rPr>
            <w:rFonts w:ascii="宋体" w:hAnsi="宋体" w:cs="宋体" w:hint="eastAsia"/>
            <w:szCs w:val="21"/>
          </w:rPr>
          <w:delText>，依赖</w:delText>
        </w:r>
      </w:del>
      <w:ins w:id="1181" w:author="Kelly Chen(陈钰)" w:date="2023-01-17T09:50:00Z">
        <w:del w:id="1182" w:author="Kelly Chen(陈钰)" w:date="2023-02-07T19:37:00Z">
          <w:r w:rsidDel="000C500B">
            <w:rPr>
              <w:rFonts w:ascii="宋体" w:hAnsi="宋体" w:cs="宋体" w:hint="eastAsia"/>
              <w:szCs w:val="21"/>
            </w:rPr>
            <w:delText>的</w:delText>
          </w:r>
        </w:del>
      </w:ins>
      <w:del w:id="1183" w:author="Kelly Chen(陈钰)" w:date="2023-02-07T19:37:00Z">
        <w:r w:rsidDel="000C500B">
          <w:rPr>
            <w:rFonts w:ascii="宋体" w:hAnsi="宋体" w:cs="宋体" w:hint="eastAsia"/>
            <w:szCs w:val="21"/>
          </w:rPr>
          <w:delText>哪些功能类</w:delText>
        </w:r>
      </w:del>
      <w:r>
        <w:rPr>
          <w:rFonts w:ascii="宋体" w:hAnsi="宋体" w:cs="宋体" w:hint="eastAsia"/>
          <w:szCs w:val="21"/>
        </w:rPr>
        <w:t>，具体如下图所示：</w:t>
      </w:r>
    </w:p>
    <w:p w14:paraId="0CDA4F55" w14:textId="77777777" w:rsidR="00DE7EFC" w:rsidRDefault="0038552A">
      <w:pPr>
        <w:pStyle w:val="Quectel"/>
        <w:spacing w:beforeLines="0" w:before="100" w:beforeAutospacing="1" w:after="0"/>
        <w:jc w:val="center"/>
      </w:pPr>
      <w:del w:id="1184" w:author="Kelly Chen(陈钰)" w:date="2023-01-11T11:09:00Z">
        <w:r>
          <w:rPr>
            <w:noProof/>
          </w:rPr>
          <w:drawing>
            <wp:inline distT="0" distB="0" distL="0" distR="0" wp14:anchorId="0EA5F4BB" wp14:editId="0FAA5BEA">
              <wp:extent cx="6188710" cy="5434965"/>
              <wp:effectExtent l="0" t="0" r="2540" b="0"/>
              <wp:docPr id="717" name="图片 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 name="图片 7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88710" cy="5434965"/>
                      </a:xfrm>
                      <a:prstGeom prst="rect">
                        <a:avLst/>
                      </a:prstGeom>
                      <a:noFill/>
                      <a:ln>
                        <a:noFill/>
                      </a:ln>
                    </pic:spPr>
                  </pic:pic>
                </a:graphicData>
              </a:graphic>
            </wp:inline>
          </w:drawing>
        </w:r>
      </w:del>
      <w:ins w:id="1185" w:author="Kelly Chen(陈钰)" w:date="2023-01-11T11:09:00Z">
        <w:r>
          <w:object w:dxaOrig="10125" w:dyaOrig="9225" w14:anchorId="09FEA59E">
            <v:shape id="_x0000_i1028" type="#_x0000_t75" style="width:506.25pt;height:461.25pt" o:ole="">
              <v:imagedata r:id="rId34" o:title=""/>
            </v:shape>
            <o:OLEObject Type="Embed" ProgID="Visio.Drawing.15" ShapeID="_x0000_i1028" DrawAspect="Content" ObjectID="_1741170532" r:id="rId35"/>
          </w:object>
        </w:r>
      </w:ins>
    </w:p>
    <w:p w14:paraId="5051DC76" w14:textId="435A49B5" w:rsidR="00DE7EFC" w:rsidRDefault="0038552A">
      <w:pPr>
        <w:pStyle w:val="Quectel"/>
        <w:spacing w:beforeLines="0" w:before="100" w:beforeAutospacing="1" w:afterLines="50" w:after="156"/>
        <w:jc w:val="center"/>
      </w:pPr>
      <w:bookmarkStart w:id="1186" w:name="_Toc127025811"/>
      <w:r>
        <w:rPr>
          <w:rFonts w:ascii="Arial" w:hAnsi="Arial" w:cs="Arial" w:hint="eastAsia"/>
          <w:rPrChange w:id="1187" w:author="Kelly Chen(陈钰)" w:date="2023-01-11T14:34:00Z">
            <w:rPr>
              <w:rFonts w:hint="eastAsia"/>
            </w:rPr>
          </w:rPrChange>
        </w:rPr>
        <w:t>图</w:t>
      </w:r>
      <w:r>
        <w:rPr>
          <w:rFonts w:ascii="Arial" w:hAnsi="Arial" w:cs="Arial"/>
          <w:rPrChange w:id="1188" w:author="Kelly Chen(陈钰)" w:date="2023-01-11T14:34:00Z">
            <w:rPr/>
          </w:rPrChange>
        </w:rPr>
        <w:fldChar w:fldCharType="begin"/>
      </w:r>
      <w:r>
        <w:rPr>
          <w:rFonts w:ascii="Arial" w:hAnsi="Arial" w:cs="Arial"/>
          <w:rPrChange w:id="1189" w:author="Kelly Chen(陈钰)" w:date="2023-01-11T14:34:00Z">
            <w:rPr/>
          </w:rPrChange>
        </w:rPr>
        <w:instrText xml:space="preserve"> SEQ Figure \* ARABIC </w:instrText>
      </w:r>
      <w:r>
        <w:rPr>
          <w:rFonts w:ascii="Arial" w:hAnsi="Arial" w:cs="Arial"/>
          <w:rPrChange w:id="1190" w:author="Kelly Chen(陈钰)" w:date="2023-01-11T14:34:00Z">
            <w:rPr/>
          </w:rPrChange>
        </w:rPr>
        <w:fldChar w:fldCharType="separate"/>
      </w:r>
      <w:r>
        <w:rPr>
          <w:rFonts w:ascii="Arial" w:hAnsi="Arial" w:cs="Arial"/>
          <w:rPrChange w:id="1191" w:author="Kelly Chen(陈钰)" w:date="2023-01-11T14:34:00Z">
            <w:rPr/>
          </w:rPrChange>
        </w:rPr>
        <w:t>3</w:t>
      </w:r>
      <w:r>
        <w:rPr>
          <w:rFonts w:ascii="Arial" w:hAnsi="Arial" w:cs="Arial"/>
          <w:rPrChange w:id="1192" w:author="Kelly Chen(陈钰)" w:date="2023-01-11T14:34:00Z">
            <w:rPr/>
          </w:rPrChange>
        </w:rPr>
        <w:fldChar w:fldCharType="end"/>
      </w:r>
      <w:r>
        <w:rPr>
          <w:rFonts w:ascii="Arial" w:hAnsi="Arial" w:cs="Arial" w:hint="eastAsia"/>
          <w:rPrChange w:id="1193" w:author="Kelly Chen(陈钰)" w:date="2023-01-11T14:34:00Z">
            <w:rPr>
              <w:rFonts w:hint="eastAsia"/>
            </w:rPr>
          </w:rPrChange>
        </w:rPr>
        <w:t>：项</w:t>
      </w:r>
      <w:r>
        <w:rPr>
          <w:rFonts w:hint="eastAsia"/>
        </w:rPr>
        <w:t>目软件代码</w:t>
      </w:r>
      <w:ins w:id="1194" w:author="Kelly Chen(陈钰)" w:date="2023-02-07T19:37:00Z">
        <w:r w:rsidR="000C500B" w:rsidRPr="000C500B">
          <w:rPr>
            <w:rFonts w:ascii="Arial" w:hAnsi="Arial" w:cs="Arial"/>
            <w:rPrChange w:id="1195" w:author="Kelly Chen(陈钰)" w:date="2023-02-07T19:37:00Z">
              <w:rPr/>
            </w:rPrChange>
          </w:rPr>
          <w:t>UML</w:t>
        </w:r>
        <w:r w:rsidR="000C500B">
          <w:rPr>
            <w:rFonts w:hint="eastAsia"/>
          </w:rPr>
          <w:t>类图</w:t>
        </w:r>
      </w:ins>
      <w:bookmarkEnd w:id="1186"/>
      <w:del w:id="1196" w:author="Kelly Chen(陈钰)" w:date="2023-02-07T19:37:00Z">
        <w:r w:rsidDel="000C500B">
          <w:rPr>
            <w:rFonts w:hint="eastAsia"/>
          </w:rPr>
          <w:delText>中各组件对象之间的依赖关系和继承关系（以电表作为总对象）</w:delText>
        </w:r>
      </w:del>
    </w:p>
    <w:p w14:paraId="639B8326" w14:textId="77777777" w:rsidR="00DE7EFC" w:rsidRDefault="00DE7EFC">
      <w:pPr>
        <w:pStyle w:val="QL-2"/>
        <w:numPr>
          <w:ilvl w:val="0"/>
          <w:numId w:val="0"/>
        </w:numPr>
        <w:ind w:left="420" w:hanging="420"/>
        <w:sectPr w:rsidR="00DE7EFC">
          <w:pgSz w:w="11906" w:h="16838"/>
          <w:pgMar w:top="1440" w:right="1080" w:bottom="1440" w:left="1080" w:header="454" w:footer="0" w:gutter="0"/>
          <w:cols w:space="425"/>
          <w:docGrid w:type="lines" w:linePitch="312"/>
        </w:sectPr>
        <w:pPrChange w:id="1197" w:author="Kelly Chen(陈钰)" w:date="2023-02-06T14:10:00Z">
          <w:pPr>
            <w:pStyle w:val="QL-2"/>
          </w:pPr>
        </w:pPrChange>
      </w:pPr>
      <w:bookmarkStart w:id="1198" w:name="_Toc117785291"/>
    </w:p>
    <w:p w14:paraId="12517DDA" w14:textId="61F22770" w:rsidR="004B301B" w:rsidRPr="004B301B" w:rsidDel="004B301B" w:rsidRDefault="004B301B" w:rsidP="004B301B">
      <w:pPr>
        <w:rPr>
          <w:del w:id="1199" w:author="Kelly Chen(陈钰)" w:date="2023-02-06T14:10:00Z"/>
        </w:rPr>
      </w:pPr>
      <w:bookmarkStart w:id="1200" w:name="_Toc127025856"/>
      <w:bookmarkEnd w:id="1200"/>
    </w:p>
    <w:p w14:paraId="60032A5C" w14:textId="7B60BB68" w:rsidR="00DE7EFC" w:rsidRDefault="0038552A" w:rsidP="004B301B">
      <w:pPr>
        <w:pStyle w:val="QL-2"/>
      </w:pPr>
      <w:del w:id="1201" w:author="Kelly Chen(陈钰)" w:date="2023-01-11T15:56:00Z">
        <w:r>
          <w:delText>EventMesh</w:delText>
        </w:r>
      </w:del>
      <w:bookmarkStart w:id="1202" w:name="_Toc127025857"/>
      <w:bookmarkEnd w:id="1198"/>
      <w:ins w:id="1203" w:author="Kelly Chen(陈钰)" w:date="2023-01-11T15:16:00Z">
        <w:r>
          <w:rPr>
            <w:rFonts w:hint="eastAsia"/>
          </w:rPr>
          <w:t>事件处理器</w:t>
        </w:r>
      </w:ins>
      <w:ins w:id="1204" w:author="Kelly Chen(陈钰)" w:date="2023-01-11T15:56:00Z">
        <w:r>
          <w:rPr>
            <w:rFonts w:hint="eastAsia"/>
          </w:rPr>
          <w:t>（</w:t>
        </w:r>
        <w:r>
          <w:t>EventMesh</w:t>
        </w:r>
        <w:r>
          <w:rPr>
            <w:rFonts w:hint="eastAsia"/>
          </w:rPr>
          <w:t>）</w:t>
        </w:r>
      </w:ins>
      <w:bookmarkEnd w:id="1202"/>
    </w:p>
    <w:p w14:paraId="747CF84A" w14:textId="77777777" w:rsidR="00DE7EFC" w:rsidRDefault="00DE7EFC">
      <w:pPr>
        <w:pStyle w:val="QL-"/>
      </w:pPr>
    </w:p>
    <w:p w14:paraId="794E2C29" w14:textId="77777777" w:rsidR="00DE7EFC" w:rsidRPr="00DE7EFC" w:rsidRDefault="0038552A">
      <w:pPr>
        <w:pStyle w:val="aff6"/>
        <w:numPr>
          <w:ilvl w:val="0"/>
          <w:numId w:val="11"/>
        </w:numPr>
        <w:spacing w:afterLines="50" w:after="156"/>
        <w:ind w:leftChars="200" w:left="852" w:hangingChars="205" w:hanging="432"/>
        <w:rPr>
          <w:ins w:id="1205" w:author="Kelly Chen(陈钰)" w:date="2023-01-16T16:58:00Z"/>
          <w:b/>
          <w:bCs/>
          <w:rPrChange w:id="1206" w:author="Kelly Chen(陈钰)" w:date="2023-01-16T16:58:00Z">
            <w:rPr>
              <w:ins w:id="1207" w:author="Kelly Chen(陈钰)" w:date="2023-01-16T16:58:00Z"/>
            </w:rPr>
          </w:rPrChange>
        </w:rPr>
        <w:pPrChange w:id="1208" w:author="Kelly Chen(陈钰)" w:date="2023-01-17T13:18:00Z">
          <w:pPr>
            <w:pStyle w:val="aff6"/>
            <w:numPr>
              <w:numId w:val="11"/>
            </w:numPr>
            <w:ind w:leftChars="200" w:left="850" w:hangingChars="205" w:hanging="430"/>
          </w:pPr>
        </w:pPrChange>
      </w:pPr>
      <w:r>
        <w:rPr>
          <w:rFonts w:hint="eastAsia"/>
          <w:b/>
          <w:bCs/>
          <w:rPrChange w:id="1209" w:author="Kelly Chen(陈钰)" w:date="2023-01-16T16:58:00Z">
            <w:rPr>
              <w:rFonts w:hint="eastAsia"/>
            </w:rPr>
          </w:rPrChange>
        </w:rPr>
        <w:t>功能描述</w:t>
      </w:r>
      <w:del w:id="1210" w:author="Sonia Liu(刘西子)" w:date="2023-03-17T16:11:00Z">
        <w:r w:rsidDel="00294C00">
          <w:rPr>
            <w:rFonts w:hint="eastAsia"/>
            <w:b/>
            <w:bCs/>
            <w:rPrChange w:id="1211" w:author="Kelly Chen(陈钰)" w:date="2023-01-16T16:58:00Z">
              <w:rPr>
                <w:rFonts w:hint="eastAsia"/>
              </w:rPr>
            </w:rPrChange>
          </w:rPr>
          <w:delText>：</w:delText>
        </w:r>
      </w:del>
    </w:p>
    <w:p w14:paraId="470115B5" w14:textId="0A7EDD71" w:rsidR="00DE7EFC" w:rsidRDefault="0038552A">
      <w:pPr>
        <w:pStyle w:val="aff6"/>
        <w:ind w:left="426" w:firstLineChars="0" w:firstLine="0"/>
        <w:pPrChange w:id="1212" w:author="Kelly Chen(陈钰)" w:date="2023-01-16T16:58:00Z">
          <w:pPr>
            <w:pStyle w:val="aff6"/>
            <w:numPr>
              <w:numId w:val="11"/>
            </w:numPr>
            <w:ind w:leftChars="200" w:left="850" w:hangingChars="205" w:hanging="430"/>
          </w:pPr>
        </w:pPrChange>
      </w:pPr>
      <w:ins w:id="1213" w:author="Kelly Chen(陈钰)" w:date="2023-01-17T10:01:00Z">
        <w:del w:id="1214" w:author="Kelly Chen(陈钰)" w:date="2023-02-06T14:44:00Z">
          <w:r w:rsidDel="004367FE">
            <w:rPr>
              <w:rFonts w:hint="eastAsia"/>
            </w:rPr>
            <w:delText>事件处理器（</w:delText>
          </w:r>
        </w:del>
        <w:r>
          <w:t>EventMesh</w:t>
        </w:r>
        <w:del w:id="1215" w:author="Kelly Chen(陈钰)" w:date="2023-02-06T14:44:00Z">
          <w:r w:rsidDel="004367FE">
            <w:rPr>
              <w:rFonts w:hint="eastAsia"/>
            </w:rPr>
            <w:delText>）</w:delText>
          </w:r>
        </w:del>
      </w:ins>
      <w:del w:id="1216" w:author="Kelly Chen(陈钰)" w:date="2023-01-17T10:01:00Z">
        <w:r>
          <w:delText>EventMesh</w:delText>
        </w:r>
      </w:del>
      <w:r>
        <w:rPr>
          <w:rFonts w:hint="eastAsia"/>
        </w:rPr>
        <w:t>是一种动态基础中间件，在事件驱动架构语境中，事件指的是系统中的变更、操作或观察，他们会生成通知，然后响应到各个对事件做出响应的处理器函数中。</w:t>
      </w:r>
    </w:p>
    <w:p w14:paraId="07A0342A" w14:textId="77777777" w:rsidR="00DE7EFC" w:rsidRDefault="00DE7EFC"/>
    <w:p w14:paraId="27FDD33A" w14:textId="77777777" w:rsidR="00DE7EFC" w:rsidRPr="00DE7EFC" w:rsidRDefault="0038552A">
      <w:pPr>
        <w:pStyle w:val="aff6"/>
        <w:numPr>
          <w:ilvl w:val="0"/>
          <w:numId w:val="11"/>
        </w:numPr>
        <w:spacing w:afterLines="50" w:after="156"/>
        <w:ind w:left="0" w:firstLine="422"/>
        <w:rPr>
          <w:ins w:id="1217" w:author="Kelly Chen(陈钰)" w:date="2023-01-16T16:58:00Z"/>
          <w:b/>
          <w:bCs/>
          <w:rPrChange w:id="1218" w:author="Kelly Chen(陈钰)" w:date="2023-01-16T16:58:00Z">
            <w:rPr>
              <w:ins w:id="1219" w:author="Kelly Chen(陈钰)" w:date="2023-01-16T16:58:00Z"/>
            </w:rPr>
          </w:rPrChange>
        </w:rPr>
        <w:pPrChange w:id="1220" w:author="Kelly Chen(陈钰)" w:date="2023-01-16T16:58:00Z">
          <w:pPr>
            <w:pStyle w:val="aff6"/>
            <w:numPr>
              <w:numId w:val="11"/>
            </w:numPr>
            <w:ind w:left="420" w:hanging="420"/>
          </w:pPr>
        </w:pPrChange>
      </w:pPr>
      <w:r>
        <w:rPr>
          <w:rFonts w:hint="eastAsia"/>
          <w:b/>
          <w:bCs/>
          <w:rPrChange w:id="1221" w:author="Kelly Chen(陈钰)" w:date="2023-01-16T16:58:00Z">
            <w:rPr>
              <w:rFonts w:hint="eastAsia"/>
            </w:rPr>
          </w:rPrChange>
        </w:rPr>
        <w:t>实现原理</w:t>
      </w:r>
      <w:del w:id="1222" w:author="Sonia Liu(刘西子)" w:date="2023-03-17T16:11:00Z">
        <w:r w:rsidDel="00294C00">
          <w:rPr>
            <w:rFonts w:hint="eastAsia"/>
            <w:b/>
            <w:bCs/>
            <w:rPrChange w:id="1223" w:author="Kelly Chen(陈钰)" w:date="2023-01-16T16:58:00Z">
              <w:rPr>
                <w:rFonts w:hint="eastAsia"/>
              </w:rPr>
            </w:rPrChange>
          </w:rPr>
          <w:delText>：</w:delText>
        </w:r>
      </w:del>
    </w:p>
    <w:p w14:paraId="4F9D12BD" w14:textId="706F3528" w:rsidR="00DE7EFC" w:rsidRDefault="0038552A">
      <w:pPr>
        <w:pStyle w:val="aff6"/>
        <w:ind w:left="426" w:firstLineChars="0" w:firstLine="0"/>
        <w:pPrChange w:id="1224" w:author="Kelly Chen(陈钰)" w:date="2023-01-16T16:58:00Z">
          <w:pPr>
            <w:pStyle w:val="aff6"/>
            <w:numPr>
              <w:numId w:val="11"/>
            </w:numPr>
            <w:ind w:left="420" w:hanging="420"/>
          </w:pPr>
        </w:pPrChange>
      </w:pPr>
      <w:ins w:id="1225" w:author="Kelly Chen(陈钰)" w:date="2023-01-17T09:59:00Z">
        <w:r>
          <w:rPr>
            <w:rFonts w:hint="eastAsia"/>
            <w:color w:val="404040" w:themeColor="text1" w:themeTint="BF"/>
          </w:rPr>
          <w:t>EventMesh</w:t>
        </w:r>
        <w:r>
          <w:rPr>
            <w:rFonts w:hint="eastAsia"/>
            <w:color w:val="404040" w:themeColor="text1" w:themeTint="BF"/>
          </w:rPr>
          <w:t>中间件流转原理</w:t>
        </w:r>
      </w:ins>
      <w:ins w:id="1226" w:author="Kelly Chen(陈钰)" w:date="2023-01-17T10:00:00Z">
        <w:r>
          <w:rPr>
            <w:rFonts w:hint="eastAsia"/>
            <w:color w:val="404040" w:themeColor="text1" w:themeTint="BF"/>
          </w:rPr>
          <w:t>如下图所示，</w:t>
        </w:r>
      </w:ins>
      <w:r>
        <w:rPr>
          <w:rFonts w:hint="eastAsia"/>
          <w:color w:val="404040" w:themeColor="text1" w:themeTint="BF"/>
        </w:rPr>
        <w:t>详细说明请</w:t>
      </w:r>
      <w:del w:id="1227" w:author="Kelly Chen(陈钰)" w:date="2023-02-11T14:33:00Z">
        <w:r w:rsidDel="00E71021">
          <w:rPr>
            <w:rFonts w:hint="eastAsia"/>
            <w:color w:val="404040" w:themeColor="text1" w:themeTint="BF"/>
          </w:rPr>
          <w:delText>参照</w:delText>
        </w:r>
      </w:del>
      <w:ins w:id="1228" w:author="Kelly Chen(陈钰)" w:date="2023-02-11T14:33:00Z">
        <w:r w:rsidR="00E71021">
          <w:rPr>
            <w:rFonts w:hint="eastAsia"/>
            <w:color w:val="404040" w:themeColor="text1" w:themeTint="BF"/>
          </w:rPr>
          <w:t>咨询移远通信技术支持。</w:t>
        </w:r>
      </w:ins>
      <w:del w:id="1229" w:author="Kelly Chen(陈钰)" w:date="2023-02-11T14:33:00Z">
        <w:r w:rsidDel="00E71021">
          <w:rPr>
            <w:color w:val="404040" w:themeColor="text1" w:themeTint="BF"/>
          </w:rPr>
          <w:delText>EventMesh</w:delText>
        </w:r>
        <w:r w:rsidDel="00E71021">
          <w:rPr>
            <w:rFonts w:hint="eastAsia"/>
            <w:color w:val="404040" w:themeColor="text1" w:themeTint="BF"/>
          </w:rPr>
          <w:delText>中间件设计文档</w:delText>
        </w:r>
      </w:del>
      <w:del w:id="1230" w:author="Kelly Chen(陈钰)" w:date="2023-01-17T10:00:00Z">
        <w:r>
          <w:rPr>
            <w:rFonts w:hint="eastAsia"/>
            <w:color w:val="404040" w:themeColor="text1" w:themeTint="BF"/>
          </w:rPr>
          <w:delText>，以下而为简介</w:delText>
        </w:r>
      </w:del>
      <w:del w:id="1231" w:author="Kelly Chen(陈钰)" w:date="2023-02-11T14:33:00Z">
        <w:r w:rsidDel="00E71021">
          <w:rPr>
            <w:rFonts w:hint="eastAsia"/>
            <w:color w:val="404040" w:themeColor="text1" w:themeTint="BF"/>
          </w:rPr>
          <w:delText>。</w:delText>
        </w:r>
      </w:del>
    </w:p>
    <w:p w14:paraId="6645E8CC" w14:textId="0BC0D325" w:rsidR="00DE7EFC" w:rsidRDefault="0038552A" w:rsidP="00860595">
      <w:pPr>
        <w:spacing w:before="100" w:beforeAutospacing="1"/>
        <w:jc w:val="center"/>
      </w:pPr>
      <w:del w:id="1232" w:author="Kelly Chen(陈钰)" w:date="2023-01-11T13:17:00Z">
        <w:r>
          <w:rPr>
            <w:noProof/>
          </w:rPr>
          <w:drawing>
            <wp:inline distT="0" distB="0" distL="0" distR="0" wp14:anchorId="1594D968" wp14:editId="0A652381">
              <wp:extent cx="3196590" cy="4418330"/>
              <wp:effectExtent l="0" t="0" r="3810" b="1270"/>
              <wp:docPr id="716" name="图片 716"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 name="图片 716" descr="图示, 示意图&#10;&#10;描述已自动生成"/>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196590" cy="4418330"/>
                      </a:xfrm>
                      <a:prstGeom prst="rect">
                        <a:avLst/>
                      </a:prstGeom>
                      <a:noFill/>
                      <a:ln>
                        <a:noFill/>
                      </a:ln>
                    </pic:spPr>
                  </pic:pic>
                </a:graphicData>
              </a:graphic>
            </wp:inline>
          </w:drawing>
        </w:r>
      </w:del>
      <w:ins w:id="1233" w:author="Kelly Chen(陈钰)" w:date="2023-01-11T13:17:00Z">
        <w:r w:rsidR="00860595">
          <w:object w:dxaOrig="6930" w:dyaOrig="7815" w14:anchorId="1C1233F0">
            <v:shape id="_x0000_i1029" type="#_x0000_t75" style="width:362.25pt;height:408pt" o:ole="">
              <v:imagedata r:id="rId37" o:title=""/>
            </v:shape>
            <o:OLEObject Type="Embed" ProgID="Visio.Drawing.15" ShapeID="_x0000_i1029" DrawAspect="Content" ObjectID="_1741170533" r:id="rId38"/>
          </w:object>
        </w:r>
      </w:ins>
    </w:p>
    <w:p w14:paraId="3BB09C0D" w14:textId="77777777" w:rsidR="00DE7EFC" w:rsidRDefault="0038552A">
      <w:pPr>
        <w:spacing w:before="100" w:beforeAutospacing="1" w:afterLines="50" w:after="156"/>
        <w:jc w:val="center"/>
        <w:rPr>
          <w:del w:id="1234" w:author="Kelly Chen(陈钰)" w:date="2023-01-11T14:39:00Z"/>
          <w:b/>
          <w:szCs w:val="21"/>
          <w:lang w:val="en-GB"/>
        </w:rPr>
      </w:pPr>
      <w:bookmarkStart w:id="1235" w:name="_Toc127025812"/>
      <w:bookmarkStart w:id="1236" w:name="_Hlk121906102"/>
      <w:r>
        <w:rPr>
          <w:rFonts w:hint="eastAsia"/>
          <w:b/>
          <w:szCs w:val="21"/>
          <w:lang w:val="en-GB"/>
        </w:rPr>
        <w:t>图</w:t>
      </w:r>
      <w:r>
        <w:rPr>
          <w:b/>
          <w:szCs w:val="21"/>
          <w:lang w:val="en-GB"/>
        </w:rPr>
        <w:fldChar w:fldCharType="begin"/>
      </w:r>
      <w:r>
        <w:rPr>
          <w:b/>
          <w:szCs w:val="21"/>
          <w:lang w:val="en-GB"/>
        </w:rPr>
        <w:instrText xml:space="preserve"> SEQ Figure \* ARABIC </w:instrText>
      </w:r>
      <w:r>
        <w:rPr>
          <w:b/>
          <w:szCs w:val="21"/>
          <w:lang w:val="en-GB"/>
        </w:rPr>
        <w:fldChar w:fldCharType="separate"/>
      </w:r>
      <w:r>
        <w:rPr>
          <w:b/>
          <w:szCs w:val="21"/>
          <w:lang w:val="en-GB"/>
        </w:rPr>
        <w:t>4</w:t>
      </w:r>
      <w:r>
        <w:rPr>
          <w:b/>
          <w:szCs w:val="21"/>
          <w:lang w:val="en-GB"/>
        </w:rPr>
        <w:fldChar w:fldCharType="end"/>
      </w:r>
      <w:r>
        <w:rPr>
          <w:rFonts w:hint="eastAsia"/>
          <w:b/>
          <w:szCs w:val="21"/>
          <w:lang w:val="en-GB"/>
        </w:rPr>
        <w:t>：</w:t>
      </w:r>
      <w:r>
        <w:rPr>
          <w:b/>
          <w:szCs w:val="21"/>
          <w:lang w:val="en-GB"/>
        </w:rPr>
        <w:t>EventMesh</w:t>
      </w:r>
      <w:r>
        <w:rPr>
          <w:rFonts w:hint="eastAsia"/>
          <w:b/>
          <w:szCs w:val="21"/>
          <w:lang w:val="en-GB"/>
        </w:rPr>
        <w:t>中间件流转原理图</w:t>
      </w:r>
      <w:bookmarkEnd w:id="1235"/>
    </w:p>
    <w:bookmarkEnd w:id="1236"/>
    <w:p w14:paraId="015F786B" w14:textId="77777777" w:rsidR="00DE7EFC" w:rsidRDefault="00DE7EFC">
      <w:pPr>
        <w:spacing w:before="100" w:beforeAutospacing="1" w:afterLines="50" w:after="156"/>
        <w:jc w:val="center"/>
        <w:pPrChange w:id="1237" w:author="Kelly Chen(陈钰)" w:date="2023-01-11T14:39:00Z">
          <w:pPr/>
        </w:pPrChange>
      </w:pPr>
    </w:p>
    <w:p w14:paraId="469B49B5" w14:textId="7DBD537C" w:rsidR="00DE7EFC" w:rsidDel="00860595" w:rsidRDefault="0038552A">
      <w:pPr>
        <w:pStyle w:val="ad"/>
        <w:autoSpaceDE/>
        <w:autoSpaceDN/>
        <w:spacing w:beforeLines="150" w:before="468" w:afterLines="50" w:after="156"/>
        <w:rPr>
          <w:del w:id="1238" w:author="Kelly Chen(陈钰)" w:date="2023-01-11T14:39:00Z"/>
          <w:color w:val="404040" w:themeColor="text1" w:themeTint="BF"/>
          <w:szCs w:val="21"/>
        </w:rPr>
      </w:pPr>
      <w:del w:id="1239" w:author="Kelly Chen(陈钰)" w:date="2023-01-11T14:39:00Z">
        <w:r>
          <w:rPr>
            <w:rFonts w:hint="eastAsia"/>
            <w:color w:val="404040" w:themeColor="text1" w:themeTint="BF"/>
            <w:szCs w:val="21"/>
          </w:rPr>
          <w:delText>注解：服务和驱动通过</w:delText>
        </w:r>
        <w:r>
          <w:rPr>
            <w:color w:val="404040" w:themeColor="text1" w:themeTint="BF"/>
            <w:szCs w:val="21"/>
          </w:rPr>
          <w:delText>EventMesh</w:delText>
        </w:r>
        <w:r>
          <w:rPr>
            <w:rFonts w:hint="eastAsia"/>
            <w:color w:val="404040" w:themeColor="text1" w:themeTint="BF"/>
            <w:szCs w:val="21"/>
          </w:rPr>
          <w:delText>进行数据通信，所有的</w:delText>
        </w:r>
        <w:r>
          <w:rPr>
            <w:color w:val="404040" w:themeColor="text1" w:themeTint="BF"/>
            <w:szCs w:val="21"/>
          </w:rPr>
          <w:delText>Event</w:delText>
        </w:r>
        <w:r>
          <w:rPr>
            <w:rFonts w:hint="eastAsia"/>
            <w:color w:val="404040" w:themeColor="text1" w:themeTint="BF"/>
            <w:szCs w:val="21"/>
          </w:rPr>
          <w:delText>都是从</w:delText>
        </w:r>
        <w:r>
          <w:rPr>
            <w:color w:val="404040" w:themeColor="text1" w:themeTint="BF"/>
            <w:szCs w:val="21"/>
          </w:rPr>
          <w:delText>EventStore</w:delText>
        </w:r>
        <w:r>
          <w:rPr>
            <w:rFonts w:hint="eastAsia"/>
            <w:color w:val="404040" w:themeColor="text1" w:themeTint="BF"/>
            <w:szCs w:val="21"/>
          </w:rPr>
          <w:delText>里面过来的，这里注意</w:delText>
        </w:r>
        <w:r>
          <w:rPr>
            <w:color w:val="404040" w:themeColor="text1" w:themeTint="BF"/>
            <w:szCs w:val="21"/>
          </w:rPr>
          <w:delText>EventStore</w:delText>
        </w:r>
        <w:r>
          <w:rPr>
            <w:rFonts w:hint="eastAsia"/>
            <w:color w:val="404040" w:themeColor="text1" w:themeTint="BF"/>
            <w:szCs w:val="21"/>
          </w:rPr>
          <w:delText>只是一种概念，而不是真正意义上对外展示的东西。</w:delText>
        </w:r>
      </w:del>
    </w:p>
    <w:p w14:paraId="6338C5EA" w14:textId="3F8F5D54" w:rsidR="00860595" w:rsidRDefault="00860595">
      <w:pPr>
        <w:rPr>
          <w:ins w:id="1240" w:author="Kelly Chen(陈钰)" w:date="2023-02-11T16:38:00Z"/>
          <w:color w:val="404040" w:themeColor="text1" w:themeTint="BF"/>
          <w:kern w:val="0"/>
          <w:sz w:val="22"/>
          <w:szCs w:val="21"/>
          <w:lang w:val="en-GB"/>
        </w:rPr>
      </w:pPr>
    </w:p>
    <w:p w14:paraId="79FC22F3" w14:textId="77777777" w:rsidR="00860595" w:rsidRDefault="00860595">
      <w:pPr>
        <w:rPr>
          <w:ins w:id="1241" w:author="Kelly Chen(陈钰)" w:date="2023-02-11T16:38:00Z"/>
          <w:color w:val="404040" w:themeColor="text1" w:themeTint="BF"/>
          <w:szCs w:val="21"/>
        </w:rPr>
      </w:pPr>
    </w:p>
    <w:p w14:paraId="4E677E5E" w14:textId="77777777" w:rsidR="00DE7EFC" w:rsidRDefault="0038552A">
      <w:pPr>
        <w:pStyle w:val="ad"/>
        <w:autoSpaceDE/>
        <w:autoSpaceDN/>
        <w:spacing w:beforeLines="150" w:before="468" w:afterLines="50" w:after="156"/>
        <w:rPr>
          <w:ins w:id="1242" w:author="Kelly Chen(陈钰)" w:date="2023-01-11T14:39:00Z"/>
          <w:b/>
          <w:color w:val="404040"/>
          <w:sz w:val="24"/>
          <w:szCs w:val="24"/>
        </w:rPr>
      </w:pPr>
      <w:ins w:id="1243" w:author="Kelly Chen(陈钰)" w:date="2023-01-11T14:39:00Z">
        <w:r>
          <w:rPr>
            <w:b/>
            <w:color w:val="404040"/>
            <w:sz w:val="24"/>
            <w:szCs w:val="24"/>
          </w:rPr>
          <w:lastRenderedPageBreak/>
          <w:t>备注</w:t>
        </w:r>
      </w:ins>
    </w:p>
    <w:tbl>
      <w:tblPr>
        <w:tblpPr w:leftFromText="180" w:rightFromText="180" w:vertAnchor="text" w:tblpXSpec="right" w:tblpY="1"/>
        <w:tblOverlap w:val="never"/>
        <w:tblW w:w="9854" w:type="dxa"/>
        <w:jc w:val="right"/>
        <w:tblCellSpacing w:w="20" w:type="dxa"/>
        <w:tblBorders>
          <w:top w:val="single" w:sz="6" w:space="0" w:color="C00000"/>
          <w:bottom w:val="single" w:sz="6" w:space="0" w:color="C00000"/>
        </w:tblBorders>
        <w:shd w:val="clear" w:color="auto" w:fill="F2F2F2"/>
        <w:tblLook w:val="04A0" w:firstRow="1" w:lastRow="0" w:firstColumn="1" w:lastColumn="0" w:noHBand="0" w:noVBand="1"/>
        <w:tblPrChange w:id="1244" w:author="Kelly Chen(陈钰)" w:date="2023-01-17T10:32:00Z">
          <w:tblPr>
            <w:tblpPr w:leftFromText="180" w:rightFromText="180" w:vertAnchor="text" w:tblpXSpec="right" w:tblpY="1"/>
            <w:tblOverlap w:val="never"/>
            <w:tblW w:w="9854" w:type="dxa"/>
            <w:jc w:val="right"/>
            <w:tblCellSpacing w:w="20" w:type="dxa"/>
            <w:tblBorders>
              <w:top w:val="single" w:sz="6" w:space="0" w:color="C00000"/>
              <w:bottom w:val="single" w:sz="6" w:space="0" w:color="C00000"/>
            </w:tblBorders>
            <w:shd w:val="clear" w:color="auto" w:fill="F2F2F2"/>
            <w:tblLook w:val="04A0" w:firstRow="1" w:lastRow="0" w:firstColumn="1" w:lastColumn="0" w:noHBand="0" w:noVBand="1"/>
          </w:tblPr>
        </w:tblPrChange>
      </w:tblPr>
      <w:tblGrid>
        <w:gridCol w:w="9854"/>
        <w:tblGridChange w:id="1245">
          <w:tblGrid>
            <w:gridCol w:w="9854"/>
          </w:tblGrid>
        </w:tblGridChange>
      </w:tblGrid>
      <w:tr w:rsidR="00DE7EFC" w14:paraId="5D186422" w14:textId="77777777" w:rsidTr="00DE7EFC">
        <w:trPr>
          <w:trHeight w:val="345"/>
          <w:tblCellSpacing w:w="20" w:type="dxa"/>
          <w:jc w:val="right"/>
          <w:ins w:id="1246" w:author="Kelly Chen(陈钰)" w:date="2023-01-11T14:39:00Z"/>
          <w:trPrChange w:id="1247" w:author="Kelly Chen(陈钰)" w:date="2023-01-17T10:32:00Z">
            <w:trPr>
              <w:trHeight w:val="510"/>
              <w:tblCellSpacing w:w="20" w:type="dxa"/>
              <w:jc w:val="right"/>
            </w:trPr>
          </w:trPrChange>
        </w:trPr>
        <w:tc>
          <w:tcPr>
            <w:tcW w:w="9860" w:type="dxa"/>
            <w:shd w:val="clear" w:color="auto" w:fill="F2F2F2"/>
            <w:tcMar>
              <w:top w:w="11" w:type="dxa"/>
              <w:bottom w:w="11" w:type="dxa"/>
            </w:tcMar>
            <w:vAlign w:val="center"/>
            <w:tcPrChange w:id="1248" w:author="Kelly Chen(陈钰)" w:date="2023-01-17T10:32:00Z">
              <w:tcPr>
                <w:tcW w:w="9860" w:type="dxa"/>
                <w:shd w:val="clear" w:color="auto" w:fill="F2F2F2"/>
                <w:tcMar>
                  <w:top w:w="11" w:type="dxa"/>
                  <w:bottom w:w="11" w:type="dxa"/>
                </w:tcMar>
                <w:vAlign w:val="center"/>
              </w:tcPr>
            </w:tcPrChange>
          </w:tcPr>
          <w:p w14:paraId="7367CABD" w14:textId="0DA60BC0" w:rsidR="00DE7EFC" w:rsidRDefault="00E71021">
            <w:pPr>
              <w:wordWrap w:val="0"/>
              <w:rPr>
                <w:ins w:id="1249" w:author="Kelly Chen(陈钰)" w:date="2023-01-11T14:39:00Z"/>
                <w:bCs/>
                <w:iCs/>
                <w:szCs w:val="21"/>
              </w:rPr>
            </w:pPr>
            <w:ins w:id="1250" w:author="Kelly Chen(陈钰)" w:date="2023-02-11T14:33:00Z">
              <w:r w:rsidRPr="00E71021">
                <w:rPr>
                  <w:rFonts w:hint="eastAsia"/>
                </w:rPr>
                <w:t>上层业务功能与实际的执行</w:t>
              </w:r>
            </w:ins>
            <w:ins w:id="1251" w:author="Kelly Chen(陈钰)" w:date="2023-01-11T14:39:00Z">
              <w:del w:id="1252" w:author="Kelly Chen(陈钰)" w:date="2023-02-11T15:10:00Z">
                <w:r w:rsidR="000C500B" w:rsidDel="00A43369">
                  <w:rPr>
                    <w:rFonts w:hint="eastAsia"/>
                  </w:rPr>
                  <w:delText>服务和驱动</w:delText>
                </w:r>
              </w:del>
            </w:ins>
            <w:ins w:id="1253" w:author="Kelly Chen(陈钰)" w:date="2023-02-11T15:10:00Z">
              <w:r w:rsidR="00A43369">
                <w:rPr>
                  <w:rFonts w:hint="eastAsia"/>
                </w:rPr>
                <w:t>函数</w:t>
              </w:r>
            </w:ins>
            <w:ins w:id="1254" w:author="Kelly Chen(陈钰)" w:date="2023-01-11T14:39:00Z">
              <w:r w:rsidR="000C500B">
                <w:rPr>
                  <w:rFonts w:hint="eastAsia"/>
                </w:rPr>
                <w:t>通过</w:t>
              </w:r>
              <w:r w:rsidR="000C500B">
                <w:rPr>
                  <w:rFonts w:hint="eastAsia"/>
                </w:rPr>
                <w:t>EventMesh</w:t>
              </w:r>
              <w:r w:rsidR="000C500B">
                <w:rPr>
                  <w:rFonts w:hint="eastAsia"/>
                </w:rPr>
                <w:t>进行数据通信，</w:t>
              </w:r>
            </w:ins>
            <w:ins w:id="1255" w:author="Kelly Chen(陈钰)" w:date="2023-01-17T10:32:00Z">
              <w:r w:rsidR="000C500B">
                <w:rPr>
                  <w:rFonts w:hint="eastAsia"/>
                </w:rPr>
                <w:t>系统中</w:t>
              </w:r>
            </w:ins>
            <w:ins w:id="1256" w:author="Kelly Chen(陈钰)" w:date="2023-02-07T19:39:00Z">
              <w:r w:rsidR="000C500B">
                <w:rPr>
                  <w:rFonts w:hint="eastAsia"/>
                </w:rPr>
                <w:t>的</w:t>
              </w:r>
            </w:ins>
            <w:ins w:id="1257" w:author="Kelly Chen(陈钰)" w:date="2023-01-17T10:32:00Z">
              <w:del w:id="1258" w:author="Kelly Chen(陈钰)" w:date="2023-02-07T19:39:00Z">
                <w:r w:rsidR="000C500B" w:rsidDel="000C500B">
                  <w:rPr>
                    <w:rFonts w:hint="eastAsia"/>
                  </w:rPr>
                  <w:delText>的</w:delText>
                </w:r>
              </w:del>
            </w:ins>
            <w:ins w:id="1259" w:author="Kelly Chen(陈钰)" w:date="2023-01-11T14:39:00Z">
              <w:r w:rsidR="000C500B">
                <w:rPr>
                  <w:rFonts w:hint="eastAsia"/>
                </w:rPr>
                <w:t>所有</w:t>
              </w:r>
            </w:ins>
            <w:ins w:id="1260" w:author="Kelly Chen(陈钰)" w:date="2023-01-11T15:58:00Z">
              <w:r w:rsidR="000C500B">
                <w:rPr>
                  <w:rFonts w:hint="eastAsia"/>
                </w:rPr>
                <w:t>事件</w:t>
              </w:r>
            </w:ins>
            <w:ins w:id="1261" w:author="Kelly Chen(陈钰)" w:date="2023-01-17T10:32:00Z">
              <w:r w:rsidR="000C500B">
                <w:rPr>
                  <w:rFonts w:hint="eastAsia"/>
                </w:rPr>
                <w:t>均来自</w:t>
              </w:r>
            </w:ins>
            <w:ins w:id="1262" w:author="Kelly Chen(陈钰)" w:date="2023-01-11T14:39:00Z">
              <w:r w:rsidR="000C500B">
                <w:rPr>
                  <w:rFonts w:hint="eastAsia"/>
                </w:rPr>
                <w:t>EventStore</w:t>
              </w:r>
            </w:ins>
            <w:ins w:id="1263" w:author="Kelly Chen(陈钰)" w:date="2023-02-07T19:39:00Z">
              <w:r w:rsidR="000C500B">
                <w:rPr>
                  <w:rFonts w:hint="eastAsia"/>
                </w:rPr>
                <w:t>（事件池）</w:t>
              </w:r>
            </w:ins>
            <w:ins w:id="1264" w:author="Kelly Chen(陈钰)" w:date="2023-01-17T10:32:00Z">
              <w:r w:rsidR="000C500B">
                <w:rPr>
                  <w:rFonts w:hint="eastAsia"/>
                </w:rPr>
                <w:t>。需</w:t>
              </w:r>
            </w:ins>
            <w:ins w:id="1265" w:author="Kelly Chen(陈钰)" w:date="2023-01-11T14:39:00Z">
              <w:r w:rsidR="000C500B">
                <w:rPr>
                  <w:rFonts w:hint="eastAsia"/>
                </w:rPr>
                <w:t>注意</w:t>
              </w:r>
            </w:ins>
            <w:ins w:id="1266" w:author="Kelly Chen(陈钰)" w:date="2023-01-17T10:32:00Z">
              <w:r w:rsidR="000C500B">
                <w:rPr>
                  <w:rFonts w:hint="eastAsia"/>
                </w:rPr>
                <w:t>：</w:t>
              </w:r>
            </w:ins>
            <w:ins w:id="1267" w:author="Kelly Chen(陈钰)" w:date="2023-02-07T20:03:00Z">
              <w:r w:rsidR="006C6E4E">
                <w:rPr>
                  <w:rFonts w:hint="eastAsia"/>
                </w:rPr>
                <w:t>EventStore</w:t>
              </w:r>
              <w:r w:rsidR="006C6E4E">
                <w:rPr>
                  <w:rFonts w:hint="eastAsia"/>
                </w:rPr>
                <w:t>是</w:t>
              </w:r>
              <w:r w:rsidR="006C6E4E">
                <w:rPr>
                  <w:rFonts w:hint="eastAsia"/>
                </w:rPr>
                <w:t>EventMesh</w:t>
              </w:r>
              <w:r w:rsidR="006C6E4E">
                <w:rPr>
                  <w:rFonts w:hint="eastAsia"/>
                </w:rPr>
                <w:t>框架中用来存储用户注册事件的，代码对外的接口中并未体现</w:t>
              </w:r>
              <w:r w:rsidR="006C6E4E">
                <w:rPr>
                  <w:rFonts w:hint="eastAsia"/>
                </w:rPr>
                <w:t>EventStore</w:t>
              </w:r>
              <w:r w:rsidR="006C6E4E">
                <w:rPr>
                  <w:rFonts w:hint="eastAsia"/>
                </w:rPr>
                <w:t>，因此上图中</w:t>
              </w:r>
              <w:r w:rsidR="006C6E4E">
                <w:rPr>
                  <w:rFonts w:hint="eastAsia"/>
                </w:rPr>
                <w:t>EventStore</w:t>
              </w:r>
              <w:r w:rsidR="006C6E4E">
                <w:rPr>
                  <w:rFonts w:hint="eastAsia"/>
                </w:rPr>
                <w:t>仅用于向用户展示</w:t>
              </w:r>
              <w:r w:rsidR="006C6E4E">
                <w:rPr>
                  <w:rFonts w:hint="eastAsia"/>
                </w:rPr>
                <w:t>EventMesh</w:t>
              </w:r>
              <w:r w:rsidR="006C6E4E">
                <w:rPr>
                  <w:rFonts w:hint="eastAsia"/>
                </w:rPr>
                <w:t>的基本实现原理。</w:t>
              </w:r>
            </w:ins>
            <w:ins w:id="1268" w:author="Kelly Chen(陈钰)" w:date="2023-01-11T14:39:00Z">
              <w:del w:id="1269" w:author="Kelly Chen(陈钰)" w:date="2023-02-07T20:03:00Z">
                <w:r w:rsidR="000C500B" w:rsidDel="006C6E4E">
                  <w:rPr>
                    <w:rFonts w:hint="eastAsia"/>
                  </w:rPr>
                  <w:delText>EventStore</w:delText>
                </w:r>
                <w:r w:rsidR="000C500B" w:rsidDel="006C6E4E">
                  <w:rPr>
                    <w:rFonts w:hint="eastAsia"/>
                  </w:rPr>
                  <w:delText>只是一种概念，而不是真正意义上对外展示的东西。</w:delText>
                </w:r>
              </w:del>
            </w:ins>
          </w:p>
        </w:tc>
      </w:tr>
    </w:tbl>
    <w:p w14:paraId="0BC6599A" w14:textId="77777777" w:rsidR="00DE7EFC" w:rsidRPr="00DE7EFC" w:rsidRDefault="00DE7EFC">
      <w:pPr>
        <w:rPr>
          <w:rPrChange w:id="1270" w:author="Kelly Chen(陈钰)" w:date="2023-01-11T14:39:00Z">
            <w:rPr>
              <w:sz w:val="22"/>
              <w:szCs w:val="22"/>
            </w:rPr>
          </w:rPrChange>
        </w:rPr>
      </w:pPr>
    </w:p>
    <w:p w14:paraId="536815FA" w14:textId="77777777" w:rsidR="00DE7EFC" w:rsidRPr="00DE7EFC" w:rsidDel="006C6E4E" w:rsidRDefault="0038552A">
      <w:pPr>
        <w:pStyle w:val="aff6"/>
        <w:numPr>
          <w:ilvl w:val="0"/>
          <w:numId w:val="11"/>
        </w:numPr>
        <w:spacing w:afterLines="50" w:after="156"/>
        <w:ind w:left="0" w:firstLine="422"/>
        <w:rPr>
          <w:del w:id="1271" w:author="Kelly Chen(陈钰)" w:date="2023-02-07T20:04:00Z"/>
          <w:b/>
          <w:bCs/>
          <w:rPrChange w:id="1272" w:author="Kelly Chen(陈钰)" w:date="2023-01-17T10:36:00Z">
            <w:rPr>
              <w:del w:id="1273" w:author="Kelly Chen(陈钰)" w:date="2023-02-07T20:04:00Z"/>
            </w:rPr>
          </w:rPrChange>
        </w:rPr>
        <w:pPrChange w:id="1274" w:author="Kelly Chen(陈钰)" w:date="2023-02-07T20:04:00Z">
          <w:pPr>
            <w:pStyle w:val="aff6"/>
            <w:numPr>
              <w:numId w:val="11"/>
            </w:numPr>
            <w:ind w:left="420"/>
          </w:pPr>
        </w:pPrChange>
      </w:pPr>
      <w:r>
        <w:rPr>
          <w:rFonts w:hint="eastAsia"/>
          <w:b/>
          <w:bCs/>
          <w:rPrChange w:id="1275" w:author="Kelly Chen(陈钰)" w:date="2023-01-17T10:36:00Z">
            <w:rPr>
              <w:rFonts w:hint="eastAsia"/>
            </w:rPr>
          </w:rPrChange>
        </w:rPr>
        <w:t>订阅事件</w:t>
      </w:r>
    </w:p>
    <w:p w14:paraId="74B0DAC6" w14:textId="77777777" w:rsidR="00DE7EFC" w:rsidRDefault="00DE7EFC">
      <w:pPr>
        <w:pStyle w:val="aff6"/>
        <w:numPr>
          <w:ilvl w:val="0"/>
          <w:numId w:val="11"/>
        </w:numPr>
        <w:spacing w:afterLines="50" w:after="156"/>
        <w:ind w:left="0" w:firstLine="420"/>
        <w:pPrChange w:id="1276" w:author="Kelly Chen(陈钰)" w:date="2023-02-07T20:04: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
      <w:tblGrid>
        <w:gridCol w:w="9435"/>
      </w:tblGrid>
      <w:tr w:rsidR="00DE7EFC" w14:paraId="64F7E896" w14:textId="77777777" w:rsidTr="00523D56">
        <w:trPr>
          <w:trHeight w:val="454"/>
          <w:tblCellSpacing w:w="20" w:type="dxa"/>
          <w:jc w:val="right"/>
        </w:trPr>
        <w:tc>
          <w:tcPr>
            <w:tcW w:w="9213" w:type="dxa"/>
            <w:shd w:val="pct15" w:color="auto" w:fill="auto"/>
            <w:vAlign w:val="center"/>
          </w:tcPr>
          <w:p w14:paraId="71CE4FBA" w14:textId="77777777" w:rsidR="00B421B9" w:rsidRDefault="00B421B9" w:rsidP="00B421B9">
            <w:bookmarkStart w:id="1277" w:name="_Hlk110703092"/>
            <w:r>
              <w:t>import EventMesh</w:t>
            </w:r>
          </w:p>
          <w:p w14:paraId="12D58284" w14:textId="77777777" w:rsidR="00B421B9" w:rsidRDefault="00B421B9" w:rsidP="00B421B9"/>
          <w:p w14:paraId="23FCC3D1" w14:textId="77777777" w:rsidR="00B421B9" w:rsidRDefault="00B421B9" w:rsidP="00B421B9">
            <w:pPr>
              <w:rPr>
                <w:ins w:id="1278" w:author="Kelly Chen(陈钰)" w:date="2023-02-06T14:02:00Z"/>
              </w:rPr>
            </w:pPr>
            <w:ins w:id="1279" w:author="Kelly Chen(陈钰)" w:date="2023-02-06T14:02:00Z">
              <w:r>
                <w:t>def test(event, msg):</w:t>
              </w:r>
            </w:ins>
          </w:p>
          <w:p w14:paraId="32F0F5CE" w14:textId="77777777" w:rsidR="00B421B9" w:rsidRDefault="00B421B9" w:rsidP="00B421B9">
            <w:pPr>
              <w:rPr>
                <w:ins w:id="1280" w:author="Kelly Chen(陈钰)" w:date="2023-02-06T14:02:00Z"/>
              </w:rPr>
            </w:pPr>
            <w:ins w:id="1281" w:author="Kelly Chen(陈钰)" w:date="2023-02-06T14:02:00Z">
              <w:r w:rsidRPr="00B421B9">
                <w:t xml:space="preserve">    </w:t>
              </w:r>
              <w:r>
                <w:t>return msg</w:t>
              </w:r>
            </w:ins>
          </w:p>
          <w:p w14:paraId="6112A13F" w14:textId="77777777" w:rsidR="00B421B9" w:rsidRDefault="00B421B9" w:rsidP="00B421B9">
            <w:pPr>
              <w:rPr>
                <w:ins w:id="1282" w:author="Kelly Chen(陈钰)" w:date="2023-02-06T14:02:00Z"/>
              </w:rPr>
            </w:pPr>
          </w:p>
          <w:p w14:paraId="22C0DDAF" w14:textId="77777777" w:rsidR="00B421B9" w:rsidRDefault="00B421B9" w:rsidP="00B421B9">
            <w:pPr>
              <w:rPr>
                <w:ins w:id="1283" w:author="Kelly Chen(陈钰)" w:date="2023-02-06T14:02:00Z"/>
              </w:rPr>
            </w:pPr>
            <w:ins w:id="1284" w:author="Kelly Chen(陈钰)" w:date="2023-02-06T14:02:00Z">
              <w:r>
                <w:rPr>
                  <w:rFonts w:hint="eastAsia"/>
                </w:rPr>
                <w:t xml:space="preserve"># </w:t>
              </w:r>
              <w:r>
                <w:rPr>
                  <w:rFonts w:hint="eastAsia"/>
                </w:rPr>
                <w:t>订阅函数</w:t>
              </w:r>
            </w:ins>
          </w:p>
          <w:p w14:paraId="0992EF6D" w14:textId="5C053659" w:rsidR="00DE7EFC" w:rsidRDefault="00B421B9" w:rsidP="00B421B9">
            <w:ins w:id="1285" w:author="Kelly Chen(陈钰)" w:date="2023-02-06T14:02:00Z">
              <w:r>
                <w:t>EventMesh.subscribe("test_event", test)</w:t>
              </w:r>
            </w:ins>
          </w:p>
        </w:tc>
      </w:tr>
    </w:tbl>
    <w:bookmarkEnd w:id="1277"/>
    <w:p w14:paraId="15A2A0FB" w14:textId="66F50CAE" w:rsidR="00DE7EFC" w:rsidRDefault="00860595">
      <w:ins w:id="1286" w:author="Kelly Chen(陈钰)" w:date="2023-02-11T16:43:00Z">
        <w:r>
          <w:rPr>
            <w:rFonts w:hint="eastAsia"/>
          </w:rPr>
          <w:t xml:space="preserve"> </w:t>
        </w:r>
      </w:ins>
    </w:p>
    <w:p w14:paraId="1B067289" w14:textId="363FF1E9" w:rsidR="00DE7EFC" w:rsidRPr="00DE7EFC" w:rsidDel="006C6E4E" w:rsidRDefault="0038552A">
      <w:pPr>
        <w:pStyle w:val="aff6"/>
        <w:numPr>
          <w:ilvl w:val="0"/>
          <w:numId w:val="11"/>
        </w:numPr>
        <w:spacing w:afterLines="50" w:after="156"/>
        <w:ind w:left="0" w:firstLine="422"/>
        <w:rPr>
          <w:del w:id="1287" w:author="Kelly Chen(陈钰)" w:date="2023-02-07T20:04:00Z"/>
          <w:b/>
          <w:bCs/>
          <w:rPrChange w:id="1288" w:author="Kelly Chen(陈钰)" w:date="2023-01-17T10:36:00Z">
            <w:rPr>
              <w:del w:id="1289" w:author="Kelly Chen(陈钰)" w:date="2023-02-07T20:04:00Z"/>
            </w:rPr>
          </w:rPrChange>
        </w:rPr>
        <w:pPrChange w:id="1290" w:author="Kelly Chen(陈钰)" w:date="2023-02-07T20:04:00Z">
          <w:pPr>
            <w:pStyle w:val="aff6"/>
            <w:numPr>
              <w:numId w:val="11"/>
            </w:numPr>
            <w:ind w:left="420"/>
          </w:pPr>
        </w:pPrChange>
      </w:pPr>
      <w:r>
        <w:rPr>
          <w:rFonts w:hint="eastAsia"/>
          <w:b/>
          <w:bCs/>
          <w:rPrChange w:id="1291" w:author="Kelly Chen(陈钰)" w:date="2023-01-17T10:36:00Z">
            <w:rPr>
              <w:rFonts w:hint="eastAsia"/>
            </w:rPr>
          </w:rPrChange>
        </w:rPr>
        <w:t>发布事件</w:t>
      </w:r>
    </w:p>
    <w:p w14:paraId="7F104BF7" w14:textId="4E3052D5" w:rsidR="00DE7EFC" w:rsidDel="006C6E4E" w:rsidRDefault="0038552A">
      <w:pPr>
        <w:pStyle w:val="aff6"/>
        <w:numPr>
          <w:ilvl w:val="0"/>
          <w:numId w:val="11"/>
        </w:numPr>
        <w:spacing w:afterLines="50" w:after="156"/>
        <w:ind w:left="0" w:firstLine="420"/>
        <w:rPr>
          <w:del w:id="1292" w:author="Kelly Chen(陈钰)" w:date="2023-02-07T20:04:00Z"/>
          <w:sz w:val="22"/>
          <w:szCs w:val="22"/>
        </w:rPr>
        <w:pPrChange w:id="1293" w:author="Kelly Chen(陈钰)" w:date="2023-02-07T20:04:00Z">
          <w:pPr>
            <w:spacing w:before="100" w:beforeAutospacing="1"/>
            <w:jc w:val="center"/>
          </w:pPr>
        </w:pPrChange>
      </w:pPr>
      <w:del w:id="1294" w:author="Kelly Chen(陈钰)" w:date="2023-02-07T20:04:00Z">
        <w:r w:rsidDel="006C6E4E">
          <w:rPr>
            <w:noProof/>
          </w:rPr>
          <w:drawing>
            <wp:inline distT="0" distB="0" distL="0" distR="0" wp14:anchorId="790E5114" wp14:editId="49BED014">
              <wp:extent cx="5954395" cy="1974850"/>
              <wp:effectExtent l="0" t="0" r="8255" b="6350"/>
              <wp:docPr id="714" name="图片 714" descr="图形用户界面, 文本, 聊天或短信&#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4" name="图片 714" descr="图形用户界面, 文本, 聊天或短信&#10;&#10;描述已自动生成"/>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954395" cy="1974850"/>
                      </a:xfrm>
                      <a:prstGeom prst="rect">
                        <a:avLst/>
                      </a:prstGeom>
                      <a:noFill/>
                      <a:ln>
                        <a:noFill/>
                      </a:ln>
                      <a:effectLst/>
                    </pic:spPr>
                  </pic:pic>
                </a:graphicData>
              </a:graphic>
            </wp:inline>
          </w:drawing>
        </w:r>
      </w:del>
    </w:p>
    <w:p w14:paraId="2F3F4FF9" w14:textId="77777777" w:rsidR="00DE7EFC" w:rsidRDefault="00DE7EFC">
      <w:pPr>
        <w:pStyle w:val="aff6"/>
        <w:numPr>
          <w:ilvl w:val="0"/>
          <w:numId w:val="11"/>
        </w:numPr>
        <w:spacing w:afterLines="50" w:after="156"/>
        <w:ind w:left="0" w:firstLine="420"/>
        <w:pPrChange w:id="1295" w:author="Kelly Chen(陈钰)" w:date="2023-02-07T20:04: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
      <w:tblGrid>
        <w:gridCol w:w="9435"/>
      </w:tblGrid>
      <w:tr w:rsidR="00DE7EFC" w14:paraId="4153AB21" w14:textId="77777777" w:rsidTr="00523D56">
        <w:trPr>
          <w:trHeight w:val="454"/>
          <w:tblCellSpacing w:w="20" w:type="dxa"/>
          <w:jc w:val="right"/>
        </w:trPr>
        <w:tc>
          <w:tcPr>
            <w:tcW w:w="9213" w:type="dxa"/>
            <w:shd w:val="pct15" w:color="auto" w:fill="auto"/>
            <w:vAlign w:val="center"/>
          </w:tcPr>
          <w:p w14:paraId="6D9908DD" w14:textId="77777777" w:rsidR="00B421B9" w:rsidRDefault="00B421B9" w:rsidP="00B421B9">
            <w:r>
              <w:t>import EventMesh</w:t>
            </w:r>
          </w:p>
          <w:p w14:paraId="22F5ED04" w14:textId="77777777" w:rsidR="00B421B9" w:rsidRDefault="00B421B9" w:rsidP="00B421B9"/>
          <w:p w14:paraId="4F926721" w14:textId="77777777" w:rsidR="00B421B9" w:rsidRDefault="00B421B9" w:rsidP="00B421B9">
            <w:pPr>
              <w:rPr>
                <w:ins w:id="1296" w:author="Kelly Chen(陈钰)" w:date="2023-02-06T14:03:00Z"/>
              </w:rPr>
            </w:pPr>
            <w:ins w:id="1297" w:author="Kelly Chen(陈钰)" w:date="2023-02-06T14:03:00Z">
              <w:r>
                <w:t>def test(event, msg):</w:t>
              </w:r>
            </w:ins>
          </w:p>
          <w:p w14:paraId="3E8B2B10" w14:textId="77777777" w:rsidR="00B421B9" w:rsidRDefault="00B421B9" w:rsidP="00B421B9">
            <w:pPr>
              <w:rPr>
                <w:ins w:id="1298" w:author="Kelly Chen(陈钰)" w:date="2023-02-06T14:03:00Z"/>
              </w:rPr>
            </w:pPr>
            <w:ins w:id="1299" w:author="Kelly Chen(陈钰)" w:date="2023-02-06T14:03:00Z">
              <w:r>
                <w:t xml:space="preserve">    return msg</w:t>
              </w:r>
            </w:ins>
          </w:p>
          <w:p w14:paraId="7BFFE8FD" w14:textId="77777777" w:rsidR="00B421B9" w:rsidRDefault="00B421B9" w:rsidP="00B421B9">
            <w:pPr>
              <w:rPr>
                <w:ins w:id="1300" w:author="Kelly Chen(陈钰)" w:date="2023-02-06T14:03:00Z"/>
              </w:rPr>
            </w:pPr>
          </w:p>
          <w:p w14:paraId="239A2C7F" w14:textId="77777777" w:rsidR="00B421B9" w:rsidRDefault="00B421B9" w:rsidP="00B421B9">
            <w:pPr>
              <w:rPr>
                <w:ins w:id="1301" w:author="Kelly Chen(陈钰)" w:date="2023-02-06T14:03:00Z"/>
              </w:rPr>
            </w:pPr>
            <w:ins w:id="1302" w:author="Kelly Chen(陈钰)" w:date="2023-02-06T14:03:00Z">
              <w:r>
                <w:rPr>
                  <w:rFonts w:hint="eastAsia"/>
                </w:rPr>
                <w:t xml:space="preserve"># </w:t>
              </w:r>
              <w:r>
                <w:rPr>
                  <w:rFonts w:hint="eastAsia"/>
                </w:rPr>
                <w:t>订阅函数</w:t>
              </w:r>
            </w:ins>
          </w:p>
          <w:p w14:paraId="6CA9BDE7" w14:textId="77777777" w:rsidR="00B421B9" w:rsidRDefault="00B421B9" w:rsidP="00B421B9">
            <w:pPr>
              <w:rPr>
                <w:ins w:id="1303" w:author="Kelly Chen(陈钰)" w:date="2023-02-06T14:03:00Z"/>
              </w:rPr>
            </w:pPr>
            <w:ins w:id="1304" w:author="Kelly Chen(陈钰)" w:date="2023-02-06T14:03:00Z">
              <w:r>
                <w:t>EventMesh.subscribe("test_event", test)</w:t>
              </w:r>
            </w:ins>
          </w:p>
          <w:p w14:paraId="46E748D8" w14:textId="77777777" w:rsidR="00B421B9" w:rsidRDefault="00B421B9" w:rsidP="00B421B9">
            <w:pPr>
              <w:rPr>
                <w:ins w:id="1305" w:author="Kelly Chen(陈钰)" w:date="2023-02-06T14:03:00Z"/>
              </w:rPr>
            </w:pPr>
          </w:p>
          <w:p w14:paraId="31E25F1C" w14:textId="77777777" w:rsidR="00B421B9" w:rsidRDefault="00B421B9" w:rsidP="00B421B9">
            <w:pPr>
              <w:rPr>
                <w:ins w:id="1306" w:author="Kelly Chen(陈钰)" w:date="2023-02-06T14:03:00Z"/>
              </w:rPr>
            </w:pPr>
            <w:ins w:id="1307" w:author="Kelly Chen(陈钰)" w:date="2023-02-06T14:03:00Z">
              <w:r>
                <w:rPr>
                  <w:rFonts w:hint="eastAsia"/>
                </w:rPr>
                <w:t xml:space="preserve"># </w:t>
              </w:r>
              <w:r>
                <w:rPr>
                  <w:rFonts w:hint="eastAsia"/>
                </w:rPr>
                <w:t>发布事件</w:t>
              </w:r>
            </w:ins>
          </w:p>
          <w:p w14:paraId="7C5AC565" w14:textId="3D33459A" w:rsidR="00DE7EFC" w:rsidRDefault="00B421B9">
            <w:ins w:id="1308" w:author="Kelly Chen(陈钰)" w:date="2023-02-06T14:03:00Z">
              <w:r>
                <w:t>EventMesh.publish("test_event", "OK")</w:t>
              </w:r>
            </w:ins>
          </w:p>
        </w:tc>
      </w:tr>
    </w:tbl>
    <w:p w14:paraId="41D8D925" w14:textId="77777777" w:rsidR="00DE7EFC" w:rsidRPr="00DE7EFC" w:rsidRDefault="00DE7EFC">
      <w:pPr>
        <w:rPr>
          <w:rPrChange w:id="1309" w:author="Kelly Chen(陈钰)" w:date="2023-01-16T17:12:00Z">
            <w:rPr>
              <w:sz w:val="22"/>
              <w:szCs w:val="22"/>
            </w:rPr>
          </w:rPrChange>
        </w:rPr>
      </w:pPr>
    </w:p>
    <w:p w14:paraId="370F3736" w14:textId="77777777" w:rsidR="00DE7EFC" w:rsidRDefault="0038552A" w:rsidP="004B301B">
      <w:pPr>
        <w:pStyle w:val="QL-2"/>
      </w:pPr>
      <w:bookmarkStart w:id="1310" w:name="_Toc117785292"/>
      <w:bookmarkStart w:id="1311" w:name="_Toc127025858"/>
      <w:ins w:id="1312" w:author="Kelly Chen(陈钰)" w:date="2023-01-17T10:42:00Z">
        <w:r>
          <w:t>RFC1662</w:t>
        </w:r>
      </w:ins>
      <w:del w:id="1313" w:author="Kelly Chen(陈钰)" w:date="2023-01-17T10:40:00Z">
        <w:r>
          <w:delText>RFC1662ProtocolResolver</w:delText>
        </w:r>
      </w:del>
      <w:bookmarkEnd w:id="1310"/>
      <w:ins w:id="1314" w:author="Kelly Chen(陈钰)" w:date="2023-01-11T15:16:00Z">
        <w:r>
          <w:rPr>
            <w:rFonts w:hint="eastAsia"/>
          </w:rPr>
          <w:t>协议</w:t>
        </w:r>
      </w:ins>
      <w:ins w:id="1315" w:author="Kelly Chen(陈钰)" w:date="2023-01-11T16:07:00Z">
        <w:r>
          <w:rPr>
            <w:rFonts w:hint="eastAsia"/>
          </w:rPr>
          <w:t>数据</w:t>
        </w:r>
      </w:ins>
      <w:ins w:id="1316" w:author="Kelly Chen(陈钰)" w:date="2023-01-11T15:17:00Z">
        <w:r>
          <w:rPr>
            <w:rFonts w:hint="eastAsia"/>
          </w:rPr>
          <w:t>解析器</w:t>
        </w:r>
      </w:ins>
      <w:ins w:id="1317" w:author="Kelly Chen(陈钰)" w:date="2023-01-17T10:40:00Z">
        <w:r>
          <w:rPr>
            <w:rFonts w:hint="eastAsia"/>
          </w:rPr>
          <w:t>（</w:t>
        </w:r>
        <w:bookmarkStart w:id="1318" w:name="_Hlk130298773"/>
        <w:r>
          <w:t>RFC1662ProtocolResolver</w:t>
        </w:r>
        <w:bookmarkEnd w:id="1318"/>
        <w:r>
          <w:rPr>
            <w:rFonts w:hint="eastAsia"/>
          </w:rPr>
          <w:t>）</w:t>
        </w:r>
      </w:ins>
      <w:bookmarkEnd w:id="1311"/>
    </w:p>
    <w:p w14:paraId="5DC5D321" w14:textId="77777777" w:rsidR="00DE7EFC" w:rsidRDefault="00DE7EFC">
      <w:pPr>
        <w:pStyle w:val="QL-"/>
      </w:pPr>
    </w:p>
    <w:p w14:paraId="094181E4" w14:textId="77777777" w:rsidR="00DE7EFC" w:rsidRPr="00DE7EFC" w:rsidRDefault="0038552A">
      <w:pPr>
        <w:numPr>
          <w:ilvl w:val="0"/>
          <w:numId w:val="12"/>
        </w:numPr>
        <w:spacing w:afterLines="50" w:after="156"/>
        <w:ind w:leftChars="200" w:left="852" w:hangingChars="205" w:hanging="432"/>
        <w:rPr>
          <w:ins w:id="1319" w:author="Kelly Chen(陈钰)" w:date="2023-01-17T10:41:00Z"/>
          <w:rFonts w:cs="宋体"/>
          <w:color w:val="404040" w:themeColor="text1" w:themeTint="BF"/>
          <w:szCs w:val="21"/>
          <w:rPrChange w:id="1320" w:author="Kelly Chen(陈钰)" w:date="2023-01-17T10:41:00Z">
            <w:rPr>
              <w:ins w:id="1321" w:author="Kelly Chen(陈钰)" w:date="2023-01-17T10:41:00Z"/>
              <w:rFonts w:cs="宋体"/>
              <w:b/>
              <w:bCs/>
              <w:color w:val="404040" w:themeColor="text1" w:themeTint="BF"/>
              <w:szCs w:val="21"/>
            </w:rPr>
          </w:rPrChange>
        </w:rPr>
        <w:pPrChange w:id="1322" w:author="Kelly Chen(陈钰)" w:date="2023-01-17T13:18:00Z">
          <w:pPr>
            <w:numPr>
              <w:numId w:val="12"/>
            </w:numPr>
            <w:ind w:leftChars="200" w:left="850" w:hangingChars="205" w:hanging="430"/>
          </w:pPr>
        </w:pPrChange>
      </w:pPr>
      <w:r>
        <w:rPr>
          <w:rFonts w:cs="宋体" w:hint="eastAsia"/>
          <w:b/>
          <w:bCs/>
          <w:color w:val="404040" w:themeColor="text1" w:themeTint="BF"/>
          <w:szCs w:val="21"/>
          <w:rPrChange w:id="1323" w:author="Kelly Chen(陈钰)" w:date="2023-01-17T10:41:00Z">
            <w:rPr>
              <w:rFonts w:cs="宋体" w:hint="eastAsia"/>
              <w:color w:val="404040" w:themeColor="text1" w:themeTint="BF"/>
              <w:szCs w:val="21"/>
            </w:rPr>
          </w:rPrChange>
        </w:rPr>
        <w:t>功能描述</w:t>
      </w:r>
      <w:del w:id="1324" w:author="Sonia Liu(刘西子)" w:date="2023-03-17T16:18:00Z">
        <w:r w:rsidDel="00B72BAD">
          <w:rPr>
            <w:rFonts w:cs="宋体" w:hint="eastAsia"/>
            <w:b/>
            <w:bCs/>
            <w:color w:val="404040" w:themeColor="text1" w:themeTint="BF"/>
            <w:szCs w:val="21"/>
            <w:rPrChange w:id="1325" w:author="Kelly Chen(陈钰)" w:date="2023-01-17T10:41:00Z">
              <w:rPr>
                <w:rFonts w:cs="宋体" w:hint="eastAsia"/>
                <w:color w:val="404040" w:themeColor="text1" w:themeTint="BF"/>
                <w:szCs w:val="21"/>
              </w:rPr>
            </w:rPrChange>
          </w:rPr>
          <w:delText>：</w:delText>
        </w:r>
      </w:del>
      <w:bookmarkStart w:id="1326" w:name="_Hlk121907860"/>
    </w:p>
    <w:p w14:paraId="3120C6B2" w14:textId="77777777" w:rsidR="00DE7EFC" w:rsidRDefault="0038552A">
      <w:pPr>
        <w:ind w:left="426"/>
        <w:rPr>
          <w:rFonts w:cs="宋体"/>
          <w:color w:val="404040" w:themeColor="text1" w:themeTint="BF"/>
          <w:szCs w:val="21"/>
        </w:rPr>
        <w:pPrChange w:id="1327" w:author="Kelly Chen(陈钰)" w:date="2023-01-17T10:41:00Z">
          <w:pPr>
            <w:numPr>
              <w:numId w:val="12"/>
            </w:numPr>
            <w:ind w:leftChars="200" w:left="850" w:hangingChars="205" w:hanging="430"/>
          </w:pPr>
        </w:pPrChange>
      </w:pPr>
      <w:r>
        <w:rPr>
          <w:rFonts w:cs="宋体" w:hint="eastAsia"/>
          <w:color w:val="404040" w:themeColor="text1" w:themeTint="BF"/>
          <w:szCs w:val="21"/>
        </w:rPr>
        <w:t>R</w:t>
      </w:r>
      <w:r>
        <w:rPr>
          <w:rFonts w:cs="宋体"/>
          <w:color w:val="404040" w:themeColor="text1" w:themeTint="BF"/>
          <w:szCs w:val="21"/>
        </w:rPr>
        <w:t>FC1662</w:t>
      </w:r>
      <w:r>
        <w:rPr>
          <w:rFonts w:cs="宋体" w:hint="eastAsia"/>
          <w:color w:val="404040" w:themeColor="text1" w:themeTint="BF"/>
          <w:szCs w:val="21"/>
        </w:rPr>
        <w:t>协议</w:t>
      </w:r>
      <w:bookmarkEnd w:id="1326"/>
      <w:r>
        <w:rPr>
          <w:rFonts w:cs="宋体" w:hint="eastAsia"/>
          <w:color w:val="404040" w:themeColor="text1" w:themeTint="BF"/>
          <w:szCs w:val="21"/>
        </w:rPr>
        <w:t>数据</w:t>
      </w:r>
      <w:del w:id="1328" w:author="Kelly Chen(陈钰)" w:date="2023-01-17T10:42:00Z">
        <w:r>
          <w:rPr>
            <w:rFonts w:cs="宋体" w:hint="eastAsia"/>
            <w:color w:val="404040" w:themeColor="text1" w:themeTint="BF"/>
            <w:szCs w:val="21"/>
          </w:rPr>
          <w:delText>的</w:delText>
        </w:r>
      </w:del>
      <w:r>
        <w:rPr>
          <w:rFonts w:cs="宋体" w:hint="eastAsia"/>
          <w:color w:val="404040" w:themeColor="text1" w:themeTint="BF"/>
          <w:szCs w:val="21"/>
        </w:rPr>
        <w:t>解析器</w:t>
      </w:r>
      <w:del w:id="1329" w:author="Kelly Chen(陈钰)" w:date="2023-01-17T10:42:00Z">
        <w:r>
          <w:rPr>
            <w:rFonts w:cs="宋体" w:hint="eastAsia"/>
            <w:color w:val="404040" w:themeColor="text1" w:themeTint="BF"/>
            <w:szCs w:val="21"/>
          </w:rPr>
          <w:delText>，</w:delText>
        </w:r>
      </w:del>
      <w:r>
        <w:rPr>
          <w:rFonts w:cs="宋体" w:hint="eastAsia"/>
          <w:color w:val="404040" w:themeColor="text1" w:themeTint="BF"/>
          <w:szCs w:val="21"/>
        </w:rPr>
        <w:t>用于解析</w:t>
      </w:r>
      <w:del w:id="1330" w:author="Kelly Chen(陈钰)" w:date="2023-01-17T10:42:00Z">
        <w:r>
          <w:rPr>
            <w:rFonts w:cs="宋体" w:hint="eastAsia"/>
            <w:color w:val="404040" w:themeColor="text1" w:themeTint="BF"/>
            <w:szCs w:val="21"/>
          </w:rPr>
          <w:delText>处理</w:delText>
        </w:r>
      </w:del>
      <w:r>
        <w:rPr>
          <w:rFonts w:cs="宋体" w:hint="eastAsia"/>
          <w:color w:val="404040" w:themeColor="text1" w:themeTint="BF"/>
          <w:szCs w:val="21"/>
        </w:rPr>
        <w:t>业务中传输的</w:t>
      </w:r>
      <w:r>
        <w:rPr>
          <w:rFonts w:cs="宋体"/>
          <w:color w:val="404040" w:themeColor="text1" w:themeTint="BF"/>
          <w:szCs w:val="21"/>
        </w:rPr>
        <w:t>RFC</w:t>
      </w:r>
      <w:r>
        <w:rPr>
          <w:rFonts w:cs="宋体" w:hint="eastAsia"/>
          <w:color w:val="404040" w:themeColor="text1" w:themeTint="BF"/>
          <w:szCs w:val="21"/>
        </w:rPr>
        <w:t>1662</w:t>
      </w:r>
      <w:r>
        <w:rPr>
          <w:rFonts w:cs="宋体" w:hint="eastAsia"/>
          <w:color w:val="404040" w:themeColor="text1" w:themeTint="BF"/>
          <w:szCs w:val="21"/>
        </w:rPr>
        <w:t>协议数据</w:t>
      </w:r>
      <w:del w:id="1331" w:author="Kelly Chen(陈钰)" w:date="2023-01-17T10:42:00Z">
        <w:r>
          <w:rPr>
            <w:rFonts w:cs="宋体" w:hint="eastAsia"/>
            <w:color w:val="404040" w:themeColor="text1" w:themeTint="BF"/>
            <w:szCs w:val="21"/>
          </w:rPr>
          <w:delText>，</w:delText>
        </w:r>
      </w:del>
      <w:ins w:id="1332" w:author="Kelly Chen(陈钰)" w:date="2023-01-17T10:42:00Z">
        <w:r>
          <w:rPr>
            <w:rFonts w:cs="宋体" w:hint="eastAsia"/>
            <w:color w:val="404040" w:themeColor="text1" w:themeTint="BF"/>
            <w:szCs w:val="21"/>
          </w:rPr>
          <w:t>并</w:t>
        </w:r>
      </w:ins>
      <w:r>
        <w:rPr>
          <w:rFonts w:cs="宋体" w:hint="eastAsia"/>
          <w:color w:val="404040" w:themeColor="text1" w:themeTint="BF"/>
          <w:szCs w:val="21"/>
        </w:rPr>
        <w:t>对该类数据进行解包</w:t>
      </w:r>
      <w:ins w:id="1333" w:author="Kelly Chen(陈钰)" w:date="2023-01-17T10:43:00Z">
        <w:r>
          <w:rPr>
            <w:rFonts w:cs="宋体" w:hint="eastAsia"/>
            <w:color w:val="404040" w:themeColor="text1" w:themeTint="BF"/>
            <w:szCs w:val="21"/>
          </w:rPr>
          <w:t>和</w:t>
        </w:r>
      </w:ins>
      <w:r>
        <w:rPr>
          <w:rFonts w:cs="宋体" w:hint="eastAsia"/>
          <w:color w:val="404040" w:themeColor="text1" w:themeTint="BF"/>
          <w:szCs w:val="21"/>
        </w:rPr>
        <w:t>组包</w:t>
      </w:r>
      <w:del w:id="1334" w:author="Kelly Chen(陈钰)" w:date="2023-01-17T10:43:00Z">
        <w:r>
          <w:rPr>
            <w:rFonts w:cs="宋体" w:hint="eastAsia"/>
            <w:color w:val="404040" w:themeColor="text1" w:themeTint="BF"/>
            <w:szCs w:val="21"/>
          </w:rPr>
          <w:delText>的功能</w:delText>
        </w:r>
      </w:del>
      <w:r>
        <w:rPr>
          <w:rFonts w:cs="宋体" w:hint="eastAsia"/>
          <w:color w:val="404040" w:themeColor="text1" w:themeTint="BF"/>
          <w:szCs w:val="21"/>
        </w:rPr>
        <w:t>。</w:t>
      </w:r>
    </w:p>
    <w:p w14:paraId="51735D59" w14:textId="77777777" w:rsidR="00DE7EFC" w:rsidRDefault="00DE7EFC"/>
    <w:p w14:paraId="51D1127F" w14:textId="77777777" w:rsidR="00DE7EFC" w:rsidRPr="00DE7EFC" w:rsidRDefault="0038552A">
      <w:pPr>
        <w:numPr>
          <w:ilvl w:val="0"/>
          <w:numId w:val="12"/>
        </w:numPr>
        <w:spacing w:afterLines="50" w:after="156"/>
        <w:ind w:left="0" w:firstLineChars="200" w:firstLine="422"/>
        <w:rPr>
          <w:rFonts w:cs="宋体"/>
          <w:b/>
          <w:bCs/>
          <w:color w:val="404040" w:themeColor="text1" w:themeTint="BF"/>
          <w:szCs w:val="21"/>
          <w:rPrChange w:id="1335" w:author="Kelly Chen(陈钰)" w:date="2023-01-17T13:19:00Z">
            <w:rPr>
              <w:rFonts w:cs="宋体"/>
              <w:color w:val="404040" w:themeColor="text1" w:themeTint="BF"/>
              <w:szCs w:val="21"/>
            </w:rPr>
          </w:rPrChange>
        </w:rPr>
        <w:pPrChange w:id="1336" w:author="Kelly Chen(陈钰)" w:date="2023-01-17T13:19:00Z">
          <w:pPr>
            <w:numPr>
              <w:numId w:val="12"/>
            </w:numPr>
            <w:ind w:left="360" w:firstLineChars="200" w:firstLine="422"/>
          </w:pPr>
        </w:pPrChange>
      </w:pPr>
      <w:r>
        <w:rPr>
          <w:rFonts w:cs="宋体" w:hint="eastAsia"/>
          <w:b/>
          <w:bCs/>
          <w:color w:val="404040" w:themeColor="text1" w:themeTint="BF"/>
          <w:szCs w:val="21"/>
          <w:rPrChange w:id="1337" w:author="Kelly Chen(陈钰)" w:date="2023-01-17T10:43:00Z">
            <w:rPr>
              <w:rFonts w:cs="宋体" w:hint="eastAsia"/>
              <w:color w:val="404040" w:themeColor="text1" w:themeTint="BF"/>
              <w:szCs w:val="21"/>
            </w:rPr>
          </w:rPrChange>
        </w:rPr>
        <w:t>实现原理</w:t>
      </w:r>
      <w:del w:id="1338" w:author="Sonia Liu(刘西子)" w:date="2023-03-17T16:18:00Z">
        <w:r w:rsidDel="00B72BAD">
          <w:rPr>
            <w:rFonts w:cs="宋体" w:hint="eastAsia"/>
            <w:b/>
            <w:bCs/>
            <w:color w:val="404040" w:themeColor="text1" w:themeTint="BF"/>
            <w:szCs w:val="21"/>
            <w:rPrChange w:id="1339" w:author="Kelly Chen(陈钰)" w:date="2023-01-17T10:43:00Z">
              <w:rPr>
                <w:rFonts w:cs="宋体" w:hint="eastAsia"/>
                <w:color w:val="404040" w:themeColor="text1" w:themeTint="BF"/>
                <w:szCs w:val="21"/>
              </w:rPr>
            </w:rPrChange>
          </w:rPr>
          <w:delText>：</w:delText>
        </w:r>
      </w:del>
    </w:p>
    <w:p w14:paraId="5CBF72F1" w14:textId="48DC09DC" w:rsidR="00DE7EFC" w:rsidDel="002337F9" w:rsidRDefault="0038552A">
      <w:pPr>
        <w:numPr>
          <w:ilvl w:val="0"/>
          <w:numId w:val="13"/>
        </w:numPr>
        <w:spacing w:afterLines="50" w:after="156"/>
        <w:ind w:leftChars="202" w:left="424" w:firstLine="1"/>
        <w:rPr>
          <w:del w:id="1340" w:author="Kelly Chen(陈钰)" w:date="2023-02-07T20:05:00Z"/>
          <w:rFonts w:cs="宋体"/>
          <w:color w:val="404040" w:themeColor="text1" w:themeTint="BF"/>
          <w:szCs w:val="21"/>
        </w:rPr>
        <w:pPrChange w:id="1341" w:author="Kelly Chen(陈钰)" w:date="2023-02-11T16:39:00Z">
          <w:pPr>
            <w:numPr>
              <w:numId w:val="13"/>
            </w:numPr>
            <w:ind w:leftChars="202" w:left="424" w:firstLine="1"/>
          </w:pPr>
        </w:pPrChange>
      </w:pPr>
      <w:r>
        <w:rPr>
          <w:rFonts w:cs="宋体" w:hint="eastAsia"/>
          <w:color w:val="404040" w:themeColor="text1" w:themeTint="BF"/>
          <w:szCs w:val="21"/>
        </w:rPr>
        <w:t>实例化创建</w:t>
      </w:r>
      <w:r>
        <w:rPr>
          <w:rFonts w:cs="宋体" w:hint="eastAsia"/>
          <w:color w:val="404040" w:themeColor="text1" w:themeTint="BF"/>
          <w:szCs w:val="21"/>
        </w:rPr>
        <w:t>R</w:t>
      </w:r>
      <w:r>
        <w:rPr>
          <w:rFonts w:cs="宋体"/>
          <w:color w:val="404040" w:themeColor="text1" w:themeTint="BF"/>
          <w:szCs w:val="21"/>
        </w:rPr>
        <w:t>FC1662</w:t>
      </w:r>
      <w:r>
        <w:rPr>
          <w:rFonts w:cs="宋体" w:hint="eastAsia"/>
          <w:color w:val="404040" w:themeColor="text1" w:themeTint="BF"/>
          <w:szCs w:val="21"/>
        </w:rPr>
        <w:t>协议</w:t>
      </w:r>
      <w:ins w:id="1342" w:author="Kelly Chen(陈钰)" w:date="2023-01-17T10:44:00Z">
        <w:r>
          <w:rPr>
            <w:rFonts w:cs="宋体" w:hint="eastAsia"/>
            <w:color w:val="404040" w:themeColor="text1" w:themeTint="BF"/>
            <w:szCs w:val="21"/>
          </w:rPr>
          <w:t>数据</w:t>
        </w:r>
      </w:ins>
      <w:r>
        <w:rPr>
          <w:rFonts w:cs="宋体" w:hint="eastAsia"/>
          <w:color w:val="404040" w:themeColor="text1" w:themeTint="BF"/>
          <w:szCs w:val="21"/>
        </w:rPr>
        <w:t>解析器</w:t>
      </w:r>
      <w:del w:id="1343" w:author="Kelly Chen(陈钰)" w:date="2023-01-17T10:57:00Z">
        <w:r>
          <w:rPr>
            <w:rFonts w:cs="宋体" w:hint="eastAsia"/>
            <w:color w:val="404040" w:themeColor="text1" w:themeTint="BF"/>
            <w:szCs w:val="21"/>
          </w:rPr>
          <w:delText>后</w:delText>
        </w:r>
      </w:del>
      <w:del w:id="1344" w:author="Kelly Chen(陈钰)" w:date="2023-01-17T10:56:00Z">
        <w:r>
          <w:rPr>
            <w:rFonts w:cs="宋体" w:hint="eastAsia"/>
            <w:color w:val="404040" w:themeColor="text1" w:themeTint="BF"/>
            <w:szCs w:val="21"/>
          </w:rPr>
          <w:delText>将协议指令事件添加到</w:delText>
        </w:r>
        <w:r>
          <w:rPr>
            <w:rFonts w:cs="宋体" w:hint="eastAsia"/>
            <w:color w:val="404040" w:themeColor="text1" w:themeTint="BF"/>
            <w:szCs w:val="21"/>
          </w:rPr>
          <w:delText>L</w:delText>
        </w:r>
        <w:r>
          <w:rPr>
            <w:rFonts w:cs="宋体"/>
            <w:color w:val="404040" w:themeColor="text1" w:themeTint="BF"/>
            <w:szCs w:val="21"/>
          </w:rPr>
          <w:delText>ist</w:delText>
        </w:r>
        <w:r>
          <w:rPr>
            <w:rFonts w:cs="宋体" w:hint="eastAsia"/>
            <w:color w:val="404040" w:themeColor="text1" w:themeTint="BF"/>
            <w:szCs w:val="21"/>
          </w:rPr>
          <w:delText>数组中</w:delText>
        </w:r>
      </w:del>
      <w:ins w:id="1345" w:author="Kelly Chen(陈钰)" w:date="2023-01-17T10:48:00Z">
        <w:r>
          <w:rPr>
            <w:rFonts w:cs="宋体" w:hint="eastAsia"/>
            <w:color w:val="404040" w:themeColor="text1" w:themeTint="BF"/>
            <w:szCs w:val="21"/>
          </w:rPr>
          <w:t>，如下所示。</w:t>
        </w:r>
      </w:ins>
      <w:del w:id="1346" w:author="Kelly Chen(陈钰)" w:date="2023-01-17T10:48:00Z">
        <w:r>
          <w:rPr>
            <w:rFonts w:cs="宋体" w:hint="eastAsia"/>
            <w:color w:val="404040" w:themeColor="text1" w:themeTint="BF"/>
            <w:szCs w:val="21"/>
          </w:rPr>
          <w:delText>。</w:delText>
        </w:r>
      </w:del>
    </w:p>
    <w:p w14:paraId="7BF25DFE" w14:textId="77777777" w:rsidR="00DE7EFC" w:rsidRPr="00860595" w:rsidRDefault="00DE7EFC">
      <w:pPr>
        <w:numPr>
          <w:ilvl w:val="0"/>
          <w:numId w:val="13"/>
        </w:numPr>
        <w:spacing w:afterLines="50" w:after="156"/>
        <w:ind w:leftChars="202" w:left="424" w:firstLine="1"/>
        <w:rPr>
          <w:rFonts w:cs="宋体"/>
          <w:color w:val="404040" w:themeColor="text1" w:themeTint="BF"/>
          <w:szCs w:val="21"/>
          <w:rPrChange w:id="1347" w:author="Kelly Chen(陈钰)" w:date="2023-02-11T16:39:00Z">
            <w:rPr/>
          </w:rPrChange>
        </w:rPr>
        <w:pPrChange w:id="1348" w:author="Kelly Chen(陈钰)" w:date="2023-02-11T16:39: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1349" w:author="Rain Cui(崔雨婷)" w:date="2023-03-22T17:12:00Z">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PrChange>
      </w:tblPr>
      <w:tblGrid>
        <w:gridCol w:w="9435"/>
        <w:tblGridChange w:id="1350">
          <w:tblGrid>
            <w:gridCol w:w="9293"/>
          </w:tblGrid>
        </w:tblGridChange>
      </w:tblGrid>
      <w:tr w:rsidR="00DE7EFC" w14:paraId="291D4861" w14:textId="77777777" w:rsidTr="00523D56">
        <w:trPr>
          <w:trHeight w:val="454"/>
          <w:tblCellSpacing w:w="20" w:type="dxa"/>
          <w:jc w:val="right"/>
          <w:trPrChange w:id="1351" w:author="Rain Cui(崔雨婷)" w:date="2023-03-22T17:12:00Z">
            <w:trPr>
              <w:trHeight w:val="454"/>
              <w:tblCellSpacing w:w="20" w:type="dxa"/>
              <w:jc w:val="right"/>
            </w:trPr>
          </w:trPrChange>
        </w:trPr>
        <w:tc>
          <w:tcPr>
            <w:tcW w:w="9213" w:type="dxa"/>
            <w:shd w:val="pct15" w:color="auto" w:fill="auto"/>
            <w:vAlign w:val="center"/>
            <w:tcPrChange w:id="1352" w:author="Rain Cui(崔雨婷)" w:date="2023-03-22T17:12:00Z">
              <w:tcPr>
                <w:tcW w:w="9213" w:type="dxa"/>
                <w:shd w:val="pct10" w:color="auto" w:fill="auto"/>
                <w:vAlign w:val="center"/>
              </w:tcPr>
            </w:tcPrChange>
          </w:tcPr>
          <w:p w14:paraId="640E3519" w14:textId="3389B21D" w:rsidR="00B421B9" w:rsidRDefault="00B421B9" w:rsidP="00B421B9">
            <w:r>
              <w:t xml:space="preserve">    rfc1662_protocol_resolver = RFC1662ProtocolResolver()</w:t>
            </w:r>
          </w:p>
          <w:p w14:paraId="1017E9E2" w14:textId="77777777" w:rsidR="00B421B9" w:rsidRDefault="00B421B9" w:rsidP="00B421B9">
            <w:r>
              <w:t xml:space="preserve">    rfc1662_protocol_resolver.add_support_protocol(ModuleToELEMeterProtocol()) \</w:t>
            </w:r>
          </w:p>
          <w:p w14:paraId="007448DD" w14:textId="77777777" w:rsidR="00B421B9" w:rsidRDefault="00B421B9" w:rsidP="00B421B9">
            <w:r>
              <w:t xml:space="preserve">        .add_support_protocol(ELEMeterToModuleProtocol()) \</w:t>
            </w:r>
          </w:p>
          <w:p w14:paraId="267672C2" w14:textId="081BFDE3" w:rsidR="00DE7EFC" w:rsidRDefault="00B421B9" w:rsidP="00B421B9">
            <w:r>
              <w:t xml:space="preserve">        .add_support_protocol(EventReporterProtocol()) \</w:t>
            </w:r>
          </w:p>
        </w:tc>
      </w:tr>
    </w:tbl>
    <w:p w14:paraId="636E8B27" w14:textId="4D6BFA18" w:rsidR="00DE7EFC" w:rsidDel="00860595" w:rsidRDefault="00DE7EFC">
      <w:pPr>
        <w:ind w:leftChars="202" w:left="424"/>
        <w:rPr>
          <w:del w:id="1353" w:author="Kelly Chen(陈钰)" w:date="2023-02-11T16:38:00Z"/>
        </w:rPr>
      </w:pPr>
    </w:p>
    <w:p w14:paraId="42665724" w14:textId="77777777" w:rsidR="00860595" w:rsidRDefault="00860595">
      <w:pPr>
        <w:rPr>
          <w:ins w:id="1354" w:author="Kelly Chen(陈钰)" w:date="2023-02-11T16:39:00Z"/>
        </w:rPr>
      </w:pPr>
    </w:p>
    <w:p w14:paraId="22DD2FCF" w14:textId="03CA49BD" w:rsidR="00DE7EFC" w:rsidDel="002337F9" w:rsidRDefault="0038552A">
      <w:pPr>
        <w:spacing w:afterLines="50" w:after="156"/>
        <w:ind w:left="424" w:firstLineChars="200" w:firstLine="420"/>
        <w:rPr>
          <w:del w:id="1355" w:author="Kelly Chen(陈钰)" w:date="2023-02-07T20:05:00Z"/>
          <w:rFonts w:cs="宋体"/>
          <w:color w:val="404040" w:themeColor="text1" w:themeTint="BF"/>
          <w:szCs w:val="21"/>
        </w:rPr>
        <w:pPrChange w:id="1356" w:author="Kelly Chen(陈钰)" w:date="2023-02-11T16:40:00Z">
          <w:pPr>
            <w:ind w:leftChars="202" w:left="424"/>
          </w:pPr>
        </w:pPrChange>
      </w:pPr>
      <w:r>
        <w:rPr>
          <w:rFonts w:cs="宋体" w:hint="eastAsia"/>
          <w:color w:val="404040" w:themeColor="text1" w:themeTint="BF"/>
          <w:szCs w:val="21"/>
        </w:rPr>
        <w:lastRenderedPageBreak/>
        <w:t>将协议指令事件添加到</w:t>
      </w:r>
      <w:r>
        <w:rPr>
          <w:rFonts w:cs="宋体" w:hint="eastAsia"/>
          <w:color w:val="404040" w:themeColor="text1" w:themeTint="BF"/>
          <w:szCs w:val="21"/>
        </w:rPr>
        <w:t>L</w:t>
      </w:r>
      <w:r>
        <w:rPr>
          <w:rFonts w:cs="宋体"/>
          <w:color w:val="404040" w:themeColor="text1" w:themeTint="BF"/>
          <w:szCs w:val="21"/>
        </w:rPr>
        <w:t>ist</w:t>
      </w:r>
      <w:r>
        <w:rPr>
          <w:rFonts w:cs="宋体" w:hint="eastAsia"/>
          <w:color w:val="404040" w:themeColor="text1" w:themeTint="BF"/>
          <w:szCs w:val="21"/>
        </w:rPr>
        <w:t>数组中，如下所示。</w:t>
      </w:r>
    </w:p>
    <w:p w14:paraId="38C5E332" w14:textId="77777777" w:rsidR="00DE7EFC" w:rsidRDefault="00DE7EFC">
      <w:pPr>
        <w:spacing w:afterLines="50" w:after="156"/>
        <w:ind w:firstLineChars="200" w:firstLine="420"/>
        <w:pPrChange w:id="1357" w:author="Kelly Chen(陈钰)" w:date="2023-02-11T16:40:00Z">
          <w:pPr/>
        </w:pPrChange>
      </w:pPr>
    </w:p>
    <w:tbl>
      <w:tblPr>
        <w:tblpPr w:leftFromText="180" w:rightFromText="180" w:vertAnchor="text" w:tblpXSpec="right" w:tblpY="1"/>
        <w:tblOverlap w:val="never"/>
        <w:tblW w:w="9293" w:type="dxa"/>
        <w:jc w:val="right"/>
        <w:tblCellSpacing w:w="20" w:type="dxa"/>
        <w:shd w:val="pct15" w:color="auto" w:fill="auto"/>
        <w:tblLayout w:type="fixed"/>
        <w:tblLook w:val="04A0" w:firstRow="1" w:lastRow="0" w:firstColumn="1" w:lastColumn="0" w:noHBand="0" w:noVBand="1"/>
      </w:tblPr>
      <w:tblGrid>
        <w:gridCol w:w="9293"/>
      </w:tblGrid>
      <w:tr w:rsidR="00DE7EFC" w14:paraId="1AF0BDB3" w14:textId="77777777" w:rsidTr="00FF494B">
        <w:trPr>
          <w:trHeight w:val="454"/>
          <w:tblCellSpacing w:w="20" w:type="dxa"/>
          <w:jc w:val="right"/>
        </w:trPr>
        <w:tc>
          <w:tcPr>
            <w:tcW w:w="9213" w:type="dxa"/>
            <w:shd w:val="pct15" w:color="auto" w:fill="auto"/>
            <w:vAlign w:val="center"/>
          </w:tcPr>
          <w:p w14:paraId="124A683F" w14:textId="77777777" w:rsidR="00B421B9" w:rsidRDefault="00B421B9" w:rsidP="00B421B9">
            <w:r>
              <w:t xml:space="preserve">    def add_support_protocol(self, prot):</w:t>
            </w:r>
          </w:p>
          <w:p w14:paraId="4B8DF20E" w14:textId="77777777" w:rsidR="00B421B9" w:rsidRDefault="00B421B9" w:rsidP="00B421B9">
            <w:r>
              <w:t xml:space="preserve">        self.support_col_list.append(prot)</w:t>
            </w:r>
          </w:p>
          <w:p w14:paraId="1A3FC18B" w14:textId="1F8BF3A1" w:rsidR="00B421B9" w:rsidRDefault="00B421B9" w:rsidP="00B421B9">
            <w:r>
              <w:t xml:space="preserve">        return self</w:t>
            </w:r>
          </w:p>
        </w:tc>
      </w:tr>
    </w:tbl>
    <w:p w14:paraId="20AA4B74" w14:textId="77777777" w:rsidR="00DE7EFC" w:rsidRDefault="00DE7EFC"/>
    <w:p w14:paraId="401D694C" w14:textId="18F8BCB3" w:rsidR="00DE7EFC" w:rsidDel="002337F9" w:rsidRDefault="006C6E4E" w:rsidP="002337F9">
      <w:pPr>
        <w:numPr>
          <w:ilvl w:val="0"/>
          <w:numId w:val="13"/>
        </w:numPr>
        <w:ind w:leftChars="203" w:left="850" w:hangingChars="202" w:hanging="424"/>
        <w:rPr>
          <w:del w:id="1358" w:author="Kelly Chen(陈钰)" w:date="2023-02-07T20:07:00Z"/>
          <w:rFonts w:cs="宋体"/>
          <w:color w:val="404040" w:themeColor="text1" w:themeTint="BF"/>
          <w:szCs w:val="21"/>
        </w:rPr>
      </w:pPr>
      <w:ins w:id="1359" w:author="Kelly Chen(陈钰)" w:date="2023-02-07T20:06:00Z">
        <w:r>
          <w:rPr>
            <w:rFonts w:hint="eastAsia"/>
          </w:rPr>
          <w:t>RFC1662</w:t>
        </w:r>
        <w:r>
          <w:rPr>
            <w:rFonts w:hint="eastAsia"/>
          </w:rPr>
          <w:t>协议解析类函数</w:t>
        </w:r>
      </w:ins>
      <w:ins w:id="1360" w:author="Kelly Chen(陈钰)" w:date="2023-01-29T15:07:00Z">
        <w:del w:id="1361" w:author="Kelly Chen(陈钰)" w:date="2023-02-07T20:06:00Z">
          <w:r w:rsidDel="006C6E4E">
            <w:rPr>
              <w:rFonts w:cs="宋体" w:hint="eastAsia"/>
              <w:color w:val="404040" w:themeColor="text1" w:themeTint="BF"/>
              <w:szCs w:val="21"/>
            </w:rPr>
            <w:delText>该类</w:delText>
          </w:r>
        </w:del>
      </w:ins>
      <w:del w:id="1362" w:author="Kelly Chen(陈钰)" w:date="2023-02-07T20:06:00Z">
        <w:r w:rsidDel="006C6E4E">
          <w:rPr>
            <w:rFonts w:cs="宋体" w:hint="eastAsia"/>
            <w:color w:val="404040" w:themeColor="text1" w:themeTint="BF"/>
            <w:szCs w:val="21"/>
          </w:rPr>
          <w:delText>该类函数</w:delText>
        </w:r>
      </w:del>
      <w:del w:id="1363" w:author="Kelly Chen(陈钰)" w:date="2023-01-17T11:00:00Z">
        <w:r>
          <w:rPr>
            <w:rFonts w:cs="宋体" w:hint="eastAsia"/>
            <w:color w:val="404040" w:themeColor="text1" w:themeTint="BF"/>
            <w:szCs w:val="21"/>
          </w:rPr>
          <w:delText>在</w:delText>
        </w:r>
      </w:del>
      <w:r>
        <w:rPr>
          <w:rFonts w:cs="宋体" w:hint="eastAsia"/>
          <w:color w:val="404040" w:themeColor="text1" w:themeTint="BF"/>
          <w:szCs w:val="21"/>
        </w:rPr>
        <w:t>初始化</w:t>
      </w:r>
      <w:del w:id="1364" w:author="Kelly Chen(陈钰)" w:date="2023-01-17T10:57:00Z">
        <w:r>
          <w:rPr>
            <w:rFonts w:cs="宋体" w:hint="eastAsia"/>
            <w:color w:val="404040" w:themeColor="text1" w:themeTint="BF"/>
            <w:szCs w:val="21"/>
          </w:rPr>
          <w:delText>的</w:delText>
        </w:r>
      </w:del>
      <w:r>
        <w:rPr>
          <w:rFonts w:cs="宋体" w:hint="eastAsia"/>
          <w:color w:val="404040" w:themeColor="text1" w:themeTint="BF"/>
          <w:szCs w:val="21"/>
        </w:rPr>
        <w:t>时</w:t>
      </w:r>
      <w:ins w:id="1365" w:author="Kelly Chen(陈钰)" w:date="2023-01-17T10:58:00Z">
        <w:r>
          <w:rPr>
            <w:rFonts w:cs="宋体" w:hint="eastAsia"/>
            <w:color w:val="404040" w:themeColor="text1" w:themeTint="BF"/>
            <w:szCs w:val="21"/>
          </w:rPr>
          <w:t>，</w:t>
        </w:r>
      </w:ins>
      <w:ins w:id="1366" w:author="Kelly Chen(陈钰)" w:date="2023-01-29T15:08:00Z">
        <w:r>
          <w:rPr>
            <w:rFonts w:cs="宋体" w:hint="eastAsia"/>
            <w:color w:val="404040" w:themeColor="text1" w:themeTint="BF"/>
            <w:szCs w:val="21"/>
          </w:rPr>
          <w:t>会</w:t>
        </w:r>
      </w:ins>
      <w:del w:id="1367" w:author="Kelly Chen(陈钰)" w:date="2023-01-17T10:57:00Z">
        <w:r>
          <w:rPr>
            <w:rFonts w:cs="宋体" w:hint="eastAsia"/>
            <w:color w:val="404040" w:themeColor="text1" w:themeTint="BF"/>
            <w:szCs w:val="21"/>
          </w:rPr>
          <w:delText>候</w:delText>
        </w:r>
      </w:del>
      <w:r>
        <w:rPr>
          <w:rFonts w:cs="宋体" w:hint="eastAsia"/>
          <w:color w:val="404040" w:themeColor="text1" w:themeTint="BF"/>
          <w:szCs w:val="21"/>
        </w:rPr>
        <w:t>将添加</w:t>
      </w:r>
      <w:del w:id="1368" w:author="Kelly Chen(陈钰)" w:date="2023-01-17T10:58:00Z">
        <w:r>
          <w:rPr>
            <w:rFonts w:cs="宋体" w:hint="eastAsia"/>
            <w:color w:val="404040" w:themeColor="text1" w:themeTint="BF"/>
            <w:szCs w:val="21"/>
          </w:rPr>
          <w:delText>进来</w:delText>
        </w:r>
      </w:del>
      <w:r>
        <w:rPr>
          <w:rFonts w:cs="宋体" w:hint="eastAsia"/>
          <w:color w:val="404040" w:themeColor="text1" w:themeTint="BF"/>
          <w:szCs w:val="21"/>
        </w:rPr>
        <w:t>的协议指令事件</w:t>
      </w:r>
      <w:r>
        <w:rPr>
          <w:rFonts w:cs="宋体" w:hint="eastAsia"/>
          <w:color w:val="404040" w:themeColor="text1" w:themeTint="BF"/>
          <w:szCs w:val="21"/>
        </w:rPr>
        <w:t>M</w:t>
      </w:r>
      <w:r>
        <w:rPr>
          <w:rFonts w:cs="宋体"/>
          <w:color w:val="404040" w:themeColor="text1" w:themeTint="BF"/>
          <w:szCs w:val="21"/>
        </w:rPr>
        <w:t>ODE</w:t>
      </w:r>
      <w:r>
        <w:rPr>
          <w:rFonts w:cs="宋体" w:hint="eastAsia"/>
          <w:color w:val="404040" w:themeColor="text1" w:themeTint="BF"/>
          <w:szCs w:val="21"/>
        </w:rPr>
        <w:t>与对应的</w:t>
      </w:r>
      <w:r>
        <w:rPr>
          <w:rFonts w:cs="宋体" w:hint="eastAsia"/>
          <w:color w:val="404040" w:themeColor="text1" w:themeTint="BF"/>
          <w:szCs w:val="21"/>
        </w:rPr>
        <w:t>handler</w:t>
      </w:r>
      <w:r>
        <w:rPr>
          <w:rFonts w:cs="宋体" w:hint="eastAsia"/>
          <w:color w:val="404040" w:themeColor="text1" w:themeTint="BF"/>
          <w:szCs w:val="21"/>
        </w:rPr>
        <w:t>处理函数注册到</w:t>
      </w:r>
      <w:r>
        <w:rPr>
          <w:rFonts w:cs="宋体" w:hint="eastAsia"/>
          <w:color w:val="404040" w:themeColor="text1" w:themeTint="BF"/>
          <w:szCs w:val="21"/>
        </w:rPr>
        <w:t>EventMesh</w:t>
      </w:r>
      <w:r>
        <w:rPr>
          <w:rFonts w:cs="宋体" w:hint="eastAsia"/>
          <w:color w:val="404040" w:themeColor="text1" w:themeTint="BF"/>
          <w:szCs w:val="21"/>
        </w:rPr>
        <w:t>组件中</w:t>
      </w:r>
      <w:del w:id="1369" w:author="Kelly Chen(陈钰)" w:date="2023-01-17T10:58:00Z">
        <w:r>
          <w:rPr>
            <w:rFonts w:cs="宋体" w:hint="eastAsia"/>
            <w:color w:val="404040" w:themeColor="text1" w:themeTint="BF"/>
            <w:szCs w:val="21"/>
          </w:rPr>
          <w:delText>去</w:delText>
        </w:r>
      </w:del>
      <w:del w:id="1370" w:author="Kelly Chen(陈钰)" w:date="2023-01-17T11:02:00Z">
        <w:r>
          <w:rPr>
            <w:rFonts w:cs="宋体" w:hint="eastAsia"/>
            <w:color w:val="404040" w:themeColor="text1" w:themeTint="BF"/>
            <w:szCs w:val="21"/>
          </w:rPr>
          <w:delText>，</w:delText>
        </w:r>
      </w:del>
      <w:ins w:id="1371" w:author="Kelly Chen(陈钰)" w:date="2023-01-17T11:02:00Z">
        <w:r>
          <w:rPr>
            <w:rFonts w:cs="宋体" w:hint="eastAsia"/>
            <w:color w:val="404040" w:themeColor="text1" w:themeTint="BF"/>
            <w:szCs w:val="21"/>
          </w:rPr>
          <w:t>。</w:t>
        </w:r>
      </w:ins>
      <w:del w:id="1372" w:author="Kelly Chen(陈钰)" w:date="2023-01-17T11:01:00Z">
        <w:r>
          <w:rPr>
            <w:rFonts w:cs="宋体" w:hint="eastAsia"/>
            <w:color w:val="404040" w:themeColor="text1" w:themeTint="BF"/>
            <w:szCs w:val="21"/>
          </w:rPr>
          <w:delText>如</w:delText>
        </w:r>
      </w:del>
      <w:ins w:id="1373" w:author="Kelly Chen(陈钰)" w:date="2023-01-17T11:01:00Z">
        <w:r>
          <w:rPr>
            <w:rFonts w:cs="宋体" w:hint="eastAsia"/>
            <w:color w:val="404040" w:themeColor="text1" w:themeTint="BF"/>
            <w:szCs w:val="21"/>
          </w:rPr>
          <w:t>若</w:t>
        </w:r>
      </w:ins>
      <w:r>
        <w:rPr>
          <w:rFonts w:cs="宋体" w:hint="eastAsia"/>
          <w:color w:val="404040" w:themeColor="text1" w:themeTint="BF"/>
          <w:szCs w:val="21"/>
        </w:rPr>
        <w:t>设备接收到</w:t>
      </w:r>
      <w:r>
        <w:rPr>
          <w:rFonts w:cs="宋体" w:hint="eastAsia"/>
          <w:color w:val="404040" w:themeColor="text1" w:themeTint="BF"/>
          <w:szCs w:val="21"/>
        </w:rPr>
        <w:t>M</w:t>
      </w:r>
      <w:r>
        <w:rPr>
          <w:rFonts w:cs="宋体"/>
          <w:color w:val="404040" w:themeColor="text1" w:themeTint="BF"/>
          <w:szCs w:val="21"/>
        </w:rPr>
        <w:t>ODE</w:t>
      </w:r>
      <w:r>
        <w:rPr>
          <w:rFonts w:cs="宋体" w:hint="eastAsia"/>
          <w:color w:val="404040" w:themeColor="text1" w:themeTint="BF"/>
          <w:szCs w:val="21"/>
        </w:rPr>
        <w:t>指令</w:t>
      </w:r>
      <w:ins w:id="1374" w:author="Kelly Chen(陈钰)" w:date="2023-01-17T11:01:00Z">
        <w:r>
          <w:rPr>
            <w:rFonts w:cs="宋体" w:hint="eastAsia"/>
            <w:color w:val="404040" w:themeColor="text1" w:themeTint="BF"/>
            <w:szCs w:val="21"/>
          </w:rPr>
          <w:t>，</w:t>
        </w:r>
      </w:ins>
      <w:del w:id="1375" w:author="Kelly Chen(陈钰)" w:date="2023-01-17T11:02:00Z">
        <w:r>
          <w:rPr>
            <w:rFonts w:cs="宋体" w:hint="eastAsia"/>
            <w:color w:val="404040" w:themeColor="text1" w:themeTint="BF"/>
            <w:szCs w:val="21"/>
          </w:rPr>
          <w:delText>然后</w:delText>
        </w:r>
      </w:del>
      <w:ins w:id="1376" w:author="Kelly Chen(陈钰)" w:date="2023-01-17T11:02:00Z">
        <w:r>
          <w:rPr>
            <w:rFonts w:cs="宋体" w:hint="eastAsia"/>
            <w:color w:val="404040" w:themeColor="text1" w:themeTint="BF"/>
            <w:szCs w:val="21"/>
          </w:rPr>
          <w:t>则</w:t>
        </w:r>
      </w:ins>
      <w:ins w:id="1377" w:author="Kelly Chen(陈钰)" w:date="2023-02-07T20:07:00Z">
        <w:r>
          <w:rPr>
            <w:rFonts w:hint="eastAsia"/>
          </w:rPr>
          <w:t>通过</w:t>
        </w:r>
        <w:r>
          <w:rPr>
            <w:rFonts w:cs="宋体"/>
            <w:color w:val="404040" w:themeColor="text1" w:themeTint="BF"/>
            <w:szCs w:val="21"/>
          </w:rPr>
          <w:t>EventMesh</w:t>
        </w:r>
        <w:r>
          <w:rPr>
            <w:rFonts w:cs="宋体" w:hint="eastAsia"/>
            <w:color w:val="404040" w:themeColor="text1" w:themeTint="BF"/>
            <w:szCs w:val="21"/>
          </w:rPr>
          <w:t>发布</w:t>
        </w:r>
        <w:r>
          <w:rPr>
            <w:rFonts w:hint="eastAsia"/>
          </w:rPr>
          <w:t>注册的协议指令</w:t>
        </w:r>
        <w:r>
          <w:rPr>
            <w:rFonts w:cs="宋体" w:hint="eastAsia"/>
            <w:color w:val="404040" w:themeColor="text1" w:themeTint="BF"/>
            <w:szCs w:val="21"/>
          </w:rPr>
          <w:t>事件</w:t>
        </w:r>
      </w:ins>
      <w:del w:id="1378" w:author="Kelly Chen(陈钰)" w:date="2023-02-07T20:07:00Z">
        <w:r w:rsidDel="006C6E4E">
          <w:rPr>
            <w:rFonts w:cs="宋体" w:hint="eastAsia"/>
            <w:color w:val="404040" w:themeColor="text1" w:themeTint="BF"/>
            <w:szCs w:val="21"/>
          </w:rPr>
          <w:delText>通过</w:delText>
        </w:r>
        <w:r w:rsidDel="006C6E4E">
          <w:rPr>
            <w:rFonts w:cs="宋体"/>
            <w:color w:val="404040" w:themeColor="text1" w:themeTint="BF"/>
            <w:szCs w:val="21"/>
          </w:rPr>
          <w:delText>EventMesh</w:delText>
        </w:r>
        <w:r w:rsidDel="006C6E4E">
          <w:rPr>
            <w:rFonts w:cs="宋体" w:hint="eastAsia"/>
            <w:color w:val="404040" w:themeColor="text1" w:themeTint="BF"/>
            <w:szCs w:val="21"/>
          </w:rPr>
          <w:delText>去发布执行</w:delText>
        </w:r>
      </w:del>
      <w:r>
        <w:rPr>
          <w:rFonts w:cs="宋体" w:hint="eastAsia"/>
          <w:color w:val="404040" w:themeColor="text1" w:themeTint="BF"/>
          <w:szCs w:val="21"/>
        </w:rPr>
        <w:t>。</w:t>
      </w:r>
    </w:p>
    <w:p w14:paraId="53E5D64E" w14:textId="77777777" w:rsidR="00DE7EFC" w:rsidRPr="00860595" w:rsidRDefault="00DE7EFC">
      <w:pPr>
        <w:numPr>
          <w:ilvl w:val="0"/>
          <w:numId w:val="13"/>
        </w:numPr>
        <w:spacing w:afterLines="50" w:after="156"/>
        <w:ind w:leftChars="203" w:left="850" w:hangingChars="202" w:hanging="424"/>
        <w:rPr>
          <w:rFonts w:cs="宋体"/>
          <w:color w:val="404040" w:themeColor="text1" w:themeTint="BF"/>
          <w:szCs w:val="21"/>
          <w:rPrChange w:id="1379" w:author="Kelly Chen(陈钰)" w:date="2023-02-11T16:40:00Z">
            <w:rPr/>
          </w:rPrChange>
        </w:rPr>
        <w:pPrChange w:id="1380" w:author="Kelly Chen(陈钰)" w:date="2023-02-11T16:40: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
      <w:tblGrid>
        <w:gridCol w:w="9435"/>
      </w:tblGrid>
      <w:tr w:rsidR="00DE7EFC" w14:paraId="3F66E8ED" w14:textId="77777777" w:rsidTr="00FF494B">
        <w:trPr>
          <w:trHeight w:val="454"/>
          <w:tblCellSpacing w:w="20" w:type="dxa"/>
          <w:jc w:val="right"/>
        </w:trPr>
        <w:tc>
          <w:tcPr>
            <w:tcW w:w="9213" w:type="dxa"/>
            <w:shd w:val="pct15" w:color="auto" w:fill="auto"/>
            <w:vAlign w:val="center"/>
          </w:tcPr>
          <w:p w14:paraId="54978CE8" w14:textId="77777777" w:rsidR="004B301B" w:rsidRDefault="004B301B" w:rsidP="004B301B">
            <w:r>
              <w:t xml:space="preserve">    def post_processor_after_instantiation(self):</w:t>
            </w:r>
          </w:p>
          <w:p w14:paraId="55058E33" w14:textId="77777777" w:rsidR="004B301B" w:rsidRPr="00FF494B" w:rsidRDefault="004B301B" w:rsidP="004B301B">
            <w:pPr>
              <w:rPr>
                <w:rFonts w:cs="Times New Roman"/>
                <w:bCs/>
                <w:color w:val="2B35FD"/>
                <w:szCs w:val="28"/>
                <w:lang w:val="en-GB"/>
              </w:rPr>
            </w:pPr>
            <w:r w:rsidRPr="00FF494B">
              <w:rPr>
                <w:rFonts w:cs="Times New Roman"/>
                <w:bCs/>
                <w:color w:val="2B35FD"/>
                <w:szCs w:val="28"/>
                <w:lang w:val="en-GB"/>
              </w:rPr>
              <w:t xml:space="preserve">        for prot in self.support_col_list:</w:t>
            </w:r>
          </w:p>
          <w:p w14:paraId="512D2646" w14:textId="77777777" w:rsidR="004B301B" w:rsidRPr="00FF494B" w:rsidRDefault="004B301B" w:rsidP="004B301B">
            <w:pPr>
              <w:rPr>
                <w:rFonts w:cs="Times New Roman"/>
                <w:bCs/>
                <w:color w:val="2B35FD"/>
                <w:szCs w:val="28"/>
                <w:lang w:val="en-GB"/>
              </w:rPr>
            </w:pPr>
            <w:r w:rsidRPr="00FF494B">
              <w:rPr>
                <w:rFonts w:cs="Times New Roman"/>
                <w:bCs/>
                <w:color w:val="2B35FD"/>
                <w:szCs w:val="28"/>
                <w:lang w:val="en-GB"/>
              </w:rPr>
              <w:t xml:space="preserve">            EventMesh.subscribe(prot.MODE, prot.handler)</w:t>
            </w:r>
          </w:p>
          <w:p w14:paraId="4C222CE9" w14:textId="77777777" w:rsidR="004B301B" w:rsidRPr="00FF494B" w:rsidRDefault="004B301B" w:rsidP="004B301B">
            <w:pPr>
              <w:rPr>
                <w:rFonts w:cs="Times New Roman"/>
                <w:bCs/>
                <w:color w:val="2B35FD"/>
                <w:szCs w:val="28"/>
                <w:lang w:val="en-GB"/>
              </w:rPr>
            </w:pPr>
            <w:r w:rsidRPr="00FF494B">
              <w:rPr>
                <w:rFonts w:cs="Times New Roman"/>
                <w:bCs/>
                <w:color w:val="2B35FD"/>
                <w:szCs w:val="28"/>
                <w:lang w:val="en-GB"/>
              </w:rPr>
              <w:t xml:space="preserve">        for proc in self.support_cmd_list:</w:t>
            </w:r>
          </w:p>
          <w:p w14:paraId="5621CC8C" w14:textId="77777777" w:rsidR="004B301B" w:rsidRPr="00FF494B" w:rsidRDefault="004B301B" w:rsidP="004B301B">
            <w:pPr>
              <w:rPr>
                <w:rFonts w:cs="Times New Roman"/>
                <w:bCs/>
                <w:color w:val="2B35FD"/>
                <w:szCs w:val="28"/>
                <w:lang w:val="en-GB"/>
              </w:rPr>
            </w:pPr>
            <w:r w:rsidRPr="00FF494B">
              <w:rPr>
                <w:rFonts w:cs="Times New Roman"/>
                <w:bCs/>
                <w:color w:val="2B35FD"/>
                <w:szCs w:val="28"/>
                <w:lang w:val="en-GB"/>
              </w:rPr>
              <w:t xml:space="preserve">            EventMesh.subscribe(proc.MODE, proc.handler)</w:t>
            </w:r>
          </w:p>
          <w:p w14:paraId="053AE4C4" w14:textId="69B0F1E5" w:rsidR="004B301B" w:rsidRDefault="004B301B" w:rsidP="004B301B">
            <w:r>
              <w:t xml:space="preserve">        EventMesh.subscribe("RFC1662-PROTOCOL-EXECUTE", self.execute)</w:t>
            </w:r>
          </w:p>
        </w:tc>
      </w:tr>
    </w:tbl>
    <w:p w14:paraId="6A02AF00" w14:textId="77777777" w:rsidR="00DE7EFC" w:rsidRDefault="00DE7EFC"/>
    <w:p w14:paraId="04008A37" w14:textId="160E89AA" w:rsidR="00DE7EFC" w:rsidDel="006C6E4E" w:rsidRDefault="0038552A" w:rsidP="002337F9">
      <w:pPr>
        <w:ind w:firstLineChars="200" w:firstLine="420"/>
        <w:rPr>
          <w:del w:id="1381" w:author="Kelly Chen(陈钰)" w:date="2023-02-07T20:08:00Z"/>
          <w:color w:val="404040" w:themeColor="text1" w:themeTint="BF"/>
          <w:szCs w:val="21"/>
        </w:rPr>
      </w:pPr>
      <w:bookmarkStart w:id="1382" w:name="_Hlk121908199"/>
      <w:r>
        <w:rPr>
          <w:color w:val="404040" w:themeColor="text1" w:themeTint="BF"/>
          <w:szCs w:val="21"/>
        </w:rPr>
        <w:t>MODE</w:t>
      </w:r>
      <w:r>
        <w:rPr>
          <w:rFonts w:hint="eastAsia"/>
          <w:color w:val="404040" w:themeColor="text1" w:themeTint="BF"/>
          <w:szCs w:val="21"/>
        </w:rPr>
        <w:t>指令函数示例</w:t>
      </w:r>
      <w:bookmarkEnd w:id="1382"/>
      <w:ins w:id="1383" w:author="Kelly Chen(陈钰)" w:date="2023-01-17T10:57:00Z">
        <w:r>
          <w:rPr>
            <w:rFonts w:hint="eastAsia"/>
            <w:color w:val="404040" w:themeColor="text1" w:themeTint="BF"/>
            <w:szCs w:val="21"/>
          </w:rPr>
          <w:t>如下</w:t>
        </w:r>
      </w:ins>
      <w:r>
        <w:rPr>
          <w:rFonts w:hint="eastAsia"/>
          <w:color w:val="404040" w:themeColor="text1" w:themeTint="BF"/>
          <w:szCs w:val="21"/>
        </w:rPr>
        <w:t>：</w:t>
      </w:r>
    </w:p>
    <w:p w14:paraId="15472349" w14:textId="0C31BD3A" w:rsidR="00DE7EFC" w:rsidDel="00860595" w:rsidRDefault="0038552A">
      <w:pPr>
        <w:spacing w:afterLines="50" w:after="156"/>
        <w:ind w:firstLineChars="200" w:firstLine="420"/>
        <w:rPr>
          <w:del w:id="1384" w:author="Kelly Chen(陈钰)" w:date="2023-02-11T16:40:00Z"/>
          <w:rFonts w:ascii="宋体" w:eastAsia="等线" w:hAnsi="宋体" w:cs="宋体"/>
        </w:rPr>
        <w:pPrChange w:id="1385" w:author="Kelly Chen(陈钰)" w:date="2023-02-11T16:40:00Z">
          <w:pPr>
            <w:spacing w:before="100" w:beforeAutospacing="1"/>
            <w:jc w:val="center"/>
          </w:pPr>
        </w:pPrChange>
      </w:pPr>
      <w:del w:id="1386" w:author="Kelly Chen(陈钰)" w:date="2023-02-07T20:08:00Z">
        <w:r w:rsidDel="006C6E4E">
          <w:rPr>
            <w:noProof/>
          </w:rPr>
          <w:drawing>
            <wp:inline distT="0" distB="0" distL="0" distR="0" wp14:anchorId="6504551F" wp14:editId="6B34FF75">
              <wp:extent cx="5471795" cy="1858010"/>
              <wp:effectExtent l="0" t="0" r="0" b="8890"/>
              <wp:docPr id="710" name="图片 710"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 name="图片 710" descr="文本&#10;&#10;描述已自动生成"/>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471795" cy="1858010"/>
                      </a:xfrm>
                      <a:prstGeom prst="rect">
                        <a:avLst/>
                      </a:prstGeom>
                      <a:noFill/>
                      <a:ln>
                        <a:noFill/>
                      </a:ln>
                      <a:effectLst/>
                    </pic:spPr>
                  </pic:pic>
                </a:graphicData>
              </a:graphic>
            </wp:inline>
          </w:drawing>
        </w:r>
      </w:del>
    </w:p>
    <w:p w14:paraId="652173DF" w14:textId="77777777" w:rsidR="00DE7EFC" w:rsidRDefault="00DE7EFC">
      <w:pPr>
        <w:spacing w:afterLines="50" w:after="156"/>
        <w:ind w:firstLineChars="200" w:firstLine="420"/>
        <w:pPrChange w:id="1387" w:author="Kelly Chen(陈钰)" w:date="2023-02-11T16:40: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
      <w:tblGrid>
        <w:gridCol w:w="9435"/>
      </w:tblGrid>
      <w:tr w:rsidR="00DE7EFC" w14:paraId="2D181007" w14:textId="77777777" w:rsidTr="00FF494B">
        <w:trPr>
          <w:trHeight w:val="454"/>
          <w:tblCellSpacing w:w="20" w:type="dxa"/>
          <w:jc w:val="right"/>
        </w:trPr>
        <w:tc>
          <w:tcPr>
            <w:tcW w:w="9213" w:type="dxa"/>
            <w:shd w:val="pct15" w:color="auto" w:fill="auto"/>
            <w:vAlign w:val="center"/>
          </w:tcPr>
          <w:p w14:paraId="615763A7" w14:textId="77777777" w:rsidR="004B301B" w:rsidRDefault="004B301B" w:rsidP="004B301B">
            <w:r>
              <w:t>class ELEMeterToModuleProtocol(ProtoCol):</w:t>
            </w:r>
          </w:p>
          <w:p w14:paraId="7096E404" w14:textId="77777777" w:rsidR="004B301B" w:rsidRDefault="004B301B" w:rsidP="004B301B">
            <w:r>
              <w:rPr>
                <w:rFonts w:hint="eastAsia"/>
              </w:rPr>
              <w:t xml:space="preserve">    """</w:t>
            </w:r>
            <w:r>
              <w:rPr>
                <w:rFonts w:hint="eastAsia"/>
              </w:rPr>
              <w:t>表计</w:t>
            </w:r>
            <w:r>
              <w:rPr>
                <w:rFonts w:hint="eastAsia"/>
              </w:rPr>
              <w:t>to</w:t>
            </w:r>
            <w:r>
              <w:rPr>
                <w:rFonts w:hint="eastAsia"/>
              </w:rPr>
              <w:t>模块</w:t>
            </w:r>
            <w:r>
              <w:rPr>
                <w:rFonts w:hint="eastAsia"/>
              </w:rPr>
              <w:t>"""</w:t>
            </w:r>
          </w:p>
          <w:p w14:paraId="67B6724D" w14:textId="77777777" w:rsidR="004B301B" w:rsidRPr="005E6FDD" w:rsidRDefault="004B301B" w:rsidP="004B301B">
            <w:pPr>
              <w:rPr>
                <w:rFonts w:cs="Times New Roman"/>
                <w:bCs/>
                <w:color w:val="2B35FD"/>
                <w:szCs w:val="28"/>
                <w:lang w:val="en-GB"/>
                <w:rPrChange w:id="1388" w:author="Kelly Chen(陈钰)" w:date="2023-02-10T11:18:00Z">
                  <w:rPr/>
                </w:rPrChange>
              </w:rPr>
            </w:pPr>
            <w:r w:rsidRPr="005E6FDD">
              <w:rPr>
                <w:rFonts w:cs="Times New Roman"/>
                <w:bCs/>
                <w:color w:val="2B35FD"/>
                <w:szCs w:val="28"/>
                <w:lang w:val="en-GB"/>
                <w:rPrChange w:id="1389" w:author="Kelly Chen(陈钰)" w:date="2023-02-10T11:18:00Z">
                  <w:rPr/>
                </w:rPrChange>
              </w:rPr>
              <w:t xml:space="preserve">    MODE = 0x2300</w:t>
            </w:r>
          </w:p>
          <w:p w14:paraId="5D4BCFC2" w14:textId="77777777" w:rsidR="004B301B" w:rsidRDefault="004B301B" w:rsidP="004B301B"/>
          <w:p w14:paraId="406E32DF" w14:textId="77777777" w:rsidR="004B301B" w:rsidRDefault="004B301B" w:rsidP="004B301B">
            <w:r>
              <w:t xml:space="preserve">    def handler(self, topic, msg: RFC1662Protocol):</w:t>
            </w:r>
          </w:p>
          <w:p w14:paraId="5EA27658" w14:textId="77777777" w:rsidR="004B301B" w:rsidRDefault="004B301B" w:rsidP="004B301B">
            <w:r>
              <w:t xml:space="preserve">        print("ELEMeterToModuleProtocol {} {}".format(hex(topic), msg))</w:t>
            </w:r>
          </w:p>
          <w:p w14:paraId="19A2E5F0" w14:textId="77777777" w:rsidR="004B301B" w:rsidRDefault="004B301B" w:rsidP="004B301B">
            <w:r>
              <w:t xml:space="preserve">        if msg.info().param_id() in [CONSEM_COMMON_RFC1662_PARAM_ID.LQI]:</w:t>
            </w:r>
          </w:p>
          <w:p w14:paraId="195BE51B" w14:textId="77777777" w:rsidR="004B301B" w:rsidRDefault="004B301B" w:rsidP="004B301B">
            <w:r>
              <w:t xml:space="preserve">            EventMesh.publish(msg.info().param_id(), msg)</w:t>
            </w:r>
          </w:p>
          <w:p w14:paraId="75710A22" w14:textId="77777777" w:rsidR="004B301B" w:rsidRDefault="004B301B" w:rsidP="004B301B">
            <w:r>
              <w:t xml:space="preserve">        else:</w:t>
            </w:r>
          </w:p>
          <w:p w14:paraId="135488FD" w14:textId="0C9EA594" w:rsidR="004B301B" w:rsidRDefault="004B301B" w:rsidP="004B301B">
            <w:r>
              <w:t xml:space="preserve">            EventMesh.publish(msg.info().request_id(), msg)</w:t>
            </w:r>
          </w:p>
        </w:tc>
      </w:tr>
    </w:tbl>
    <w:p w14:paraId="0F2BA647" w14:textId="77777777" w:rsidR="00DE7EFC" w:rsidRDefault="00DE7EFC"/>
    <w:p w14:paraId="18969B15" w14:textId="77777777" w:rsidR="00DE7EFC" w:rsidRDefault="0038552A">
      <w:pPr>
        <w:numPr>
          <w:ilvl w:val="0"/>
          <w:numId w:val="13"/>
        </w:numPr>
        <w:ind w:leftChars="200" w:left="424" w:hangingChars="2" w:hanging="4"/>
        <w:rPr>
          <w:color w:val="404040" w:themeColor="text1" w:themeTint="BF"/>
          <w:szCs w:val="21"/>
        </w:rPr>
        <w:pPrChange w:id="1390" w:author="Kelly Chen(陈钰)" w:date="2023-01-17T11:05:00Z">
          <w:pPr>
            <w:numPr>
              <w:numId w:val="13"/>
            </w:numPr>
            <w:ind w:left="1139" w:firstLineChars="200" w:firstLine="420"/>
          </w:pPr>
        </w:pPrChange>
      </w:pPr>
      <w:r>
        <w:rPr>
          <w:rFonts w:hint="eastAsia"/>
          <w:color w:val="404040" w:themeColor="text1" w:themeTint="BF"/>
          <w:szCs w:val="21"/>
        </w:rPr>
        <w:t>收到表计发送给</w:t>
      </w:r>
      <w:del w:id="1391" w:author="Kelly Chen(陈钰)" w:date="2023-01-11T15:47:00Z">
        <w:r>
          <w:rPr>
            <w:rFonts w:hint="eastAsia"/>
            <w:color w:val="404040" w:themeColor="text1" w:themeTint="BF"/>
            <w:szCs w:val="21"/>
          </w:rPr>
          <w:delText>模组</w:delText>
        </w:r>
      </w:del>
      <w:ins w:id="1392" w:author="Kelly Chen(陈钰)" w:date="2023-01-11T15:47:00Z">
        <w:r>
          <w:rPr>
            <w:rFonts w:hint="eastAsia"/>
            <w:color w:val="404040" w:themeColor="text1" w:themeTint="BF"/>
            <w:szCs w:val="21"/>
          </w:rPr>
          <w:t>模块</w:t>
        </w:r>
      </w:ins>
      <w:r>
        <w:rPr>
          <w:rFonts w:hint="eastAsia"/>
          <w:color w:val="404040" w:themeColor="text1" w:themeTint="BF"/>
          <w:szCs w:val="21"/>
        </w:rPr>
        <w:t>的数据后检查匹配协议帧</w:t>
      </w:r>
      <w:ins w:id="1393" w:author="Kelly Chen(陈钰)" w:date="2023-01-17T11:14:00Z">
        <w:r>
          <w:rPr>
            <w:rFonts w:hint="eastAsia"/>
            <w:color w:val="404040" w:themeColor="text1" w:themeTint="BF"/>
            <w:szCs w:val="21"/>
          </w:rPr>
          <w:t>的</w:t>
        </w:r>
      </w:ins>
      <w:r>
        <w:rPr>
          <w:rFonts w:hint="eastAsia"/>
          <w:color w:val="404040" w:themeColor="text1" w:themeTint="BF"/>
          <w:szCs w:val="21"/>
        </w:rPr>
        <w:t>格式。</w:t>
      </w:r>
    </w:p>
    <w:p w14:paraId="64C82B53" w14:textId="77777777" w:rsidR="00DE7EFC" w:rsidRDefault="00DE7EFC">
      <w:pPr>
        <w:rPr>
          <w:color w:val="404040" w:themeColor="text1" w:themeTint="BF"/>
          <w:szCs w:val="21"/>
        </w:rPr>
      </w:pPr>
    </w:p>
    <w:p w14:paraId="6E32FFEB" w14:textId="44479401" w:rsidR="00DE7EFC" w:rsidDel="002337F9" w:rsidRDefault="0038552A">
      <w:pPr>
        <w:spacing w:after="50"/>
        <w:ind w:firstLineChars="200" w:firstLine="420"/>
        <w:rPr>
          <w:del w:id="1394" w:author="Kelly Chen(陈钰)" w:date="2023-02-07T20:08:00Z"/>
          <w:color w:val="404040" w:themeColor="text1" w:themeTint="BF"/>
          <w:szCs w:val="21"/>
        </w:rPr>
        <w:pPrChange w:id="1395" w:author="Kelly Chen(陈钰)" w:date="2023-02-11T16:40:00Z">
          <w:pPr>
            <w:ind w:firstLineChars="200" w:firstLine="420"/>
          </w:pPr>
        </w:pPrChange>
      </w:pPr>
      <w:bookmarkStart w:id="1396" w:name="_Hlk121908867"/>
      <w:r>
        <w:rPr>
          <w:color w:val="404040" w:themeColor="text1" w:themeTint="BF"/>
          <w:szCs w:val="21"/>
        </w:rPr>
        <w:t>RFC</w:t>
      </w:r>
      <w:r>
        <w:rPr>
          <w:rFonts w:hint="eastAsia"/>
          <w:color w:val="404040" w:themeColor="text1" w:themeTint="BF"/>
          <w:szCs w:val="21"/>
        </w:rPr>
        <w:t>1</w:t>
      </w:r>
      <w:r>
        <w:rPr>
          <w:color w:val="404040" w:themeColor="text1" w:themeTint="BF"/>
          <w:szCs w:val="21"/>
        </w:rPr>
        <w:t>662</w:t>
      </w:r>
      <w:r>
        <w:rPr>
          <w:rFonts w:hint="eastAsia"/>
          <w:color w:val="404040" w:themeColor="text1" w:themeTint="BF"/>
          <w:szCs w:val="21"/>
        </w:rPr>
        <w:t>协议帧固定格式</w:t>
      </w:r>
      <w:bookmarkEnd w:id="1396"/>
      <w:del w:id="1397" w:author="Kelly Chen(陈钰)" w:date="2023-01-17T11:05:00Z">
        <w:r>
          <w:rPr>
            <w:rFonts w:hint="eastAsia"/>
            <w:color w:val="404040" w:themeColor="text1" w:themeTint="BF"/>
            <w:szCs w:val="21"/>
          </w:rPr>
          <w:delText>：</w:delText>
        </w:r>
      </w:del>
      <w:ins w:id="1398" w:author="Kelly Chen(陈钰)" w:date="2023-01-17T11:05:00Z">
        <w:r>
          <w:rPr>
            <w:rFonts w:hint="eastAsia"/>
            <w:color w:val="404040" w:themeColor="text1" w:themeTint="BF"/>
            <w:szCs w:val="21"/>
          </w:rPr>
          <w:t>如下</w:t>
        </w:r>
        <w:del w:id="1399" w:author="Kelly Chen(陈钰)" w:date="2023-02-07T20:09:00Z">
          <w:r w:rsidDel="002337F9">
            <w:rPr>
              <w:rFonts w:hint="eastAsia"/>
              <w:color w:val="404040" w:themeColor="text1" w:themeTint="BF"/>
              <w:szCs w:val="21"/>
            </w:rPr>
            <w:delText>。</w:delText>
          </w:r>
        </w:del>
      </w:ins>
      <w:ins w:id="1400" w:author="Kelly Chen(陈钰)" w:date="2023-02-07T20:09:00Z">
        <w:r w:rsidR="002337F9">
          <w:rPr>
            <w:rFonts w:hint="eastAsia"/>
            <w:color w:val="404040" w:themeColor="text1" w:themeTint="BF"/>
            <w:szCs w:val="21"/>
          </w:rPr>
          <w:t>：</w:t>
        </w:r>
      </w:ins>
    </w:p>
    <w:p w14:paraId="0D7D94DA" w14:textId="77777777" w:rsidR="00DE7EFC" w:rsidRDefault="00DE7EFC">
      <w:pPr>
        <w:spacing w:afterLines="50" w:after="156"/>
        <w:ind w:firstLineChars="200" w:firstLine="420"/>
        <w:pPrChange w:id="1401" w:author="Kelly Chen(陈钰)" w:date="2023-02-11T16:40:00Z">
          <w:pPr>
            <w:ind w:firstLineChars="200" w:firstLine="420"/>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1402" w:author="Rain Cui(崔雨婷)" w:date="2023-03-22T17:26: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1403">
          <w:tblGrid>
            <w:gridCol w:w="9435"/>
          </w:tblGrid>
        </w:tblGridChange>
      </w:tblGrid>
      <w:tr w:rsidR="00DE7EFC" w14:paraId="6375523F" w14:textId="77777777" w:rsidTr="0073004A">
        <w:trPr>
          <w:trHeight w:val="454"/>
          <w:tblCellSpacing w:w="20" w:type="dxa"/>
          <w:jc w:val="right"/>
          <w:trPrChange w:id="1404" w:author="Rain Cui(崔雨婷)" w:date="2023-03-22T17:26:00Z">
            <w:trPr>
              <w:trHeight w:val="454"/>
              <w:tblCellSpacing w:w="20" w:type="dxa"/>
              <w:jc w:val="right"/>
            </w:trPr>
          </w:trPrChange>
        </w:trPr>
        <w:tc>
          <w:tcPr>
            <w:tcW w:w="9213" w:type="dxa"/>
            <w:shd w:val="pct15" w:color="auto" w:fill="auto"/>
            <w:vAlign w:val="center"/>
            <w:tcPrChange w:id="1405" w:author="Rain Cui(崔雨婷)" w:date="2023-03-22T17:26:00Z">
              <w:tcPr>
                <w:tcW w:w="9213" w:type="dxa"/>
                <w:shd w:val="pct10" w:color="auto" w:fill="auto"/>
                <w:vAlign w:val="center"/>
              </w:tcPr>
            </w:tcPrChange>
          </w:tcPr>
          <w:p w14:paraId="1CA5C0CE" w14:textId="77777777" w:rsidR="004B301B" w:rsidRDefault="004B301B" w:rsidP="004B301B">
            <w:r>
              <w:t>class RFC1662ProtocolResolver(Abstract):</w:t>
            </w:r>
          </w:p>
          <w:p w14:paraId="1DE266B2" w14:textId="77777777" w:rsidR="004B301B" w:rsidRPr="0073004A" w:rsidRDefault="004B301B" w:rsidP="004B301B">
            <w:pPr>
              <w:rPr>
                <w:rFonts w:cs="Times New Roman"/>
                <w:bCs/>
                <w:color w:val="2B35FD"/>
                <w:szCs w:val="28"/>
                <w:lang w:val="en-GB"/>
              </w:rPr>
            </w:pPr>
            <w:r w:rsidRPr="0073004A">
              <w:rPr>
                <w:rFonts w:cs="Times New Roman"/>
                <w:bCs/>
                <w:color w:val="2B35FD"/>
                <w:szCs w:val="28"/>
                <w:lang w:val="en-GB"/>
              </w:rPr>
              <w:t xml:space="preserve">    HEADER = 0x7e</w:t>
            </w:r>
          </w:p>
          <w:p w14:paraId="118A7590" w14:textId="77777777" w:rsidR="004B301B" w:rsidRPr="0073004A" w:rsidRDefault="004B301B" w:rsidP="004B301B">
            <w:pPr>
              <w:rPr>
                <w:rFonts w:cs="Times New Roman"/>
                <w:bCs/>
                <w:color w:val="2B35FD"/>
                <w:szCs w:val="28"/>
                <w:lang w:val="en-GB"/>
              </w:rPr>
            </w:pPr>
            <w:r w:rsidRPr="0073004A">
              <w:rPr>
                <w:rFonts w:cs="Times New Roman"/>
                <w:bCs/>
                <w:color w:val="2B35FD"/>
                <w:szCs w:val="28"/>
                <w:lang w:val="en-GB"/>
              </w:rPr>
              <w:t xml:space="preserve">    ADDRESS = 0xFF</w:t>
            </w:r>
          </w:p>
          <w:p w14:paraId="11FE4A4E" w14:textId="07CCBFF3" w:rsidR="004B301B" w:rsidRDefault="004B301B" w:rsidP="004B301B">
            <w:r w:rsidRPr="0073004A">
              <w:rPr>
                <w:rFonts w:cs="Times New Roman"/>
                <w:bCs/>
                <w:color w:val="2B35FD"/>
                <w:szCs w:val="28"/>
                <w:lang w:val="en-GB"/>
              </w:rPr>
              <w:t xml:space="preserve">    CONTROL = 0x03</w:t>
            </w:r>
          </w:p>
        </w:tc>
      </w:tr>
    </w:tbl>
    <w:p w14:paraId="26E138C5" w14:textId="77777777" w:rsidR="00DE7EFC" w:rsidRDefault="00DE7EFC"/>
    <w:p w14:paraId="294B970A" w14:textId="158B9C58" w:rsidR="00DE7EFC" w:rsidDel="002337F9" w:rsidRDefault="0038552A" w:rsidP="002337F9">
      <w:pPr>
        <w:ind w:firstLineChars="200" w:firstLine="420"/>
        <w:jc w:val="left"/>
        <w:rPr>
          <w:del w:id="1406" w:author="Kelly Chen(陈钰)" w:date="2023-02-07T20:09:00Z"/>
          <w:rFonts w:cs="宋体"/>
          <w:color w:val="404040" w:themeColor="text1" w:themeTint="BF"/>
          <w:szCs w:val="21"/>
        </w:rPr>
      </w:pPr>
      <w:bookmarkStart w:id="1407" w:name="_Hlk121908956"/>
      <w:r>
        <w:rPr>
          <w:rFonts w:cs="宋体" w:hint="eastAsia"/>
          <w:color w:val="404040" w:themeColor="text1" w:themeTint="BF"/>
          <w:szCs w:val="21"/>
        </w:rPr>
        <w:t>判断协议帧是否满足格式</w:t>
      </w:r>
      <w:bookmarkEnd w:id="1407"/>
      <w:r>
        <w:rPr>
          <w:rFonts w:cs="宋体" w:hint="eastAsia"/>
          <w:color w:val="404040" w:themeColor="text1" w:themeTint="BF"/>
          <w:szCs w:val="21"/>
        </w:rPr>
        <w:t>：</w:t>
      </w:r>
    </w:p>
    <w:p w14:paraId="45E1B909" w14:textId="7F58DE57" w:rsidR="00DE7EFC" w:rsidDel="00860595" w:rsidRDefault="0038552A">
      <w:pPr>
        <w:spacing w:afterLines="50" w:after="156"/>
        <w:ind w:firstLineChars="200" w:firstLine="420"/>
        <w:jc w:val="left"/>
        <w:rPr>
          <w:del w:id="1408" w:author="Kelly Chen(陈钰)" w:date="2023-02-11T16:40:00Z"/>
        </w:rPr>
        <w:pPrChange w:id="1409" w:author="Kelly Chen(陈钰)" w:date="2023-02-11T16:40:00Z">
          <w:pPr>
            <w:spacing w:before="100" w:beforeAutospacing="1"/>
            <w:jc w:val="center"/>
          </w:pPr>
        </w:pPrChange>
      </w:pPr>
      <w:del w:id="1410" w:author="Kelly Chen(陈钰)" w:date="2023-02-07T20:09:00Z">
        <w:r w:rsidDel="002337F9">
          <w:rPr>
            <w:noProof/>
          </w:rPr>
          <w:drawing>
            <wp:inline distT="0" distB="0" distL="0" distR="0" wp14:anchorId="2E2A700E" wp14:editId="0F56A878">
              <wp:extent cx="5478780" cy="511810"/>
              <wp:effectExtent l="0" t="0" r="7620" b="2540"/>
              <wp:docPr id="708" name="图片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8" name="图片 7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478780" cy="511810"/>
                      </a:xfrm>
                      <a:prstGeom prst="rect">
                        <a:avLst/>
                      </a:prstGeom>
                      <a:noFill/>
                      <a:ln>
                        <a:noFill/>
                      </a:ln>
                      <a:effectLst/>
                    </pic:spPr>
                  </pic:pic>
                </a:graphicData>
              </a:graphic>
            </wp:inline>
          </w:drawing>
        </w:r>
      </w:del>
    </w:p>
    <w:p w14:paraId="7F847332" w14:textId="77777777" w:rsidR="00DE7EFC" w:rsidRDefault="00DE7EFC">
      <w:pPr>
        <w:spacing w:afterLines="50" w:after="156"/>
        <w:ind w:firstLineChars="200" w:firstLine="420"/>
        <w:jc w:val="left"/>
        <w:pPrChange w:id="1411" w:author="Kelly Chen(陈钰)" w:date="2023-02-11T16:40: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
      <w:tblGrid>
        <w:gridCol w:w="9435"/>
      </w:tblGrid>
      <w:tr w:rsidR="00DE7EFC" w14:paraId="6824357C" w14:textId="77777777" w:rsidTr="00974525">
        <w:trPr>
          <w:trHeight w:val="454"/>
          <w:tblCellSpacing w:w="20" w:type="dxa"/>
          <w:jc w:val="right"/>
        </w:trPr>
        <w:tc>
          <w:tcPr>
            <w:tcW w:w="9213" w:type="dxa"/>
            <w:shd w:val="pct15" w:color="auto" w:fill="auto"/>
            <w:vAlign w:val="center"/>
          </w:tcPr>
          <w:p w14:paraId="1FC74C39" w14:textId="77777777" w:rsidR="004B301B" w:rsidRDefault="004B301B" w:rsidP="004B301B">
            <w:r>
              <w:t xml:space="preserve">    def check(self, data):</w:t>
            </w:r>
          </w:p>
          <w:p w14:paraId="6459E7F3" w14:textId="3BC3F741" w:rsidR="004B301B" w:rsidRDefault="004B301B" w:rsidP="004B301B">
            <w:r>
              <w:t xml:space="preserve">        return data[0] == self.HEADER and data[1] == self.ADDRESS and data[2] == self.CONTROL</w:t>
            </w:r>
          </w:p>
        </w:tc>
      </w:tr>
    </w:tbl>
    <w:p w14:paraId="6816025B" w14:textId="58C2188C" w:rsidR="003925C1" w:rsidDel="00860595" w:rsidRDefault="003925C1" w:rsidP="00860595">
      <w:pPr>
        <w:rPr>
          <w:del w:id="1412" w:author="Kelly Chen(陈钰)" w:date="2023-02-11T16:39:00Z"/>
        </w:rPr>
      </w:pPr>
    </w:p>
    <w:p w14:paraId="29349504" w14:textId="77777777" w:rsidR="00860595" w:rsidRPr="00860595" w:rsidRDefault="00860595">
      <w:pPr>
        <w:rPr>
          <w:ins w:id="1413" w:author="Kelly Chen(陈钰)" w:date="2023-02-11T16:41:00Z"/>
        </w:rPr>
        <w:pPrChange w:id="1414" w:author="Kelly Chen(陈钰)" w:date="2023-02-11T16:41:00Z">
          <w:pPr>
            <w:spacing w:afterLines="50" w:after="156"/>
          </w:pPr>
        </w:pPrChange>
      </w:pPr>
    </w:p>
    <w:p w14:paraId="3C1233FE" w14:textId="390977E7" w:rsidR="00860595" w:rsidRDefault="00860595" w:rsidP="00860595">
      <w:pPr>
        <w:rPr>
          <w:ins w:id="1415" w:author="Kelly Chen(陈钰)" w:date="2023-02-11T16:41:00Z"/>
        </w:rPr>
      </w:pPr>
    </w:p>
    <w:p w14:paraId="3B49A9FE" w14:textId="77777777" w:rsidR="00860595" w:rsidRDefault="00860595" w:rsidP="00860595">
      <w:pPr>
        <w:rPr>
          <w:ins w:id="1416" w:author="Kelly Chen(陈钰)" w:date="2023-02-11T16:40:00Z"/>
        </w:rPr>
      </w:pPr>
    </w:p>
    <w:p w14:paraId="2BC9DA23" w14:textId="341897A3" w:rsidR="00DE7EFC" w:rsidRPr="00860595" w:rsidRDefault="0038552A">
      <w:pPr>
        <w:pStyle w:val="aff6"/>
        <w:numPr>
          <w:ilvl w:val="0"/>
          <w:numId w:val="13"/>
        </w:numPr>
        <w:spacing w:afterLines="50" w:after="156"/>
        <w:ind w:left="851" w:firstLineChars="0" w:hanging="425"/>
        <w:rPr>
          <w:del w:id="1417" w:author="Kelly Chen(陈钰)" w:date="2023-01-11T15:22:00Z"/>
          <w:color w:val="404040" w:themeColor="text1" w:themeTint="BF"/>
          <w:rPrChange w:id="1418" w:author="Kelly Chen(陈钰)" w:date="2023-02-11T16:41:00Z">
            <w:rPr>
              <w:del w:id="1419" w:author="Kelly Chen(陈钰)" w:date="2023-01-11T15:22:00Z"/>
            </w:rPr>
          </w:rPrChange>
        </w:rPr>
        <w:pPrChange w:id="1420" w:author="Kelly Chen(陈钰)" w:date="2023-02-11T16:41:00Z">
          <w:pPr>
            <w:numPr>
              <w:numId w:val="13"/>
            </w:numPr>
            <w:ind w:left="1139" w:firstLineChars="200" w:firstLine="420"/>
          </w:pPr>
        </w:pPrChange>
      </w:pPr>
      <w:r w:rsidRPr="00860595">
        <w:rPr>
          <w:rFonts w:hint="eastAsia"/>
          <w:color w:val="404040" w:themeColor="text1" w:themeTint="BF"/>
          <w:rPrChange w:id="1421" w:author="Kelly Chen(陈钰)" w:date="2023-02-11T16:41:00Z">
            <w:rPr>
              <w:rFonts w:hint="eastAsia"/>
            </w:rPr>
          </w:rPrChange>
        </w:rPr>
        <w:lastRenderedPageBreak/>
        <w:t>判断数据是否能解析，返回</w:t>
      </w:r>
      <w:ins w:id="1422" w:author="Kelly Chen(陈钰)" w:date="2023-01-17T11:08:00Z">
        <w:r w:rsidRPr="00860595">
          <w:rPr>
            <w:rFonts w:hint="eastAsia"/>
            <w:color w:val="404040" w:themeColor="text1" w:themeTint="BF"/>
            <w:rPrChange w:id="1423" w:author="Kelly Chen(陈钰)" w:date="2023-02-11T16:41:00Z">
              <w:rPr>
                <w:rFonts w:hint="eastAsia"/>
              </w:rPr>
            </w:rPrChange>
          </w:rPr>
          <w:t>的</w:t>
        </w:r>
      </w:ins>
      <w:r w:rsidRPr="00860595">
        <w:rPr>
          <w:rFonts w:hint="eastAsia"/>
          <w:color w:val="404040" w:themeColor="text1" w:themeTint="BF"/>
          <w:rPrChange w:id="1424" w:author="Kelly Chen(陈钰)" w:date="2023-02-11T16:41:00Z">
            <w:rPr>
              <w:rFonts w:hint="eastAsia"/>
            </w:rPr>
          </w:rPrChange>
        </w:rPr>
        <w:t>解析状态</w:t>
      </w:r>
      <w:del w:id="1425" w:author="Kelly Chen(陈钰)" w:date="2023-01-17T11:08:00Z">
        <w:r w:rsidRPr="00860595">
          <w:rPr>
            <w:rFonts w:hint="eastAsia"/>
            <w:color w:val="404040" w:themeColor="text1" w:themeTint="BF"/>
            <w:rPrChange w:id="1426" w:author="Kelly Chen(陈钰)" w:date="2023-02-11T16:41:00Z">
              <w:rPr>
                <w:rFonts w:hint="eastAsia"/>
              </w:rPr>
            </w:rPrChange>
          </w:rPr>
          <w:delText>和</w:delText>
        </w:r>
      </w:del>
      <w:ins w:id="1427" w:author="Kelly Chen(陈钰)" w:date="2023-01-17T11:08:00Z">
        <w:r w:rsidRPr="00860595">
          <w:rPr>
            <w:rFonts w:hint="eastAsia"/>
            <w:color w:val="404040" w:themeColor="text1" w:themeTint="BF"/>
            <w:rPrChange w:id="1428" w:author="Kelly Chen(陈钰)" w:date="2023-02-11T16:41:00Z">
              <w:rPr>
                <w:rFonts w:hint="eastAsia"/>
              </w:rPr>
            </w:rPrChange>
          </w:rPr>
          <w:t>以及</w:t>
        </w:r>
      </w:ins>
      <w:r w:rsidRPr="00860595">
        <w:rPr>
          <w:rFonts w:hint="eastAsia"/>
          <w:color w:val="404040" w:themeColor="text1" w:themeTint="BF"/>
          <w:rPrChange w:id="1429" w:author="Kelly Chen(陈钰)" w:date="2023-02-11T16:41:00Z">
            <w:rPr>
              <w:rFonts w:hint="eastAsia"/>
            </w:rPr>
          </w:rPrChange>
        </w:rPr>
        <w:t>解析到的截止下标。</w:t>
      </w:r>
    </w:p>
    <w:p w14:paraId="07CDD2D4" w14:textId="51256BB3" w:rsidR="00DE7EFC" w:rsidDel="005E6FDD" w:rsidRDefault="0038552A">
      <w:pPr>
        <w:pStyle w:val="aff6"/>
        <w:numPr>
          <w:ilvl w:val="0"/>
          <w:numId w:val="13"/>
        </w:numPr>
        <w:spacing w:afterLines="50" w:after="156"/>
        <w:ind w:left="851" w:firstLineChars="0" w:hanging="425"/>
        <w:rPr>
          <w:ins w:id="1430" w:author="Kelly Chen(陈钰)" w:date="2023-01-11T15:20:00Z"/>
          <w:del w:id="1431" w:author="Kelly Chen(陈钰)" w:date="2023-02-10T11:19:00Z"/>
          <w:rFonts w:eastAsia="等线"/>
          <w:sz w:val="22"/>
          <w:szCs w:val="22"/>
        </w:rPr>
        <w:pPrChange w:id="1432" w:author="Kelly Chen(陈钰)" w:date="2023-02-11T16:41:00Z">
          <w:pPr>
            <w:spacing w:before="100" w:beforeAutospacing="1"/>
            <w:jc w:val="center"/>
          </w:pPr>
        </w:pPrChange>
      </w:pPr>
      <w:del w:id="1433" w:author="Kelly Chen(陈钰)" w:date="2023-02-10T11:19:00Z">
        <w:r w:rsidDel="005E6FDD">
          <w:rPr>
            <w:noProof/>
          </w:rPr>
          <w:drawing>
            <wp:inline distT="0" distB="0" distL="0" distR="0" wp14:anchorId="4A27BFCE" wp14:editId="71F62783">
              <wp:extent cx="5471795" cy="2757805"/>
              <wp:effectExtent l="0" t="0" r="0" b="4445"/>
              <wp:docPr id="707" name="图片 70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7" name="图片 707" descr="文本&#10;&#10;描述已自动生成"/>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471795" cy="2757805"/>
                      </a:xfrm>
                      <a:prstGeom prst="rect">
                        <a:avLst/>
                      </a:prstGeom>
                      <a:noFill/>
                      <a:ln>
                        <a:noFill/>
                      </a:ln>
                      <a:effectLst/>
                    </pic:spPr>
                  </pic:pic>
                </a:graphicData>
              </a:graphic>
            </wp:inline>
          </w:drawing>
        </w:r>
      </w:del>
    </w:p>
    <w:p w14:paraId="7E1DCF4D" w14:textId="35AF6AA5" w:rsidR="00DE7EFC" w:rsidDel="005E6FDD" w:rsidRDefault="0038552A">
      <w:pPr>
        <w:pStyle w:val="aff6"/>
        <w:numPr>
          <w:ilvl w:val="0"/>
          <w:numId w:val="13"/>
        </w:numPr>
        <w:spacing w:afterLines="50" w:after="156"/>
        <w:ind w:left="851" w:firstLineChars="0" w:hanging="425"/>
        <w:rPr>
          <w:del w:id="1434" w:author="Kelly Chen(陈钰)" w:date="2023-02-10T11:19:00Z"/>
          <w:rFonts w:eastAsia="等线"/>
          <w:sz w:val="22"/>
          <w:szCs w:val="22"/>
        </w:rPr>
        <w:pPrChange w:id="1435" w:author="Kelly Chen(陈钰)" w:date="2023-02-11T16:41:00Z">
          <w:pPr>
            <w:spacing w:before="100" w:beforeAutospacing="1"/>
            <w:jc w:val="center"/>
          </w:pPr>
        </w:pPrChange>
      </w:pPr>
      <w:ins w:id="1436" w:author="Kelly Chen(陈钰)" w:date="2023-01-11T15:20:00Z">
        <w:del w:id="1437" w:author="Kelly Chen(陈钰)" w:date="2023-02-10T11:19:00Z">
          <w:r w:rsidDel="005E6FDD">
            <w:rPr>
              <w:rFonts w:eastAsia="等线" w:hint="eastAsia"/>
              <w:noProof/>
              <w:sz w:val="22"/>
              <w:szCs w:val="22"/>
            </w:rPr>
            <mc:AlternateContent>
              <mc:Choice Requires="wps">
                <w:drawing>
                  <wp:anchor distT="0" distB="0" distL="114300" distR="114300" simplePos="0" relativeHeight="251664384" behindDoc="0" locked="0" layoutInCell="1" allowOverlap="1" wp14:anchorId="0B56B917" wp14:editId="19075B6F">
                    <wp:simplePos x="0" y="0"/>
                    <wp:positionH relativeFrom="column">
                      <wp:posOffset>3629025</wp:posOffset>
                    </wp:positionH>
                    <wp:positionV relativeFrom="paragraph">
                      <wp:posOffset>1776730</wp:posOffset>
                    </wp:positionV>
                    <wp:extent cx="1666875" cy="485775"/>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666875" cy="485775"/>
                            </a:xfrm>
                            <a:prstGeom prst="rect">
                              <a:avLst/>
                            </a:prstGeom>
                            <a:noFill/>
                            <a:ln w="6350">
                              <a:noFill/>
                            </a:ln>
                          </wps:spPr>
                          <wps:txbx>
                            <w:txbxContent>
                              <w:p w14:paraId="4A570F8E" w14:textId="77777777" w:rsidR="0071345F" w:rsidRPr="00DE7EFC" w:rsidRDefault="0071345F">
                                <w:pPr>
                                  <w:rPr>
                                    <w:color w:val="FF0000"/>
                                    <w:sz w:val="16"/>
                                    <w:szCs w:val="36"/>
                                    <w:rPrChange w:id="1438" w:author="Kelly Chen(陈钰)" w:date="2023-01-11T15:21:00Z">
                                      <w:rPr/>
                                    </w:rPrChange>
                                  </w:rPr>
                                </w:pPr>
                                <w:ins w:id="1439" w:author="Kelly Chen(陈钰)" w:date="2023-01-11T15:21:00Z">
                                  <w:r>
                                    <w:rPr>
                                      <w:rFonts w:hint="eastAsia"/>
                                      <w:color w:val="FF0000"/>
                                      <w:sz w:val="16"/>
                                      <w:szCs w:val="36"/>
                                      <w:rPrChange w:id="1440" w:author="Kelly Chen(陈钰)" w:date="2023-01-11T15:21:00Z">
                                        <w:rPr>
                                          <w:rFonts w:hint="eastAsia"/>
                                          <w:color w:val="FF0000"/>
                                        </w:rPr>
                                      </w:rPrChange>
                                    </w:rPr>
                                    <w:t>判断数据能否被解析，返回状态和解析</w:t>
                                  </w:r>
                                </w:ins>
                                <w:ins w:id="1441" w:author="Kelly Chen(陈钰)" w:date="2023-01-11T15:22:00Z">
                                  <w:r>
                                    <w:rPr>
                                      <w:rFonts w:hint="eastAsia"/>
                                      <w:color w:val="FF0000"/>
                                      <w:sz w:val="16"/>
                                      <w:szCs w:val="36"/>
                                    </w:rPr>
                                    <w:t>截止位置</w:t>
                                  </w:r>
                                </w:ins>
                                <w:ins w:id="1442" w:author="Kelly Chen(陈钰)" w:date="2023-01-11T15:21:00Z">
                                  <w:r>
                                    <w:rPr>
                                      <w:rFonts w:hint="eastAsia"/>
                                      <w:color w:val="FF0000"/>
                                      <w:sz w:val="16"/>
                                      <w:szCs w:val="36"/>
                                      <w:rPrChange w:id="1443" w:author="Kelly Chen(陈钰)" w:date="2023-01-11T15:21:00Z">
                                        <w:rPr>
                                          <w:rFonts w:hint="eastAsia"/>
                                          <w:color w:val="FF0000"/>
                                        </w:rPr>
                                      </w:rPrChange>
                                    </w:rPr>
                                    <w:t>下</w:t>
                                  </w:r>
                                </w:ins>
                                <w:ins w:id="1444" w:author="Kelly Chen(陈钰)" w:date="2023-01-11T15:22:00Z">
                                  <w:r>
                                    <w:rPr>
                                      <w:rFonts w:hint="eastAsia"/>
                                      <w:color w:val="FF0000"/>
                                      <w:sz w:val="16"/>
                                      <w:szCs w:val="36"/>
                                    </w:rPr>
                                    <w:t>标</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0B56B917" id="_x0000_t202" coordsize="21600,21600" o:spt="202" path="m,l,21600r21600,l21600,xe">
                    <v:stroke joinstyle="miter"/>
                    <v:path gradientshapeok="t" o:connecttype="rect"/>
                  </v:shapetype>
                  <v:shape id="文本框 34" o:spid="_x0000_s1026" type="#_x0000_t202" style="position:absolute;left:0;text-align:left;margin-left:285.75pt;margin-top:139.9pt;width:131.25pt;height:38.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" filled="f" stroked="f" strokeweight=".5pt">
                    <v:textbox>
                      <w:txbxContent>
                        <w:p w14:paraId="4A570F8E" w14:textId="77777777" w:rsidR="0071345F" w:rsidRPr="00DE7EFC" w:rsidRDefault="0071345F">
                          <w:pPr>
                            <w:rPr>
                              <w:color w:val="FF0000"/>
                              <w:sz w:val="16"/>
                              <w:szCs w:val="36"/>
                              <w:rPrChange w:id="1445" w:author="Kelly Chen(陈钰)" w:date="2023-01-11T15:21:00Z">
                                <w:rPr/>
                              </w:rPrChange>
                            </w:rPr>
                          </w:pPr>
                          <w:ins w:id="1446" w:author="Kelly Chen(陈钰)" w:date="2023-01-11T15:21:00Z">
                            <w:r>
                              <w:rPr>
                                <w:rFonts w:hint="eastAsia"/>
                                <w:color w:val="FF0000"/>
                                <w:sz w:val="16"/>
                                <w:szCs w:val="36"/>
                                <w:rPrChange w:id="1447" w:author="Kelly Chen(陈钰)" w:date="2023-01-11T15:21:00Z">
                                  <w:rPr>
                                    <w:rFonts w:hint="eastAsia"/>
                                    <w:color w:val="FF0000"/>
                                  </w:rPr>
                                </w:rPrChange>
                              </w:rPr>
                              <w:t>判断数据能否被解析，返回状态和解析</w:t>
                            </w:r>
                          </w:ins>
                          <w:ins w:id="1448" w:author="Kelly Chen(陈钰)" w:date="2023-01-11T15:22:00Z">
                            <w:r>
                              <w:rPr>
                                <w:rFonts w:hint="eastAsia"/>
                                <w:color w:val="FF0000"/>
                                <w:sz w:val="16"/>
                                <w:szCs w:val="36"/>
                              </w:rPr>
                              <w:t>截止位置</w:t>
                            </w:r>
                          </w:ins>
                          <w:ins w:id="1449" w:author="Kelly Chen(陈钰)" w:date="2023-01-11T15:21:00Z">
                            <w:r>
                              <w:rPr>
                                <w:rFonts w:hint="eastAsia"/>
                                <w:color w:val="FF0000"/>
                                <w:sz w:val="16"/>
                                <w:szCs w:val="36"/>
                                <w:rPrChange w:id="1450" w:author="Kelly Chen(陈钰)" w:date="2023-01-11T15:21:00Z">
                                  <w:rPr>
                                    <w:rFonts w:hint="eastAsia"/>
                                    <w:color w:val="FF0000"/>
                                  </w:rPr>
                                </w:rPrChange>
                              </w:rPr>
                              <w:t>下</w:t>
                            </w:r>
                          </w:ins>
                          <w:ins w:id="1451" w:author="Kelly Chen(陈钰)" w:date="2023-01-11T15:22:00Z">
                            <w:r>
                              <w:rPr>
                                <w:rFonts w:hint="eastAsia"/>
                                <w:color w:val="FF0000"/>
                                <w:sz w:val="16"/>
                                <w:szCs w:val="36"/>
                              </w:rPr>
                              <w:t>标</w:t>
                            </w:r>
                          </w:ins>
                        </w:p>
                      </w:txbxContent>
                    </v:textbox>
                  </v:shape>
                </w:pict>
              </mc:Fallback>
            </mc:AlternateContent>
          </w:r>
          <w:r w:rsidDel="005E6FDD">
            <w:rPr>
              <w:rFonts w:eastAsia="等线" w:hint="eastAsia"/>
              <w:noProof/>
              <w:sz w:val="22"/>
              <w:szCs w:val="22"/>
            </w:rPr>
            <w:drawing>
              <wp:inline distT="0" distB="0" distL="0" distR="0" wp14:anchorId="4A4B6E04" wp14:editId="13947021">
                <wp:extent cx="5466080" cy="2761615"/>
                <wp:effectExtent l="0" t="0" r="127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466667" cy="2761905"/>
                        </a:xfrm>
                        <a:prstGeom prst="rect">
                          <a:avLst/>
                        </a:prstGeom>
                      </pic:spPr>
                    </pic:pic>
                  </a:graphicData>
                </a:graphic>
              </wp:inline>
            </w:drawing>
          </w:r>
        </w:del>
      </w:ins>
    </w:p>
    <w:p w14:paraId="08FC8CF0" w14:textId="77777777" w:rsidR="00DE7EFC" w:rsidRDefault="00DE7EFC">
      <w:pPr>
        <w:pStyle w:val="aff6"/>
        <w:numPr>
          <w:ilvl w:val="0"/>
          <w:numId w:val="13"/>
        </w:numPr>
        <w:spacing w:afterLines="50" w:after="156"/>
        <w:ind w:left="851" w:firstLineChars="0" w:hanging="425"/>
        <w:rPr>
          <w:ins w:id="1452" w:author="Kelly Chen(陈钰)" w:date="2023-01-16T17:28:00Z"/>
        </w:rPr>
        <w:pPrChange w:id="1453" w:author="Kelly Chen(陈钰)" w:date="2023-02-11T16:41: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1454" w:author="Rain Cui(崔雨婷)" w:date="2023-03-23T13:30:00Z">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PrChange>
      </w:tblPr>
      <w:tblGrid>
        <w:gridCol w:w="9435"/>
        <w:tblGridChange w:id="1455">
          <w:tblGrid>
            <w:gridCol w:w="9293"/>
          </w:tblGrid>
        </w:tblGridChange>
      </w:tblGrid>
      <w:tr w:rsidR="00DE7EFC" w14:paraId="4EE605F8" w14:textId="77777777" w:rsidTr="00414953">
        <w:trPr>
          <w:trHeight w:val="454"/>
          <w:tblCellSpacing w:w="20" w:type="dxa"/>
          <w:jc w:val="right"/>
          <w:ins w:id="1456" w:author="Kelly Chen(陈钰)" w:date="2023-01-17T11:08:00Z"/>
          <w:trPrChange w:id="1457" w:author="Rain Cui(崔雨婷)" w:date="2023-03-23T13:30:00Z">
            <w:trPr>
              <w:trHeight w:val="454"/>
              <w:tblCellSpacing w:w="20" w:type="dxa"/>
              <w:jc w:val="right"/>
            </w:trPr>
          </w:trPrChange>
        </w:trPr>
        <w:tc>
          <w:tcPr>
            <w:tcW w:w="9213" w:type="dxa"/>
            <w:shd w:val="pct15" w:color="auto" w:fill="auto"/>
            <w:vAlign w:val="center"/>
            <w:tcPrChange w:id="1458" w:author="Rain Cui(崔雨婷)" w:date="2023-03-23T13:30:00Z">
              <w:tcPr>
                <w:tcW w:w="9213" w:type="dxa"/>
                <w:shd w:val="pct10" w:color="auto" w:fill="auto"/>
                <w:vAlign w:val="center"/>
              </w:tcPr>
            </w:tcPrChange>
          </w:tcPr>
          <w:p w14:paraId="5BB77833" w14:textId="77777777" w:rsidR="00DE7EFC" w:rsidDel="004B301B" w:rsidRDefault="0038552A">
            <w:pPr>
              <w:widowControl/>
              <w:shd w:val="clear" w:color="auto" w:fill="272822"/>
              <w:spacing w:line="285" w:lineRule="atLeast"/>
              <w:jc w:val="left"/>
              <w:rPr>
                <w:ins w:id="1459" w:author="周一仙" w:date="2023-02-05T21:17:00Z"/>
                <w:del w:id="1460" w:author="Kelly Chen(陈钰)" w:date="2023-02-06T14:12:00Z"/>
                <w:rFonts w:ascii="Consolas" w:eastAsia="Consolas" w:hAnsi="Consolas" w:cs="Consolas"/>
                <w:color w:val="F8F8F2"/>
                <w:szCs w:val="21"/>
              </w:rPr>
            </w:pPr>
            <w:ins w:id="1461" w:author="周一仙" w:date="2023-02-05T21:17:00Z">
              <w:del w:id="1462" w:author="Kelly Chen(陈钰)" w:date="2023-02-06T14:12:00Z">
                <w:r w:rsidDel="004B301B">
                  <w:rPr>
                    <w:rFonts w:ascii="Consolas" w:eastAsia="Consolas" w:hAnsi="Consolas" w:cs="Consolas"/>
                    <w:kern w:val="0"/>
                    <w:szCs w:val="21"/>
                    <w:shd w:val="clear" w:color="auto" w:fill="272822"/>
                    <w:lang w:bidi="ar"/>
                  </w:rPr>
                  <w:delText xml:space="preserve">    </w:delText>
                </w:r>
                <w:r w:rsidDel="004B301B">
                  <w:rPr>
                    <w:rFonts w:ascii="Consolas" w:eastAsia="Consolas" w:hAnsi="Consolas" w:cs="Consolas"/>
                    <w:i/>
                    <w:iCs/>
                    <w:kern w:val="0"/>
                    <w:szCs w:val="21"/>
                    <w:shd w:val="clear" w:color="auto" w:fill="272822"/>
                    <w:lang w:bidi="ar"/>
                  </w:rPr>
                  <w:delText>def</w:delText>
                </w:r>
                <w:r w:rsidDel="004B301B">
                  <w:rPr>
                    <w:rFonts w:ascii="Consolas" w:eastAsia="Consolas" w:hAnsi="Consolas" w:cs="Consolas"/>
                    <w:kern w:val="0"/>
                    <w:szCs w:val="21"/>
                    <w:shd w:val="clear" w:color="auto" w:fill="272822"/>
                    <w:lang w:bidi="ar"/>
                  </w:rPr>
                  <w:delText xml:space="preserve"> parse(</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 xml:space="preserve">, </w:delText>
                </w:r>
                <w:r w:rsidDel="004B301B">
                  <w:rPr>
                    <w:rFonts w:ascii="Consolas" w:eastAsia="Consolas" w:hAnsi="Consolas" w:cs="Consolas"/>
                    <w:i/>
                    <w:iCs/>
                    <w:kern w:val="0"/>
                    <w:szCs w:val="21"/>
                    <w:shd w:val="clear" w:color="auto" w:fill="272822"/>
                    <w:lang w:bidi="ar"/>
                  </w:rPr>
                  <w:delText>data</w:delText>
                </w:r>
                <w:r w:rsidDel="004B301B">
                  <w:rPr>
                    <w:rFonts w:ascii="Consolas" w:eastAsia="Consolas" w:hAnsi="Consolas" w:cs="Consolas"/>
                    <w:kern w:val="0"/>
                    <w:szCs w:val="21"/>
                    <w:shd w:val="clear" w:color="auto" w:fill="272822"/>
                    <w:lang w:bidi="ar"/>
                  </w:rPr>
                  <w:delText>):</w:delText>
                </w:r>
              </w:del>
            </w:ins>
          </w:p>
          <w:p w14:paraId="7F18F573" w14:textId="77777777" w:rsidR="00DE7EFC" w:rsidDel="004B301B" w:rsidRDefault="0038552A">
            <w:pPr>
              <w:widowControl/>
              <w:shd w:val="clear" w:color="auto" w:fill="272822"/>
              <w:spacing w:line="285" w:lineRule="atLeast"/>
              <w:jc w:val="left"/>
              <w:rPr>
                <w:ins w:id="1463" w:author="周一仙" w:date="2023-02-05T21:17:00Z"/>
                <w:del w:id="1464" w:author="Kelly Chen(陈钰)" w:date="2023-02-06T14:12:00Z"/>
                <w:rFonts w:ascii="Consolas" w:eastAsia="Consolas" w:hAnsi="Consolas" w:cs="Consolas"/>
                <w:color w:val="F8F8F2"/>
                <w:szCs w:val="21"/>
              </w:rPr>
            </w:pPr>
            <w:ins w:id="1465" w:author="周一仙" w:date="2023-02-05T21:17:00Z">
              <w:del w:id="1466" w:author="Kelly Chen(陈钰)" w:date="2023-02-06T14:12:00Z">
                <w:r w:rsidDel="004B301B">
                  <w:rPr>
                    <w:rFonts w:ascii="Consolas" w:eastAsia="Consolas" w:hAnsi="Consolas" w:cs="Consolas"/>
                    <w:kern w:val="0"/>
                    <w:szCs w:val="21"/>
                    <w:shd w:val="clear" w:color="auto" w:fill="272822"/>
                    <w:lang w:bidi="ar"/>
                  </w:rPr>
                  <w:delText>        # HEADER/1b ADDRESS/1b CONTROL/1b RFC_PROTO/2b INFO_LEN/2b</w:delText>
                </w:r>
              </w:del>
            </w:ins>
          </w:p>
          <w:p w14:paraId="7B8D35C9" w14:textId="77777777" w:rsidR="00DE7EFC" w:rsidDel="004B301B" w:rsidRDefault="0038552A">
            <w:pPr>
              <w:widowControl/>
              <w:shd w:val="clear" w:color="auto" w:fill="272822"/>
              <w:spacing w:line="285" w:lineRule="atLeast"/>
              <w:jc w:val="left"/>
              <w:rPr>
                <w:ins w:id="1467" w:author="周一仙" w:date="2023-02-05T21:17:00Z"/>
                <w:del w:id="1468" w:author="Kelly Chen(陈钰)" w:date="2023-02-06T14:12:00Z"/>
                <w:rFonts w:ascii="Consolas" w:eastAsia="Consolas" w:hAnsi="Consolas" w:cs="Consolas"/>
                <w:color w:val="F8F8F2"/>
                <w:szCs w:val="21"/>
              </w:rPr>
            </w:pPr>
            <w:ins w:id="1469" w:author="周一仙" w:date="2023-02-05T21:17:00Z">
              <w:del w:id="1470" w:author="Kelly Chen(陈钰)" w:date="2023-02-06T14:12:00Z">
                <w:r w:rsidDel="004B301B">
                  <w:rPr>
                    <w:rFonts w:ascii="Consolas" w:eastAsia="Consolas" w:hAnsi="Consolas" w:cs="Consolas"/>
                    <w:kern w:val="0"/>
                    <w:szCs w:val="21"/>
                    <w:shd w:val="clear" w:color="auto" w:fill="272822"/>
                    <w:lang w:bidi="ar"/>
                  </w:rPr>
                  <w:delText>        _i = 0</w:delText>
                </w:r>
              </w:del>
            </w:ins>
          </w:p>
          <w:p w14:paraId="73554758" w14:textId="77777777" w:rsidR="00DE7EFC" w:rsidDel="004B301B" w:rsidRDefault="0038552A">
            <w:pPr>
              <w:widowControl/>
              <w:shd w:val="clear" w:color="auto" w:fill="272822"/>
              <w:spacing w:line="285" w:lineRule="atLeast"/>
              <w:jc w:val="left"/>
              <w:rPr>
                <w:ins w:id="1471" w:author="周一仙" w:date="2023-02-05T21:17:00Z"/>
                <w:del w:id="1472" w:author="Kelly Chen(陈钰)" w:date="2023-02-06T14:12:00Z"/>
                <w:rFonts w:ascii="Consolas" w:eastAsia="Consolas" w:hAnsi="Consolas" w:cs="Consolas"/>
                <w:color w:val="F8F8F2"/>
                <w:szCs w:val="21"/>
              </w:rPr>
            </w:pPr>
            <w:ins w:id="1473" w:author="周一仙" w:date="2023-02-05T21:17:00Z">
              <w:del w:id="1474" w:author="Kelly Chen(陈钰)" w:date="2023-02-06T14:12:00Z">
                <w:r w:rsidDel="004B301B">
                  <w:rPr>
                    <w:rFonts w:ascii="Consolas" w:eastAsia="Consolas" w:hAnsi="Consolas" w:cs="Consolas"/>
                    <w:kern w:val="0"/>
                    <w:szCs w:val="21"/>
                    <w:shd w:val="clear" w:color="auto" w:fill="272822"/>
                    <w:lang w:bidi="ar"/>
                  </w:rPr>
                  <w:delText>        if len(</w:delText>
                </w:r>
                <w:r w:rsidDel="004B301B">
                  <w:rPr>
                    <w:rFonts w:ascii="Consolas" w:eastAsia="Consolas" w:hAnsi="Consolas" w:cs="Consolas"/>
                    <w:i/>
                    <w:iCs/>
                    <w:kern w:val="0"/>
                    <w:szCs w:val="21"/>
                    <w:shd w:val="clear" w:color="auto" w:fill="272822"/>
                    <w:lang w:bidi="ar"/>
                  </w:rPr>
                  <w:delText>data</w:delText>
                </w:r>
                <w:r w:rsidDel="004B301B">
                  <w:rPr>
                    <w:rFonts w:ascii="Consolas" w:eastAsia="Consolas" w:hAnsi="Consolas" w:cs="Consolas"/>
                    <w:kern w:val="0"/>
                    <w:szCs w:val="21"/>
                    <w:shd w:val="clear" w:color="auto" w:fill="272822"/>
                    <w:lang w:bidi="ar"/>
                  </w:rPr>
                  <w:delText>) &lt; 7:</w:delText>
                </w:r>
              </w:del>
            </w:ins>
          </w:p>
          <w:p w14:paraId="299EE764" w14:textId="77777777" w:rsidR="00DE7EFC" w:rsidDel="004B301B" w:rsidRDefault="0038552A">
            <w:pPr>
              <w:widowControl/>
              <w:shd w:val="clear" w:color="auto" w:fill="272822"/>
              <w:spacing w:line="285" w:lineRule="atLeast"/>
              <w:jc w:val="left"/>
              <w:rPr>
                <w:ins w:id="1475" w:author="周一仙" w:date="2023-02-05T21:17:00Z"/>
                <w:del w:id="1476" w:author="Kelly Chen(陈钰)" w:date="2023-02-06T14:12:00Z"/>
                <w:rFonts w:ascii="Consolas" w:eastAsia="Consolas" w:hAnsi="Consolas" w:cs="Consolas"/>
                <w:color w:val="F8F8F2"/>
                <w:szCs w:val="21"/>
              </w:rPr>
            </w:pPr>
            <w:ins w:id="1477" w:author="周一仙" w:date="2023-02-05T21:17:00Z">
              <w:del w:id="1478" w:author="Kelly Chen(陈钰)" w:date="2023-02-06T14:12:00Z">
                <w:r w:rsidDel="004B301B">
                  <w:rPr>
                    <w:rFonts w:ascii="Consolas" w:eastAsia="Consolas" w:hAnsi="Consolas" w:cs="Consolas"/>
                    <w:kern w:val="0"/>
                    <w:szCs w:val="21"/>
                    <w:shd w:val="clear" w:color="auto" w:fill="272822"/>
                    <w:lang w:bidi="ar"/>
                  </w:rPr>
                  <w:delText>            # 不满足头部协议7字节</w:delText>
                </w:r>
              </w:del>
            </w:ins>
          </w:p>
          <w:p w14:paraId="501FBADF" w14:textId="77777777" w:rsidR="00DE7EFC" w:rsidDel="004B301B" w:rsidRDefault="0038552A">
            <w:pPr>
              <w:widowControl/>
              <w:shd w:val="clear" w:color="auto" w:fill="272822"/>
              <w:spacing w:line="285" w:lineRule="atLeast"/>
              <w:jc w:val="left"/>
              <w:rPr>
                <w:ins w:id="1479" w:author="周一仙" w:date="2023-02-05T21:17:00Z"/>
                <w:del w:id="1480" w:author="Kelly Chen(陈钰)" w:date="2023-02-06T14:11:00Z"/>
                <w:rFonts w:ascii="Consolas" w:eastAsia="Consolas" w:hAnsi="Consolas" w:cs="Consolas"/>
                <w:color w:val="F8F8F2"/>
                <w:szCs w:val="21"/>
              </w:rPr>
            </w:pPr>
            <w:ins w:id="1481" w:author="周一仙" w:date="2023-02-05T21:17:00Z">
              <w:del w:id="1482" w:author="Kelly Chen(陈钰)" w:date="2023-02-06T14:12:00Z">
                <w:r w:rsidDel="004B301B">
                  <w:rPr>
                    <w:rFonts w:ascii="Consolas" w:eastAsia="Consolas" w:hAnsi="Consolas" w:cs="Consolas"/>
                    <w:kern w:val="0"/>
                    <w:szCs w:val="21"/>
                    <w:shd w:val="clear" w:color="auto" w:fill="272822"/>
                    <w:lang w:bidi="ar"/>
                  </w:rPr>
                  <w:delText>            return False, _</w:delText>
                </w:r>
              </w:del>
              <w:del w:id="1483" w:author="Kelly Chen(陈钰)" w:date="2023-02-06T14:11:00Z">
                <w:r w:rsidDel="004B301B">
                  <w:rPr>
                    <w:rFonts w:ascii="Consolas" w:eastAsia="Consolas" w:hAnsi="Consolas" w:cs="Consolas"/>
                    <w:kern w:val="0"/>
                    <w:szCs w:val="21"/>
                    <w:shd w:val="clear" w:color="auto" w:fill="272822"/>
                    <w:lang w:bidi="ar"/>
                  </w:rPr>
                  <w:delText>i</w:delText>
                </w:r>
              </w:del>
            </w:ins>
          </w:p>
          <w:p w14:paraId="6C50EB27" w14:textId="4374A278" w:rsidR="00DE7EFC" w:rsidDel="004B301B" w:rsidRDefault="0038552A">
            <w:pPr>
              <w:widowControl/>
              <w:shd w:val="clear" w:color="auto" w:fill="272822"/>
              <w:spacing w:line="285" w:lineRule="atLeast"/>
              <w:jc w:val="left"/>
              <w:rPr>
                <w:ins w:id="1484" w:author="周一仙" w:date="2023-02-05T21:17:00Z"/>
                <w:del w:id="1485" w:author="Kelly Chen(陈钰)" w:date="2023-02-06T14:11:00Z"/>
                <w:rFonts w:ascii="Consolas" w:eastAsia="Consolas" w:hAnsi="Consolas" w:cs="Consolas"/>
                <w:color w:val="F8F8F2"/>
                <w:szCs w:val="21"/>
              </w:rPr>
            </w:pPr>
            <w:ins w:id="1486" w:author="周一仙" w:date="2023-02-05T21:17:00Z">
              <w:del w:id="1487" w:author="Kelly Chen(陈钰)" w:date="2023-02-06T14:11:00Z">
                <w:r w:rsidDel="004B301B">
                  <w:rPr>
                    <w:rFonts w:ascii="Consolas" w:eastAsia="Consolas" w:hAnsi="Consolas" w:cs="Consolas"/>
                    <w:kern w:val="0"/>
                    <w:szCs w:val="21"/>
                    <w:shd w:val="clear" w:color="auto" w:fill="272822"/>
                    <w:lang w:bidi="ar"/>
                  </w:rPr>
                  <w:delText xml:space="preserve">        if </w:delText>
                </w:r>
                <w:r w:rsidDel="004B301B">
                  <w:rPr>
                    <w:rFonts w:ascii="Consolas" w:eastAsia="Consolas" w:hAnsi="Consolas" w:cs="Consolas"/>
                    <w:i/>
                    <w:iCs/>
                    <w:kern w:val="0"/>
                    <w:szCs w:val="21"/>
                    <w:shd w:val="clear" w:color="auto" w:fill="272822"/>
                    <w:lang w:bidi="ar"/>
                  </w:rPr>
                  <w:delText>data</w:delText>
                </w:r>
                <w:r w:rsidDel="004B301B">
                  <w:rPr>
                    <w:rFonts w:ascii="Consolas" w:eastAsia="Consolas" w:hAnsi="Consolas" w:cs="Consolas"/>
                    <w:kern w:val="0"/>
                    <w:szCs w:val="21"/>
                    <w:shd w:val="clear" w:color="auto" w:fill="272822"/>
                    <w:lang w:bidi="ar"/>
                  </w:rPr>
                  <w:delText xml:space="preserve">[0] ==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 xml:space="preserve">.HEADER and </w:delText>
                </w:r>
                <w:r w:rsidDel="004B301B">
                  <w:rPr>
                    <w:rFonts w:ascii="Consolas" w:eastAsia="Consolas" w:hAnsi="Consolas" w:cs="Consolas"/>
                    <w:i/>
                    <w:iCs/>
                    <w:kern w:val="0"/>
                    <w:szCs w:val="21"/>
                    <w:shd w:val="clear" w:color="auto" w:fill="272822"/>
                    <w:lang w:bidi="ar"/>
                  </w:rPr>
                  <w:delText>data</w:delText>
                </w:r>
                <w:r w:rsidDel="004B301B">
                  <w:rPr>
                    <w:rFonts w:ascii="Consolas" w:eastAsia="Consolas" w:hAnsi="Consolas" w:cs="Consolas"/>
                    <w:kern w:val="0"/>
                    <w:szCs w:val="21"/>
                    <w:shd w:val="clear" w:color="auto" w:fill="272822"/>
                    <w:lang w:bidi="ar"/>
                  </w:rPr>
                  <w:delText xml:space="preserve">[1] ==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 xml:space="preserve">.ADDRESS and </w:delText>
                </w:r>
                <w:r w:rsidDel="004B301B">
                  <w:rPr>
                    <w:rFonts w:ascii="Consolas" w:eastAsia="Consolas" w:hAnsi="Consolas" w:cs="Consolas"/>
                    <w:i/>
                    <w:iCs/>
                    <w:kern w:val="0"/>
                    <w:szCs w:val="21"/>
                    <w:shd w:val="clear" w:color="auto" w:fill="272822"/>
                    <w:lang w:bidi="ar"/>
                  </w:rPr>
                  <w:delText>data</w:delText>
                </w:r>
                <w:r w:rsidDel="004B301B">
                  <w:rPr>
                    <w:rFonts w:ascii="Consolas" w:eastAsia="Consolas" w:hAnsi="Consolas" w:cs="Consolas"/>
                    <w:kern w:val="0"/>
                    <w:szCs w:val="21"/>
                    <w:shd w:val="clear" w:color="auto" w:fill="272822"/>
                    <w:lang w:bidi="ar"/>
                  </w:rPr>
                  <w:delText xml:space="preserve">[2] ==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CONTROL:</w:delText>
                </w:r>
              </w:del>
            </w:ins>
          </w:p>
          <w:p w14:paraId="775A37D1" w14:textId="10303F58" w:rsidR="00DE7EFC" w:rsidDel="004B301B" w:rsidRDefault="0038552A">
            <w:pPr>
              <w:widowControl/>
              <w:shd w:val="clear" w:color="auto" w:fill="272822"/>
              <w:spacing w:line="285" w:lineRule="atLeast"/>
              <w:jc w:val="left"/>
              <w:rPr>
                <w:ins w:id="1488" w:author="周一仙" w:date="2023-02-05T21:17:00Z"/>
                <w:del w:id="1489" w:author="Kelly Chen(陈钰)" w:date="2023-02-06T14:11:00Z"/>
                <w:rFonts w:ascii="Consolas" w:eastAsia="Consolas" w:hAnsi="Consolas" w:cs="Consolas"/>
                <w:color w:val="F8F8F2"/>
                <w:szCs w:val="21"/>
              </w:rPr>
            </w:pPr>
            <w:ins w:id="1490" w:author="周一仙" w:date="2023-02-05T21:17:00Z">
              <w:del w:id="1491" w:author="Kelly Chen(陈钰)" w:date="2023-02-06T14:11:00Z">
                <w:r w:rsidDel="004B301B">
                  <w:rPr>
                    <w:rFonts w:ascii="Consolas" w:eastAsia="Consolas" w:hAnsi="Consolas" w:cs="Consolas"/>
                    <w:kern w:val="0"/>
                    <w:szCs w:val="21"/>
                    <w:shd w:val="clear" w:color="auto" w:fill="272822"/>
                    <w:lang w:bidi="ar"/>
                  </w:rPr>
                  <w:delText>            # 这里直接跳过协议 占2字节</w:delText>
                </w:r>
              </w:del>
            </w:ins>
          </w:p>
          <w:p w14:paraId="5B1C487B" w14:textId="21484D54" w:rsidR="00DE7EFC" w:rsidDel="004B301B" w:rsidRDefault="0038552A">
            <w:pPr>
              <w:widowControl/>
              <w:shd w:val="clear" w:color="auto" w:fill="272822"/>
              <w:spacing w:line="285" w:lineRule="atLeast"/>
              <w:jc w:val="left"/>
              <w:rPr>
                <w:ins w:id="1492" w:author="周一仙" w:date="2023-02-05T21:17:00Z"/>
                <w:del w:id="1493" w:author="Kelly Chen(陈钰)" w:date="2023-02-06T14:11:00Z"/>
                <w:rFonts w:ascii="Consolas" w:eastAsia="Consolas" w:hAnsi="Consolas" w:cs="Consolas"/>
                <w:color w:val="F8F8F2"/>
                <w:szCs w:val="21"/>
              </w:rPr>
            </w:pPr>
            <w:ins w:id="1494" w:author="周一仙" w:date="2023-02-05T21:17:00Z">
              <w:del w:id="1495" w:author="Kelly Chen(陈钰)" w:date="2023-02-06T14:11:00Z">
                <w:r w:rsidDel="004B301B">
                  <w:rPr>
                    <w:rFonts w:ascii="Consolas" w:eastAsia="Consolas" w:hAnsi="Consolas" w:cs="Consolas"/>
                    <w:kern w:val="0"/>
                    <w:szCs w:val="21"/>
                    <w:shd w:val="clear" w:color="auto" w:fill="272822"/>
                    <w:lang w:bidi="ar"/>
                  </w:rPr>
                  <w:delText>            _i += 7</w:delText>
                </w:r>
              </w:del>
            </w:ins>
          </w:p>
          <w:p w14:paraId="671584C0" w14:textId="699C7DEF" w:rsidR="00DE7EFC" w:rsidDel="004B301B" w:rsidRDefault="0038552A">
            <w:pPr>
              <w:widowControl/>
              <w:shd w:val="clear" w:color="auto" w:fill="272822"/>
              <w:spacing w:line="285" w:lineRule="atLeast"/>
              <w:jc w:val="left"/>
              <w:rPr>
                <w:ins w:id="1496" w:author="周一仙" w:date="2023-02-05T21:17:00Z"/>
                <w:del w:id="1497" w:author="Kelly Chen(陈钰)" w:date="2023-02-06T14:11:00Z"/>
                <w:rFonts w:ascii="Consolas" w:eastAsia="Consolas" w:hAnsi="Consolas" w:cs="Consolas"/>
                <w:color w:val="F8F8F2"/>
                <w:szCs w:val="21"/>
              </w:rPr>
            </w:pPr>
            <w:ins w:id="1498" w:author="周一仙" w:date="2023-02-05T21:17:00Z">
              <w:del w:id="1499" w:author="Kelly Chen(陈钰)" w:date="2023-02-06T14:11:00Z">
                <w:r w:rsidDel="004B301B">
                  <w:rPr>
                    <w:rFonts w:ascii="Consolas" w:eastAsia="Consolas" w:hAnsi="Consolas" w:cs="Consolas"/>
                    <w:kern w:val="0"/>
                    <w:szCs w:val="21"/>
                    <w:shd w:val="clear" w:color="auto" w:fill="272822"/>
                    <w:lang w:bidi="ar"/>
                  </w:rPr>
                  <w:delText xml:space="preserve">            info_len = </w:delText>
                </w:r>
                <w:r w:rsidDel="004B301B">
                  <w:rPr>
                    <w:rFonts w:ascii="Consolas" w:eastAsia="Consolas" w:hAnsi="Consolas" w:cs="Consolas"/>
                    <w:kern w:val="0"/>
                    <w:szCs w:val="21"/>
                    <w:u w:val="single"/>
                    <w:shd w:val="clear" w:color="auto" w:fill="272822"/>
                    <w:lang w:bidi="ar"/>
                  </w:rPr>
                  <w:delText>struct</w:delText>
                </w:r>
                <w:r w:rsidDel="004B301B">
                  <w:rPr>
                    <w:rFonts w:ascii="Consolas" w:eastAsia="Consolas" w:hAnsi="Consolas" w:cs="Consolas"/>
                    <w:kern w:val="0"/>
                    <w:szCs w:val="21"/>
                    <w:shd w:val="clear" w:color="auto" w:fill="272822"/>
                    <w:lang w:bidi="ar"/>
                  </w:rPr>
                  <w:delText xml:space="preserve">.unpack("&gt;H", </w:delText>
                </w:r>
                <w:r w:rsidDel="004B301B">
                  <w:rPr>
                    <w:rFonts w:ascii="Consolas" w:eastAsia="Consolas" w:hAnsi="Consolas" w:cs="Consolas"/>
                    <w:i/>
                    <w:iCs/>
                    <w:kern w:val="0"/>
                    <w:szCs w:val="21"/>
                    <w:shd w:val="clear" w:color="auto" w:fill="272822"/>
                    <w:lang w:bidi="ar"/>
                  </w:rPr>
                  <w:delText>data</w:delText>
                </w:r>
                <w:r w:rsidDel="004B301B">
                  <w:rPr>
                    <w:rFonts w:ascii="Consolas" w:eastAsia="Consolas" w:hAnsi="Consolas" w:cs="Consolas"/>
                    <w:kern w:val="0"/>
                    <w:szCs w:val="21"/>
                    <w:shd w:val="clear" w:color="auto" w:fill="272822"/>
                    <w:lang w:bidi="ar"/>
                  </w:rPr>
                  <w:delText>[5:7])[0]</w:delText>
                </w:r>
              </w:del>
            </w:ins>
          </w:p>
          <w:p w14:paraId="3F92B36F" w14:textId="1DC3A058" w:rsidR="00DE7EFC" w:rsidDel="004B301B" w:rsidRDefault="0038552A">
            <w:pPr>
              <w:widowControl/>
              <w:shd w:val="clear" w:color="auto" w:fill="272822"/>
              <w:spacing w:line="285" w:lineRule="atLeast"/>
              <w:jc w:val="left"/>
              <w:rPr>
                <w:ins w:id="1500" w:author="周一仙" w:date="2023-02-05T21:17:00Z"/>
                <w:del w:id="1501" w:author="Kelly Chen(陈钰)" w:date="2023-02-06T14:11:00Z"/>
                <w:rFonts w:ascii="Consolas" w:eastAsia="Consolas" w:hAnsi="Consolas" w:cs="Consolas"/>
                <w:color w:val="F8F8F2"/>
                <w:szCs w:val="21"/>
              </w:rPr>
            </w:pPr>
            <w:ins w:id="1502" w:author="周一仙" w:date="2023-02-05T21:17:00Z">
              <w:del w:id="1503" w:author="Kelly Chen(陈钰)" w:date="2023-02-06T14:11:00Z">
                <w:r w:rsidDel="004B301B">
                  <w:rPr>
                    <w:rFonts w:ascii="Consolas" w:eastAsia="Consolas" w:hAnsi="Consolas" w:cs="Consolas"/>
                    <w:kern w:val="0"/>
                    <w:szCs w:val="21"/>
                    <w:shd w:val="clear" w:color="auto" w:fill="272822"/>
                    <w:lang w:bidi="ar"/>
                  </w:rPr>
                  <w:delText>            # 包大小等于头部7字节 + 长度 + (fcs/2b + 0x7e)</w:delText>
                </w:r>
              </w:del>
            </w:ins>
          </w:p>
          <w:p w14:paraId="79FA8290" w14:textId="7754998E" w:rsidR="00DE7EFC" w:rsidDel="004B301B" w:rsidRDefault="0038552A">
            <w:pPr>
              <w:widowControl/>
              <w:shd w:val="clear" w:color="auto" w:fill="272822"/>
              <w:spacing w:line="285" w:lineRule="atLeast"/>
              <w:jc w:val="left"/>
              <w:rPr>
                <w:ins w:id="1504" w:author="周一仙" w:date="2023-02-05T21:17:00Z"/>
                <w:del w:id="1505" w:author="Kelly Chen(陈钰)" w:date="2023-02-06T14:11:00Z"/>
                <w:rFonts w:ascii="Consolas" w:eastAsia="Consolas" w:hAnsi="Consolas" w:cs="Consolas"/>
                <w:color w:val="F8F8F2"/>
                <w:szCs w:val="21"/>
              </w:rPr>
            </w:pPr>
            <w:ins w:id="1506" w:author="周一仙" w:date="2023-02-05T21:17:00Z">
              <w:del w:id="1507" w:author="Kelly Chen(陈钰)" w:date="2023-02-06T14:11:00Z">
                <w:r w:rsidDel="004B301B">
                  <w:rPr>
                    <w:rFonts w:ascii="Consolas" w:eastAsia="Consolas" w:hAnsi="Consolas" w:cs="Consolas"/>
                    <w:kern w:val="0"/>
                    <w:szCs w:val="21"/>
                    <w:shd w:val="clear" w:color="auto" w:fill="272822"/>
                    <w:lang w:bidi="ar"/>
                  </w:rPr>
                  <w:delText>            _i = _i + info_len + 3</w:delText>
                </w:r>
              </w:del>
            </w:ins>
          </w:p>
          <w:p w14:paraId="1A6FB4F8" w14:textId="09906B5C" w:rsidR="00DE7EFC" w:rsidDel="004B301B" w:rsidRDefault="0038552A">
            <w:pPr>
              <w:widowControl/>
              <w:shd w:val="clear" w:color="auto" w:fill="272822"/>
              <w:spacing w:line="285" w:lineRule="atLeast"/>
              <w:jc w:val="left"/>
              <w:rPr>
                <w:ins w:id="1508" w:author="周一仙" w:date="2023-02-05T21:17:00Z"/>
                <w:del w:id="1509" w:author="Kelly Chen(陈钰)" w:date="2023-02-06T14:11:00Z"/>
                <w:rFonts w:ascii="Consolas" w:eastAsia="Consolas" w:hAnsi="Consolas" w:cs="Consolas"/>
                <w:color w:val="F8F8F2"/>
                <w:szCs w:val="21"/>
              </w:rPr>
            </w:pPr>
            <w:ins w:id="1510" w:author="周一仙" w:date="2023-02-05T21:17:00Z">
              <w:del w:id="1511" w:author="Kelly Chen(陈钰)" w:date="2023-02-06T14:11:00Z">
                <w:r w:rsidDel="004B301B">
                  <w:rPr>
                    <w:rFonts w:ascii="Consolas" w:eastAsia="Consolas" w:hAnsi="Consolas" w:cs="Consolas"/>
                    <w:kern w:val="0"/>
                    <w:szCs w:val="21"/>
                    <w:shd w:val="clear" w:color="auto" w:fill="272822"/>
                    <w:lang w:bidi="ar"/>
                  </w:rPr>
                  <w:delText>            # 判断包数据大小小于整包的大小,包不完整</w:delText>
                </w:r>
              </w:del>
            </w:ins>
          </w:p>
          <w:p w14:paraId="4A7E3BE0" w14:textId="2E6EA888" w:rsidR="00DE7EFC" w:rsidDel="004B301B" w:rsidRDefault="0038552A">
            <w:pPr>
              <w:widowControl/>
              <w:shd w:val="clear" w:color="auto" w:fill="272822"/>
              <w:spacing w:line="285" w:lineRule="atLeast"/>
              <w:jc w:val="left"/>
              <w:rPr>
                <w:ins w:id="1512" w:author="周一仙" w:date="2023-02-05T21:17:00Z"/>
                <w:del w:id="1513" w:author="Kelly Chen(陈钰)" w:date="2023-02-06T14:11:00Z"/>
                <w:rFonts w:ascii="Consolas" w:eastAsia="Consolas" w:hAnsi="Consolas" w:cs="Consolas"/>
                <w:color w:val="F8F8F2"/>
                <w:szCs w:val="21"/>
              </w:rPr>
            </w:pPr>
            <w:ins w:id="1514" w:author="周一仙" w:date="2023-02-05T21:17:00Z">
              <w:del w:id="1515" w:author="Kelly Chen(陈钰)" w:date="2023-02-06T14:11:00Z">
                <w:r w:rsidDel="004B301B">
                  <w:rPr>
                    <w:rFonts w:ascii="Consolas" w:eastAsia="Consolas" w:hAnsi="Consolas" w:cs="Consolas"/>
                    <w:kern w:val="0"/>
                    <w:szCs w:val="21"/>
                    <w:shd w:val="clear" w:color="auto" w:fill="272822"/>
                    <w:lang w:bidi="ar"/>
                  </w:rPr>
                  <w:delText>            if len(</w:delText>
                </w:r>
                <w:r w:rsidDel="004B301B">
                  <w:rPr>
                    <w:rFonts w:ascii="Consolas" w:eastAsia="Consolas" w:hAnsi="Consolas" w:cs="Consolas"/>
                    <w:i/>
                    <w:iCs/>
                    <w:kern w:val="0"/>
                    <w:szCs w:val="21"/>
                    <w:shd w:val="clear" w:color="auto" w:fill="272822"/>
                    <w:lang w:bidi="ar"/>
                  </w:rPr>
                  <w:delText>data</w:delText>
                </w:r>
                <w:r w:rsidDel="004B301B">
                  <w:rPr>
                    <w:rFonts w:ascii="Consolas" w:eastAsia="Consolas" w:hAnsi="Consolas" w:cs="Consolas"/>
                    <w:kern w:val="0"/>
                    <w:szCs w:val="21"/>
                    <w:shd w:val="clear" w:color="auto" w:fill="272822"/>
                    <w:lang w:bidi="ar"/>
                  </w:rPr>
                  <w:delText>) &lt; _i:</w:delText>
                </w:r>
              </w:del>
            </w:ins>
          </w:p>
          <w:p w14:paraId="67CBD98A" w14:textId="62536AE3" w:rsidR="00DE7EFC" w:rsidDel="004B301B" w:rsidRDefault="0038552A">
            <w:pPr>
              <w:widowControl/>
              <w:shd w:val="clear" w:color="auto" w:fill="272822"/>
              <w:spacing w:line="285" w:lineRule="atLeast"/>
              <w:jc w:val="left"/>
              <w:rPr>
                <w:ins w:id="1516" w:author="周一仙" w:date="2023-02-05T21:17:00Z"/>
                <w:del w:id="1517" w:author="Kelly Chen(陈钰)" w:date="2023-02-06T14:11:00Z"/>
                <w:rFonts w:ascii="Consolas" w:eastAsia="Consolas" w:hAnsi="Consolas" w:cs="Consolas"/>
                <w:color w:val="F8F8F2"/>
                <w:szCs w:val="21"/>
              </w:rPr>
            </w:pPr>
            <w:ins w:id="1518" w:author="周一仙" w:date="2023-02-05T21:17:00Z">
              <w:del w:id="1519" w:author="Kelly Chen(陈钰)" w:date="2023-02-06T14:11:00Z">
                <w:r w:rsidDel="004B301B">
                  <w:rPr>
                    <w:rFonts w:ascii="Consolas" w:eastAsia="Consolas" w:hAnsi="Consolas" w:cs="Consolas"/>
                    <w:kern w:val="0"/>
                    <w:szCs w:val="21"/>
                    <w:shd w:val="clear" w:color="auto" w:fill="272822"/>
                    <w:lang w:bidi="ar"/>
                  </w:rPr>
                  <w:delText>                return False, 0</w:delText>
                </w:r>
              </w:del>
            </w:ins>
          </w:p>
          <w:p w14:paraId="126562D2" w14:textId="5106C8A9" w:rsidR="00DE7EFC" w:rsidDel="004B301B" w:rsidRDefault="0038552A">
            <w:pPr>
              <w:widowControl/>
              <w:shd w:val="clear" w:color="auto" w:fill="272822"/>
              <w:spacing w:line="285" w:lineRule="atLeast"/>
              <w:jc w:val="left"/>
              <w:rPr>
                <w:ins w:id="1520" w:author="周一仙" w:date="2023-02-05T21:17:00Z"/>
                <w:del w:id="1521" w:author="Kelly Chen(陈钰)" w:date="2023-02-06T14:11:00Z"/>
                <w:rFonts w:ascii="Consolas" w:eastAsia="Consolas" w:hAnsi="Consolas" w:cs="Consolas"/>
                <w:color w:val="F8F8F2"/>
                <w:szCs w:val="21"/>
              </w:rPr>
            </w:pPr>
            <w:ins w:id="1522" w:author="周一仙" w:date="2023-02-05T21:17:00Z">
              <w:del w:id="1523" w:author="Kelly Chen(陈钰)" w:date="2023-02-06T14:11:00Z">
                <w:r w:rsidDel="004B301B">
                  <w:rPr>
                    <w:rFonts w:ascii="Consolas" w:eastAsia="Consolas" w:hAnsi="Consolas" w:cs="Consolas"/>
                    <w:kern w:val="0"/>
                    <w:szCs w:val="21"/>
                    <w:shd w:val="clear" w:color="auto" w:fill="272822"/>
                    <w:lang w:bidi="ar"/>
                  </w:rPr>
                  <w:delText>            else:</w:delText>
                </w:r>
              </w:del>
            </w:ins>
          </w:p>
          <w:p w14:paraId="568CC40A" w14:textId="7A3B74DD" w:rsidR="00DE7EFC" w:rsidDel="004B301B" w:rsidRDefault="0038552A">
            <w:pPr>
              <w:widowControl/>
              <w:shd w:val="clear" w:color="auto" w:fill="272822"/>
              <w:spacing w:line="285" w:lineRule="atLeast"/>
              <w:jc w:val="left"/>
              <w:rPr>
                <w:ins w:id="1524" w:author="周一仙" w:date="2023-02-05T21:17:00Z"/>
                <w:del w:id="1525" w:author="Kelly Chen(陈钰)" w:date="2023-02-06T14:11:00Z"/>
                <w:rFonts w:ascii="Consolas" w:eastAsia="Consolas" w:hAnsi="Consolas" w:cs="Consolas"/>
                <w:color w:val="F8F8F2"/>
                <w:szCs w:val="21"/>
              </w:rPr>
            </w:pPr>
            <w:ins w:id="1526" w:author="周一仙" w:date="2023-02-05T21:17:00Z">
              <w:del w:id="1527" w:author="Kelly Chen(陈钰)" w:date="2023-02-06T14:11:00Z">
                <w:r w:rsidDel="004B301B">
                  <w:rPr>
                    <w:rFonts w:ascii="Consolas" w:eastAsia="Consolas" w:hAnsi="Consolas" w:cs="Consolas"/>
                    <w:kern w:val="0"/>
                    <w:szCs w:val="21"/>
                    <w:shd w:val="clear" w:color="auto" w:fill="272822"/>
                    <w:lang w:bidi="ar"/>
                  </w:rPr>
                  <w:delText>                return True, _i</w:delText>
                </w:r>
              </w:del>
            </w:ins>
          </w:p>
          <w:p w14:paraId="7149A4D9" w14:textId="3A959EF4" w:rsidR="00DE7EFC" w:rsidDel="004B301B" w:rsidRDefault="0038552A">
            <w:pPr>
              <w:widowControl/>
              <w:shd w:val="clear" w:color="auto" w:fill="272822"/>
              <w:spacing w:line="285" w:lineRule="atLeast"/>
              <w:jc w:val="left"/>
              <w:rPr>
                <w:ins w:id="1528" w:author="周一仙" w:date="2023-02-05T21:17:00Z"/>
                <w:del w:id="1529" w:author="Kelly Chen(陈钰)" w:date="2023-02-06T14:11:00Z"/>
                <w:rFonts w:ascii="Consolas" w:eastAsia="Consolas" w:hAnsi="Consolas" w:cs="Consolas"/>
                <w:color w:val="F8F8F2"/>
                <w:szCs w:val="21"/>
              </w:rPr>
            </w:pPr>
            <w:ins w:id="1530" w:author="周一仙" w:date="2023-02-05T21:17:00Z">
              <w:del w:id="1531" w:author="Kelly Chen(陈钰)" w:date="2023-02-06T14:11:00Z">
                <w:r w:rsidDel="004B301B">
                  <w:rPr>
                    <w:rFonts w:ascii="Consolas" w:eastAsia="Consolas" w:hAnsi="Consolas" w:cs="Consolas"/>
                    <w:kern w:val="0"/>
                    <w:szCs w:val="21"/>
                    <w:shd w:val="clear" w:color="auto" w:fill="272822"/>
                    <w:lang w:bidi="ar"/>
                  </w:rPr>
                  <w:delText>        else:</w:delText>
                </w:r>
              </w:del>
            </w:ins>
          </w:p>
          <w:p w14:paraId="31460448" w14:textId="288EF4A0" w:rsidR="00DE7EFC" w:rsidDel="004B301B" w:rsidRDefault="0038552A">
            <w:pPr>
              <w:widowControl/>
              <w:shd w:val="clear" w:color="auto" w:fill="272822"/>
              <w:spacing w:line="285" w:lineRule="atLeast"/>
              <w:jc w:val="left"/>
              <w:rPr>
                <w:ins w:id="1532" w:author="周一仙" w:date="2023-02-05T21:17:00Z"/>
                <w:del w:id="1533" w:author="Kelly Chen(陈钰)" w:date="2023-02-06T14:11:00Z"/>
                <w:rFonts w:ascii="Consolas" w:eastAsia="Consolas" w:hAnsi="Consolas" w:cs="Consolas"/>
                <w:color w:val="F8F8F2"/>
                <w:szCs w:val="21"/>
              </w:rPr>
            </w:pPr>
            <w:ins w:id="1534" w:author="周一仙" w:date="2023-02-05T21:17:00Z">
              <w:del w:id="1535" w:author="Kelly Chen(陈钰)" w:date="2023-02-06T14:11:00Z">
                <w:r w:rsidDel="004B301B">
                  <w:rPr>
                    <w:rFonts w:ascii="Consolas" w:eastAsia="Consolas" w:hAnsi="Consolas" w:cs="Consolas"/>
                    <w:kern w:val="0"/>
                    <w:szCs w:val="21"/>
                    <w:shd w:val="clear" w:color="auto" w:fill="272822"/>
                    <w:lang w:bidi="ar"/>
                  </w:rPr>
                  <w:delText>            return False, _i</w:delText>
                </w:r>
              </w:del>
            </w:ins>
          </w:p>
          <w:p w14:paraId="5956EDE3" w14:textId="77777777" w:rsidR="004B301B" w:rsidRDefault="004B301B" w:rsidP="004B301B">
            <w:pPr>
              <w:rPr>
                <w:ins w:id="1536" w:author="Kelly Chen(陈钰)" w:date="2023-02-06T14:11:00Z"/>
              </w:rPr>
            </w:pPr>
            <w:ins w:id="1537" w:author="Kelly Chen(陈钰)" w:date="2023-02-06T14:11:00Z">
              <w:r>
                <w:t xml:space="preserve">    def parse(self, data):</w:t>
              </w:r>
            </w:ins>
          </w:p>
          <w:p w14:paraId="76F104F0" w14:textId="77777777" w:rsidR="004B301B" w:rsidRDefault="004B301B" w:rsidP="004B301B">
            <w:pPr>
              <w:rPr>
                <w:ins w:id="1538" w:author="Kelly Chen(陈钰)" w:date="2023-02-06T14:11:00Z"/>
              </w:rPr>
            </w:pPr>
            <w:ins w:id="1539" w:author="Kelly Chen(陈钰)" w:date="2023-02-06T14:11:00Z">
              <w:r>
                <w:t xml:space="preserve">        # HEADER/1b ADDRESS/1b CONTROL/1b RFC_PROTO/2b INFO_LEN/2b</w:t>
              </w:r>
            </w:ins>
          </w:p>
          <w:p w14:paraId="17576579" w14:textId="77777777" w:rsidR="004B301B" w:rsidRDefault="004B301B" w:rsidP="004B301B">
            <w:pPr>
              <w:rPr>
                <w:ins w:id="1540" w:author="Kelly Chen(陈钰)" w:date="2023-02-06T14:11:00Z"/>
              </w:rPr>
            </w:pPr>
            <w:ins w:id="1541" w:author="Kelly Chen(陈钰)" w:date="2023-02-06T14:11:00Z">
              <w:r>
                <w:t xml:space="preserve">        _i = 0</w:t>
              </w:r>
            </w:ins>
          </w:p>
          <w:p w14:paraId="0EDC9738" w14:textId="77777777" w:rsidR="004B301B" w:rsidRDefault="004B301B" w:rsidP="004B301B">
            <w:pPr>
              <w:rPr>
                <w:ins w:id="1542" w:author="Kelly Chen(陈钰)" w:date="2023-02-06T14:11:00Z"/>
              </w:rPr>
            </w:pPr>
            <w:ins w:id="1543" w:author="Kelly Chen(陈钰)" w:date="2023-02-06T14:11:00Z">
              <w:r>
                <w:t xml:space="preserve">        if len(data) &lt; 7:</w:t>
              </w:r>
            </w:ins>
          </w:p>
          <w:p w14:paraId="3FA20507" w14:textId="69041027" w:rsidR="004B301B" w:rsidRDefault="004B301B" w:rsidP="004B301B">
            <w:pPr>
              <w:rPr>
                <w:ins w:id="1544" w:author="Kelly Chen(陈钰)" w:date="2023-02-06T14:11:00Z"/>
              </w:rPr>
            </w:pPr>
            <w:ins w:id="1545" w:author="Kelly Chen(陈钰)" w:date="2023-02-06T14:11:00Z">
              <w:r>
                <w:rPr>
                  <w:rFonts w:hint="eastAsia"/>
                </w:rPr>
                <w:t xml:space="preserve">            # </w:t>
              </w:r>
              <w:del w:id="1546" w:author="Sonia Liu(刘西子)" w:date="2023-03-20T14:24:00Z">
                <w:r w:rsidDel="00B126D1">
                  <w:rPr>
                    <w:rFonts w:hint="eastAsia"/>
                  </w:rPr>
                  <w:delText>不满足头部协议</w:delText>
                </w:r>
                <w:r w:rsidDel="00B126D1">
                  <w:rPr>
                    <w:rFonts w:hint="eastAsia"/>
                  </w:rPr>
                  <w:delText>7</w:delText>
                </w:r>
                <w:r w:rsidDel="00B126D1">
                  <w:rPr>
                    <w:rFonts w:hint="eastAsia"/>
                  </w:rPr>
                  <w:delText>字节</w:delText>
                </w:r>
              </w:del>
            </w:ins>
            <w:ins w:id="1547" w:author="Sonia Liu(刘西子)" w:date="2023-03-20T14:24:00Z">
              <w:r w:rsidR="00B126D1">
                <w:rPr>
                  <w:rFonts w:hint="eastAsia"/>
                </w:rPr>
                <w:t>数据长度小于</w:t>
              </w:r>
              <w:r w:rsidR="00B126D1">
                <w:rPr>
                  <w:rFonts w:hint="eastAsia"/>
                </w:rPr>
                <w:t>7</w:t>
              </w:r>
              <w:r w:rsidR="00B126D1">
                <w:rPr>
                  <w:rFonts w:hint="eastAsia"/>
                </w:rPr>
                <w:t>字节，</w:t>
              </w:r>
              <w:r w:rsidR="00B126D1">
                <w:t>报文不满足固定帧头长度</w:t>
              </w:r>
            </w:ins>
          </w:p>
          <w:p w14:paraId="45A7B489" w14:textId="77777777" w:rsidR="004B301B" w:rsidRDefault="004B301B" w:rsidP="004B301B">
            <w:pPr>
              <w:rPr>
                <w:ins w:id="1548" w:author="Kelly Chen(陈钰)" w:date="2023-02-06T14:11:00Z"/>
              </w:rPr>
            </w:pPr>
            <w:ins w:id="1549" w:author="Kelly Chen(陈钰)" w:date="2023-02-06T14:11:00Z">
              <w:r>
                <w:t xml:space="preserve">            return False, _i</w:t>
              </w:r>
            </w:ins>
          </w:p>
          <w:p w14:paraId="4DC5C130" w14:textId="77777777" w:rsidR="004B301B" w:rsidRPr="005E6FDD" w:rsidRDefault="004B301B" w:rsidP="004B301B">
            <w:pPr>
              <w:rPr>
                <w:ins w:id="1550" w:author="Kelly Chen(陈钰)" w:date="2023-02-06T14:11:00Z"/>
                <w:rFonts w:cs="Times New Roman"/>
                <w:bCs/>
                <w:color w:val="2B35FD"/>
                <w:szCs w:val="28"/>
                <w:lang w:val="en-GB"/>
                <w:rPrChange w:id="1551" w:author="Kelly Chen(陈钰)" w:date="2023-02-10T11:19:00Z">
                  <w:rPr>
                    <w:ins w:id="1552" w:author="Kelly Chen(陈钰)" w:date="2023-02-06T14:11:00Z"/>
                  </w:rPr>
                </w:rPrChange>
              </w:rPr>
            </w:pPr>
            <w:ins w:id="1553" w:author="Kelly Chen(陈钰)" w:date="2023-02-06T14:11:00Z">
              <w:r w:rsidRPr="005E6FDD">
                <w:rPr>
                  <w:rFonts w:cs="Times New Roman"/>
                  <w:bCs/>
                  <w:color w:val="2B35FD"/>
                  <w:szCs w:val="28"/>
                  <w:lang w:val="en-GB"/>
                  <w:rPrChange w:id="1554" w:author="Kelly Chen(陈钰)" w:date="2023-02-10T11:19:00Z">
                    <w:rPr/>
                  </w:rPrChange>
                </w:rPr>
                <w:t xml:space="preserve">        if data[0] == self.HEADER and data[1] == self.ADDRESS and data[2] == self.CONTROL:</w:t>
              </w:r>
            </w:ins>
          </w:p>
          <w:p w14:paraId="36912AFA" w14:textId="77777777" w:rsidR="004B301B" w:rsidRPr="005E6FDD" w:rsidRDefault="004B301B" w:rsidP="004B301B">
            <w:pPr>
              <w:rPr>
                <w:ins w:id="1555" w:author="Kelly Chen(陈钰)" w:date="2023-02-06T14:11:00Z"/>
                <w:rFonts w:cs="Times New Roman"/>
                <w:bCs/>
                <w:color w:val="2B35FD"/>
                <w:szCs w:val="28"/>
                <w:lang w:val="en-GB"/>
                <w:rPrChange w:id="1556" w:author="Kelly Chen(陈钰)" w:date="2023-02-10T11:19:00Z">
                  <w:rPr>
                    <w:ins w:id="1557" w:author="Kelly Chen(陈钰)" w:date="2023-02-06T14:11:00Z"/>
                  </w:rPr>
                </w:rPrChange>
              </w:rPr>
            </w:pPr>
            <w:ins w:id="1558" w:author="Kelly Chen(陈钰)" w:date="2023-02-06T14:11:00Z">
              <w:r w:rsidRPr="005E6FDD">
                <w:rPr>
                  <w:rFonts w:cs="Times New Roman"/>
                  <w:bCs/>
                  <w:color w:val="2B35FD"/>
                  <w:szCs w:val="28"/>
                  <w:lang w:val="en-GB"/>
                  <w:rPrChange w:id="1559" w:author="Kelly Chen(陈钰)" w:date="2023-02-10T11:19:00Z">
                    <w:rPr/>
                  </w:rPrChange>
                </w:rPr>
                <w:t xml:space="preserve">            # </w:t>
              </w:r>
              <w:r w:rsidRPr="005E6FDD">
                <w:rPr>
                  <w:rFonts w:cs="Times New Roman" w:hint="eastAsia"/>
                  <w:bCs/>
                  <w:color w:val="2B35FD"/>
                  <w:szCs w:val="28"/>
                  <w:lang w:val="en-GB"/>
                  <w:rPrChange w:id="1560" w:author="Kelly Chen(陈钰)" w:date="2023-02-10T11:19:00Z">
                    <w:rPr>
                      <w:rFonts w:hint="eastAsia"/>
                    </w:rPr>
                  </w:rPrChange>
                </w:rPr>
                <w:t>这里直接跳过协议</w:t>
              </w:r>
              <w:r w:rsidRPr="005E6FDD">
                <w:rPr>
                  <w:rFonts w:cs="Times New Roman"/>
                  <w:bCs/>
                  <w:color w:val="2B35FD"/>
                  <w:szCs w:val="28"/>
                  <w:lang w:val="en-GB"/>
                  <w:rPrChange w:id="1561" w:author="Kelly Chen(陈钰)" w:date="2023-02-10T11:19:00Z">
                    <w:rPr/>
                  </w:rPrChange>
                </w:rPr>
                <w:t xml:space="preserve"> </w:t>
              </w:r>
              <w:r w:rsidRPr="005E6FDD">
                <w:rPr>
                  <w:rFonts w:cs="Times New Roman" w:hint="eastAsia"/>
                  <w:bCs/>
                  <w:color w:val="2B35FD"/>
                  <w:szCs w:val="28"/>
                  <w:lang w:val="en-GB"/>
                  <w:rPrChange w:id="1562" w:author="Kelly Chen(陈钰)" w:date="2023-02-10T11:19:00Z">
                    <w:rPr>
                      <w:rFonts w:hint="eastAsia"/>
                    </w:rPr>
                  </w:rPrChange>
                </w:rPr>
                <w:t>占</w:t>
              </w:r>
              <w:r w:rsidRPr="005E6FDD">
                <w:rPr>
                  <w:rFonts w:cs="Times New Roman"/>
                  <w:bCs/>
                  <w:color w:val="2B35FD"/>
                  <w:szCs w:val="28"/>
                  <w:lang w:val="en-GB"/>
                  <w:rPrChange w:id="1563" w:author="Kelly Chen(陈钰)" w:date="2023-02-10T11:19:00Z">
                    <w:rPr/>
                  </w:rPrChange>
                </w:rPr>
                <w:t>2</w:t>
              </w:r>
              <w:r w:rsidRPr="005E6FDD">
                <w:rPr>
                  <w:rFonts w:cs="Times New Roman" w:hint="eastAsia"/>
                  <w:bCs/>
                  <w:color w:val="2B35FD"/>
                  <w:szCs w:val="28"/>
                  <w:lang w:val="en-GB"/>
                  <w:rPrChange w:id="1564" w:author="Kelly Chen(陈钰)" w:date="2023-02-10T11:19:00Z">
                    <w:rPr>
                      <w:rFonts w:hint="eastAsia"/>
                    </w:rPr>
                  </w:rPrChange>
                </w:rPr>
                <w:t>字节</w:t>
              </w:r>
            </w:ins>
          </w:p>
          <w:p w14:paraId="7A2A78CE" w14:textId="77777777" w:rsidR="004B301B" w:rsidRPr="005E6FDD" w:rsidRDefault="004B301B" w:rsidP="004B301B">
            <w:pPr>
              <w:rPr>
                <w:ins w:id="1565" w:author="Kelly Chen(陈钰)" w:date="2023-02-06T14:11:00Z"/>
                <w:rFonts w:cs="Times New Roman"/>
                <w:bCs/>
                <w:color w:val="2B35FD"/>
                <w:szCs w:val="28"/>
                <w:lang w:val="en-GB"/>
                <w:rPrChange w:id="1566" w:author="Kelly Chen(陈钰)" w:date="2023-02-10T11:19:00Z">
                  <w:rPr>
                    <w:ins w:id="1567" w:author="Kelly Chen(陈钰)" w:date="2023-02-06T14:11:00Z"/>
                  </w:rPr>
                </w:rPrChange>
              </w:rPr>
            </w:pPr>
            <w:ins w:id="1568" w:author="Kelly Chen(陈钰)" w:date="2023-02-06T14:11:00Z">
              <w:r w:rsidRPr="005E6FDD">
                <w:rPr>
                  <w:rFonts w:cs="Times New Roman"/>
                  <w:bCs/>
                  <w:color w:val="2B35FD"/>
                  <w:szCs w:val="28"/>
                  <w:lang w:val="en-GB"/>
                  <w:rPrChange w:id="1569" w:author="Kelly Chen(陈钰)" w:date="2023-02-10T11:19:00Z">
                    <w:rPr/>
                  </w:rPrChange>
                </w:rPr>
                <w:t xml:space="preserve">            _i += 7</w:t>
              </w:r>
            </w:ins>
          </w:p>
          <w:p w14:paraId="4A697BAF" w14:textId="77777777" w:rsidR="004B301B" w:rsidRPr="005E6FDD" w:rsidRDefault="004B301B" w:rsidP="004B301B">
            <w:pPr>
              <w:rPr>
                <w:ins w:id="1570" w:author="Kelly Chen(陈钰)" w:date="2023-02-06T14:11:00Z"/>
                <w:rFonts w:cs="Times New Roman"/>
                <w:bCs/>
                <w:color w:val="2B35FD"/>
                <w:szCs w:val="28"/>
                <w:lang w:val="en-GB"/>
                <w:rPrChange w:id="1571" w:author="Kelly Chen(陈钰)" w:date="2023-02-10T11:19:00Z">
                  <w:rPr>
                    <w:ins w:id="1572" w:author="Kelly Chen(陈钰)" w:date="2023-02-06T14:11:00Z"/>
                  </w:rPr>
                </w:rPrChange>
              </w:rPr>
            </w:pPr>
            <w:ins w:id="1573" w:author="Kelly Chen(陈钰)" w:date="2023-02-06T14:11:00Z">
              <w:r w:rsidRPr="005E6FDD">
                <w:rPr>
                  <w:rFonts w:cs="Times New Roman"/>
                  <w:bCs/>
                  <w:color w:val="2B35FD"/>
                  <w:szCs w:val="28"/>
                  <w:lang w:val="en-GB"/>
                  <w:rPrChange w:id="1574" w:author="Kelly Chen(陈钰)" w:date="2023-02-10T11:19:00Z">
                    <w:rPr/>
                  </w:rPrChange>
                </w:rPr>
                <w:t xml:space="preserve">            info_len = struct.unpack("&gt;H", data[5:7])[0]</w:t>
              </w:r>
            </w:ins>
          </w:p>
          <w:p w14:paraId="4BBAC45C" w14:textId="77777777" w:rsidR="004B301B" w:rsidRPr="005E6FDD" w:rsidRDefault="004B301B" w:rsidP="004B301B">
            <w:pPr>
              <w:rPr>
                <w:ins w:id="1575" w:author="Kelly Chen(陈钰)" w:date="2023-02-06T14:11:00Z"/>
                <w:rFonts w:cs="Times New Roman"/>
                <w:bCs/>
                <w:color w:val="2B35FD"/>
                <w:szCs w:val="28"/>
                <w:lang w:val="en-GB"/>
                <w:rPrChange w:id="1576" w:author="Kelly Chen(陈钰)" w:date="2023-02-10T11:19:00Z">
                  <w:rPr>
                    <w:ins w:id="1577" w:author="Kelly Chen(陈钰)" w:date="2023-02-06T14:11:00Z"/>
                  </w:rPr>
                </w:rPrChange>
              </w:rPr>
            </w:pPr>
            <w:ins w:id="1578" w:author="Kelly Chen(陈钰)" w:date="2023-02-06T14:11:00Z">
              <w:r w:rsidRPr="005E6FDD">
                <w:rPr>
                  <w:rFonts w:cs="Times New Roman"/>
                  <w:bCs/>
                  <w:color w:val="2B35FD"/>
                  <w:szCs w:val="28"/>
                  <w:lang w:val="en-GB"/>
                  <w:rPrChange w:id="1579" w:author="Kelly Chen(陈钰)" w:date="2023-02-10T11:19:00Z">
                    <w:rPr/>
                  </w:rPrChange>
                </w:rPr>
                <w:t xml:space="preserve">            # </w:t>
              </w:r>
              <w:r w:rsidRPr="005E6FDD">
                <w:rPr>
                  <w:rFonts w:cs="Times New Roman" w:hint="eastAsia"/>
                  <w:bCs/>
                  <w:color w:val="2B35FD"/>
                  <w:szCs w:val="28"/>
                  <w:lang w:val="en-GB"/>
                  <w:rPrChange w:id="1580" w:author="Kelly Chen(陈钰)" w:date="2023-02-10T11:19:00Z">
                    <w:rPr>
                      <w:rFonts w:hint="eastAsia"/>
                    </w:rPr>
                  </w:rPrChange>
                </w:rPr>
                <w:t>包大小等于头部</w:t>
              </w:r>
              <w:r w:rsidRPr="005E6FDD">
                <w:rPr>
                  <w:rFonts w:cs="Times New Roman"/>
                  <w:bCs/>
                  <w:color w:val="2B35FD"/>
                  <w:szCs w:val="28"/>
                  <w:lang w:val="en-GB"/>
                  <w:rPrChange w:id="1581" w:author="Kelly Chen(陈钰)" w:date="2023-02-10T11:19:00Z">
                    <w:rPr/>
                  </w:rPrChange>
                </w:rPr>
                <w:t>7</w:t>
              </w:r>
              <w:r w:rsidRPr="005E6FDD">
                <w:rPr>
                  <w:rFonts w:cs="Times New Roman" w:hint="eastAsia"/>
                  <w:bCs/>
                  <w:color w:val="2B35FD"/>
                  <w:szCs w:val="28"/>
                  <w:lang w:val="en-GB"/>
                  <w:rPrChange w:id="1582" w:author="Kelly Chen(陈钰)" w:date="2023-02-10T11:19:00Z">
                    <w:rPr>
                      <w:rFonts w:hint="eastAsia"/>
                    </w:rPr>
                  </w:rPrChange>
                </w:rPr>
                <w:t>字节</w:t>
              </w:r>
              <w:r w:rsidRPr="005E6FDD">
                <w:rPr>
                  <w:rFonts w:cs="Times New Roman"/>
                  <w:bCs/>
                  <w:color w:val="2B35FD"/>
                  <w:szCs w:val="28"/>
                  <w:lang w:val="en-GB"/>
                  <w:rPrChange w:id="1583" w:author="Kelly Chen(陈钰)" w:date="2023-02-10T11:19:00Z">
                    <w:rPr/>
                  </w:rPrChange>
                </w:rPr>
                <w:t xml:space="preserve"> + </w:t>
              </w:r>
              <w:r w:rsidRPr="005E6FDD">
                <w:rPr>
                  <w:rFonts w:cs="Times New Roman" w:hint="eastAsia"/>
                  <w:bCs/>
                  <w:color w:val="2B35FD"/>
                  <w:szCs w:val="28"/>
                  <w:lang w:val="en-GB"/>
                  <w:rPrChange w:id="1584" w:author="Kelly Chen(陈钰)" w:date="2023-02-10T11:19:00Z">
                    <w:rPr>
                      <w:rFonts w:hint="eastAsia"/>
                    </w:rPr>
                  </w:rPrChange>
                </w:rPr>
                <w:t>长度</w:t>
              </w:r>
              <w:r w:rsidRPr="005E6FDD">
                <w:rPr>
                  <w:rFonts w:cs="Times New Roman"/>
                  <w:bCs/>
                  <w:color w:val="2B35FD"/>
                  <w:szCs w:val="28"/>
                  <w:lang w:val="en-GB"/>
                  <w:rPrChange w:id="1585" w:author="Kelly Chen(陈钰)" w:date="2023-02-10T11:19:00Z">
                    <w:rPr/>
                  </w:rPrChange>
                </w:rPr>
                <w:t xml:space="preserve"> + (fcs/2b + 0x7e)</w:t>
              </w:r>
            </w:ins>
          </w:p>
          <w:p w14:paraId="570BEAD1" w14:textId="77777777" w:rsidR="004B301B" w:rsidRPr="005E6FDD" w:rsidRDefault="004B301B" w:rsidP="004B301B">
            <w:pPr>
              <w:rPr>
                <w:ins w:id="1586" w:author="Kelly Chen(陈钰)" w:date="2023-02-06T14:11:00Z"/>
                <w:rFonts w:cs="Times New Roman"/>
                <w:bCs/>
                <w:color w:val="2B35FD"/>
                <w:szCs w:val="28"/>
                <w:lang w:val="en-GB"/>
                <w:rPrChange w:id="1587" w:author="Kelly Chen(陈钰)" w:date="2023-02-10T11:19:00Z">
                  <w:rPr>
                    <w:ins w:id="1588" w:author="Kelly Chen(陈钰)" w:date="2023-02-06T14:11:00Z"/>
                  </w:rPr>
                </w:rPrChange>
              </w:rPr>
            </w:pPr>
            <w:ins w:id="1589" w:author="Kelly Chen(陈钰)" w:date="2023-02-06T14:11:00Z">
              <w:r w:rsidRPr="005E6FDD">
                <w:rPr>
                  <w:rFonts w:cs="Times New Roman"/>
                  <w:bCs/>
                  <w:color w:val="2B35FD"/>
                  <w:szCs w:val="28"/>
                  <w:lang w:val="en-GB"/>
                  <w:rPrChange w:id="1590" w:author="Kelly Chen(陈钰)" w:date="2023-02-10T11:19:00Z">
                    <w:rPr/>
                  </w:rPrChange>
                </w:rPr>
                <w:t xml:space="preserve">            _i = _i + info_len + 3</w:t>
              </w:r>
            </w:ins>
          </w:p>
          <w:p w14:paraId="7F3C3541" w14:textId="77777777" w:rsidR="004B301B" w:rsidRPr="005E6FDD" w:rsidRDefault="004B301B" w:rsidP="004B301B">
            <w:pPr>
              <w:rPr>
                <w:ins w:id="1591" w:author="Kelly Chen(陈钰)" w:date="2023-02-06T14:11:00Z"/>
                <w:rFonts w:cs="Times New Roman"/>
                <w:bCs/>
                <w:color w:val="2B35FD"/>
                <w:szCs w:val="28"/>
                <w:lang w:val="en-GB"/>
                <w:rPrChange w:id="1592" w:author="Kelly Chen(陈钰)" w:date="2023-02-10T11:19:00Z">
                  <w:rPr>
                    <w:ins w:id="1593" w:author="Kelly Chen(陈钰)" w:date="2023-02-06T14:11:00Z"/>
                  </w:rPr>
                </w:rPrChange>
              </w:rPr>
            </w:pPr>
            <w:ins w:id="1594" w:author="Kelly Chen(陈钰)" w:date="2023-02-06T14:11:00Z">
              <w:r w:rsidRPr="005E6FDD">
                <w:rPr>
                  <w:rFonts w:cs="Times New Roman"/>
                  <w:bCs/>
                  <w:color w:val="2B35FD"/>
                  <w:szCs w:val="28"/>
                  <w:lang w:val="en-GB"/>
                  <w:rPrChange w:id="1595" w:author="Kelly Chen(陈钰)" w:date="2023-02-10T11:19:00Z">
                    <w:rPr/>
                  </w:rPrChange>
                </w:rPr>
                <w:t xml:space="preserve">            # </w:t>
              </w:r>
              <w:r w:rsidRPr="005E6FDD">
                <w:rPr>
                  <w:rFonts w:cs="Times New Roman" w:hint="eastAsia"/>
                  <w:bCs/>
                  <w:color w:val="2B35FD"/>
                  <w:szCs w:val="28"/>
                  <w:lang w:val="en-GB"/>
                  <w:rPrChange w:id="1596" w:author="Kelly Chen(陈钰)" w:date="2023-02-10T11:19:00Z">
                    <w:rPr>
                      <w:rFonts w:hint="eastAsia"/>
                    </w:rPr>
                  </w:rPrChange>
                </w:rPr>
                <w:t>判断包数据大小小于整包的大小</w:t>
              </w:r>
              <w:r w:rsidRPr="005E6FDD">
                <w:rPr>
                  <w:rFonts w:cs="Times New Roman"/>
                  <w:bCs/>
                  <w:color w:val="2B35FD"/>
                  <w:szCs w:val="28"/>
                  <w:lang w:val="en-GB"/>
                  <w:rPrChange w:id="1597" w:author="Kelly Chen(陈钰)" w:date="2023-02-10T11:19:00Z">
                    <w:rPr/>
                  </w:rPrChange>
                </w:rPr>
                <w:t>,</w:t>
              </w:r>
              <w:r w:rsidRPr="005E6FDD">
                <w:rPr>
                  <w:rFonts w:cs="Times New Roman" w:hint="eastAsia"/>
                  <w:bCs/>
                  <w:color w:val="2B35FD"/>
                  <w:szCs w:val="28"/>
                  <w:lang w:val="en-GB"/>
                  <w:rPrChange w:id="1598" w:author="Kelly Chen(陈钰)" w:date="2023-02-10T11:19:00Z">
                    <w:rPr>
                      <w:rFonts w:hint="eastAsia"/>
                    </w:rPr>
                  </w:rPrChange>
                </w:rPr>
                <w:t>包不完整</w:t>
              </w:r>
            </w:ins>
          </w:p>
          <w:p w14:paraId="43D3FCF1" w14:textId="77777777" w:rsidR="004B301B" w:rsidRPr="005E6FDD" w:rsidRDefault="004B301B" w:rsidP="004B301B">
            <w:pPr>
              <w:rPr>
                <w:ins w:id="1599" w:author="Kelly Chen(陈钰)" w:date="2023-02-06T14:11:00Z"/>
                <w:rFonts w:cs="Times New Roman"/>
                <w:bCs/>
                <w:color w:val="2B35FD"/>
                <w:szCs w:val="28"/>
                <w:lang w:val="en-GB"/>
                <w:rPrChange w:id="1600" w:author="Kelly Chen(陈钰)" w:date="2023-02-10T11:19:00Z">
                  <w:rPr>
                    <w:ins w:id="1601" w:author="Kelly Chen(陈钰)" w:date="2023-02-06T14:11:00Z"/>
                  </w:rPr>
                </w:rPrChange>
              </w:rPr>
            </w:pPr>
            <w:ins w:id="1602" w:author="Kelly Chen(陈钰)" w:date="2023-02-06T14:11:00Z">
              <w:r w:rsidRPr="005E6FDD">
                <w:rPr>
                  <w:rFonts w:cs="Times New Roman"/>
                  <w:bCs/>
                  <w:color w:val="2B35FD"/>
                  <w:szCs w:val="28"/>
                  <w:lang w:val="en-GB"/>
                  <w:rPrChange w:id="1603" w:author="Kelly Chen(陈钰)" w:date="2023-02-10T11:19:00Z">
                    <w:rPr/>
                  </w:rPrChange>
                </w:rPr>
                <w:t xml:space="preserve">            if len(data) &lt; _i:</w:t>
              </w:r>
            </w:ins>
          </w:p>
          <w:p w14:paraId="369B8CFB" w14:textId="77777777" w:rsidR="004B301B" w:rsidRPr="005E6FDD" w:rsidRDefault="004B301B" w:rsidP="004B301B">
            <w:pPr>
              <w:rPr>
                <w:ins w:id="1604" w:author="Kelly Chen(陈钰)" w:date="2023-02-06T14:11:00Z"/>
                <w:rFonts w:cs="Times New Roman"/>
                <w:bCs/>
                <w:color w:val="2B35FD"/>
                <w:szCs w:val="28"/>
                <w:lang w:val="en-GB"/>
                <w:rPrChange w:id="1605" w:author="Kelly Chen(陈钰)" w:date="2023-02-10T11:19:00Z">
                  <w:rPr>
                    <w:ins w:id="1606" w:author="Kelly Chen(陈钰)" w:date="2023-02-06T14:11:00Z"/>
                  </w:rPr>
                </w:rPrChange>
              </w:rPr>
            </w:pPr>
            <w:ins w:id="1607" w:author="Kelly Chen(陈钰)" w:date="2023-02-06T14:11:00Z">
              <w:r w:rsidRPr="005E6FDD">
                <w:rPr>
                  <w:rFonts w:cs="Times New Roman"/>
                  <w:bCs/>
                  <w:color w:val="2B35FD"/>
                  <w:szCs w:val="28"/>
                  <w:lang w:val="en-GB"/>
                  <w:rPrChange w:id="1608" w:author="Kelly Chen(陈钰)" w:date="2023-02-10T11:19:00Z">
                    <w:rPr/>
                  </w:rPrChange>
                </w:rPr>
                <w:t xml:space="preserve">                return False, 0</w:t>
              </w:r>
            </w:ins>
          </w:p>
          <w:p w14:paraId="087C5473" w14:textId="77777777" w:rsidR="004B301B" w:rsidRPr="005E6FDD" w:rsidRDefault="004B301B" w:rsidP="004B301B">
            <w:pPr>
              <w:rPr>
                <w:ins w:id="1609" w:author="Kelly Chen(陈钰)" w:date="2023-02-06T14:11:00Z"/>
                <w:rFonts w:cs="Times New Roman"/>
                <w:bCs/>
                <w:color w:val="2B35FD"/>
                <w:szCs w:val="28"/>
                <w:lang w:val="en-GB"/>
                <w:rPrChange w:id="1610" w:author="Kelly Chen(陈钰)" w:date="2023-02-10T11:19:00Z">
                  <w:rPr>
                    <w:ins w:id="1611" w:author="Kelly Chen(陈钰)" w:date="2023-02-06T14:11:00Z"/>
                  </w:rPr>
                </w:rPrChange>
              </w:rPr>
            </w:pPr>
            <w:ins w:id="1612" w:author="Kelly Chen(陈钰)" w:date="2023-02-06T14:11:00Z">
              <w:r w:rsidRPr="005E6FDD">
                <w:rPr>
                  <w:rFonts w:cs="Times New Roman"/>
                  <w:bCs/>
                  <w:color w:val="2B35FD"/>
                  <w:szCs w:val="28"/>
                  <w:lang w:val="en-GB"/>
                  <w:rPrChange w:id="1613" w:author="Kelly Chen(陈钰)" w:date="2023-02-10T11:19:00Z">
                    <w:rPr/>
                  </w:rPrChange>
                </w:rPr>
                <w:t xml:space="preserve">            else:</w:t>
              </w:r>
            </w:ins>
          </w:p>
          <w:p w14:paraId="24C07C65" w14:textId="77777777" w:rsidR="004B301B" w:rsidRPr="005E6FDD" w:rsidRDefault="004B301B" w:rsidP="004B301B">
            <w:pPr>
              <w:rPr>
                <w:ins w:id="1614" w:author="Kelly Chen(陈钰)" w:date="2023-02-06T14:11:00Z"/>
                <w:rFonts w:cs="Times New Roman"/>
                <w:bCs/>
                <w:color w:val="2B35FD"/>
                <w:szCs w:val="28"/>
                <w:lang w:val="en-GB"/>
                <w:rPrChange w:id="1615" w:author="Kelly Chen(陈钰)" w:date="2023-02-10T11:19:00Z">
                  <w:rPr>
                    <w:ins w:id="1616" w:author="Kelly Chen(陈钰)" w:date="2023-02-06T14:11:00Z"/>
                  </w:rPr>
                </w:rPrChange>
              </w:rPr>
            </w:pPr>
            <w:ins w:id="1617" w:author="Kelly Chen(陈钰)" w:date="2023-02-06T14:11:00Z">
              <w:r w:rsidRPr="005E6FDD">
                <w:rPr>
                  <w:rFonts w:cs="Times New Roman"/>
                  <w:bCs/>
                  <w:color w:val="2B35FD"/>
                  <w:szCs w:val="28"/>
                  <w:lang w:val="en-GB"/>
                  <w:rPrChange w:id="1618" w:author="Kelly Chen(陈钰)" w:date="2023-02-10T11:19:00Z">
                    <w:rPr/>
                  </w:rPrChange>
                </w:rPr>
                <w:t xml:space="preserve">                return True, _i</w:t>
              </w:r>
            </w:ins>
          </w:p>
          <w:p w14:paraId="07710683" w14:textId="77777777" w:rsidR="004B301B" w:rsidRDefault="004B301B" w:rsidP="004B301B">
            <w:pPr>
              <w:rPr>
                <w:ins w:id="1619" w:author="Kelly Chen(陈钰)" w:date="2023-02-06T14:11:00Z"/>
              </w:rPr>
            </w:pPr>
            <w:ins w:id="1620" w:author="Kelly Chen(陈钰)" w:date="2023-02-06T14:11:00Z">
              <w:r>
                <w:t xml:space="preserve">        else:</w:t>
              </w:r>
            </w:ins>
          </w:p>
          <w:p w14:paraId="661F03EA" w14:textId="16137E93" w:rsidR="004B301B" w:rsidRDefault="004B301B" w:rsidP="004B301B">
            <w:pPr>
              <w:rPr>
                <w:ins w:id="1621" w:author="Kelly Chen(陈钰)" w:date="2023-01-17T11:08:00Z"/>
              </w:rPr>
            </w:pPr>
            <w:ins w:id="1622" w:author="Kelly Chen(陈钰)" w:date="2023-02-06T14:11:00Z">
              <w:r>
                <w:t xml:space="preserve">            return False, _i</w:t>
              </w:r>
            </w:ins>
          </w:p>
        </w:tc>
      </w:tr>
    </w:tbl>
    <w:p w14:paraId="697FCC64" w14:textId="77777777" w:rsidR="00DE7EFC" w:rsidRDefault="00DE7EFC"/>
    <w:p w14:paraId="66D0F53D" w14:textId="768EC728" w:rsidR="00DE7EFC" w:rsidRDefault="0038552A">
      <w:pPr>
        <w:numPr>
          <w:ilvl w:val="0"/>
          <w:numId w:val="13"/>
        </w:numPr>
        <w:ind w:leftChars="205" w:left="850" w:hangingChars="200" w:hanging="420"/>
        <w:rPr>
          <w:color w:val="404040" w:themeColor="text1" w:themeTint="BF"/>
          <w:szCs w:val="21"/>
        </w:rPr>
        <w:pPrChange w:id="1623" w:author="Kelly Chen(陈钰)" w:date="2023-01-17T11:10:00Z">
          <w:pPr>
            <w:numPr>
              <w:numId w:val="13"/>
            </w:numPr>
            <w:ind w:leftChars="200" w:left="420" w:firstLineChars="2" w:firstLine="4"/>
          </w:pPr>
        </w:pPrChange>
      </w:pPr>
      <w:r>
        <w:rPr>
          <w:rFonts w:hint="eastAsia"/>
          <w:color w:val="404040" w:themeColor="text1" w:themeTint="BF"/>
          <w:szCs w:val="21"/>
        </w:rPr>
        <w:t>数据解析</w:t>
      </w:r>
      <w:del w:id="1624" w:author="Kelly Chen(陈钰)" w:date="2023-01-17T11:10:00Z">
        <w:r>
          <w:rPr>
            <w:rFonts w:hint="eastAsia"/>
            <w:color w:val="404040" w:themeColor="text1" w:themeTint="BF"/>
            <w:szCs w:val="21"/>
          </w:rPr>
          <w:delText>是</w:delText>
        </w:r>
      </w:del>
      <w:r>
        <w:rPr>
          <w:rFonts w:hint="eastAsia"/>
          <w:color w:val="404040" w:themeColor="text1" w:themeTint="BF"/>
          <w:szCs w:val="21"/>
        </w:rPr>
        <w:t>由</w:t>
      </w:r>
      <w:r>
        <w:rPr>
          <w:color w:val="404040" w:themeColor="text1" w:themeTint="BF"/>
          <w:szCs w:val="21"/>
        </w:rPr>
        <w:t>RFC1662Protocol</w:t>
      </w:r>
      <w:r>
        <w:rPr>
          <w:rFonts w:hint="eastAsia"/>
          <w:color w:val="404040" w:themeColor="text1" w:themeTint="BF"/>
          <w:szCs w:val="21"/>
        </w:rPr>
        <w:t>类方法中的</w:t>
      </w:r>
      <w:r>
        <w:rPr>
          <w:rFonts w:hint="eastAsia"/>
          <w:color w:val="404040" w:themeColor="text1" w:themeTint="BF"/>
          <w:szCs w:val="21"/>
        </w:rPr>
        <w:t>build</w:t>
      </w:r>
      <w:ins w:id="1625" w:author="Kelly Chen(陈钰)" w:date="2023-02-09T10:31:00Z">
        <w:r w:rsidR="006E6BE0">
          <w:rPr>
            <w:rFonts w:hint="eastAsia"/>
            <w:color w:val="404040" w:themeColor="text1" w:themeTint="BF"/>
            <w:szCs w:val="21"/>
          </w:rPr>
          <w:t>函数</w:t>
        </w:r>
      </w:ins>
      <w:del w:id="1626" w:author="Kelly Chen(陈钰)" w:date="2023-02-09T10:31:00Z">
        <w:r w:rsidDel="006E6BE0">
          <w:rPr>
            <w:rFonts w:hint="eastAsia"/>
            <w:color w:val="404040" w:themeColor="text1" w:themeTint="BF"/>
            <w:szCs w:val="21"/>
          </w:rPr>
          <w:delText>方法</w:delText>
        </w:r>
      </w:del>
      <w:r>
        <w:rPr>
          <w:rFonts w:hint="eastAsia"/>
          <w:color w:val="404040" w:themeColor="text1" w:themeTint="BF"/>
          <w:szCs w:val="21"/>
        </w:rPr>
        <w:t>执行，</w:t>
      </w:r>
      <w:ins w:id="1627" w:author="Kelly Chen(陈钰)" w:date="2023-01-17T11:15:00Z">
        <w:r>
          <w:rPr>
            <w:rFonts w:hint="eastAsia"/>
            <w:color w:val="404040" w:themeColor="text1" w:themeTint="BF"/>
            <w:szCs w:val="21"/>
          </w:rPr>
          <w:t>build</w:t>
        </w:r>
      </w:ins>
      <w:del w:id="1628" w:author="Kelly Chen(陈钰)" w:date="2023-01-17T11:15:00Z">
        <w:r>
          <w:rPr>
            <w:rFonts w:hint="eastAsia"/>
            <w:color w:val="404040" w:themeColor="text1" w:themeTint="BF"/>
            <w:szCs w:val="21"/>
          </w:rPr>
          <w:delText>该</w:delText>
        </w:r>
      </w:del>
      <w:del w:id="1629" w:author="Sonia Liu(刘西子)" w:date="2023-03-20T14:30:00Z">
        <w:r w:rsidDel="00E7616B">
          <w:rPr>
            <w:rFonts w:hint="eastAsia"/>
            <w:color w:val="404040" w:themeColor="text1" w:themeTint="BF"/>
            <w:szCs w:val="21"/>
          </w:rPr>
          <w:delText>方法</w:delText>
        </w:r>
      </w:del>
      <w:ins w:id="1630" w:author="Sonia Liu(刘西子)" w:date="2023-03-20T14:30:00Z">
        <w:r w:rsidR="00E7616B">
          <w:rPr>
            <w:rFonts w:hint="eastAsia"/>
            <w:color w:val="404040" w:themeColor="text1" w:themeTint="BF"/>
            <w:szCs w:val="21"/>
          </w:rPr>
          <w:t>函数</w:t>
        </w:r>
      </w:ins>
      <w:r>
        <w:rPr>
          <w:rFonts w:hint="eastAsia"/>
          <w:color w:val="404040" w:themeColor="text1" w:themeTint="BF"/>
          <w:szCs w:val="21"/>
        </w:rPr>
        <w:t>按照协议帧格式使用</w:t>
      </w:r>
      <w:r>
        <w:rPr>
          <w:color w:val="404040" w:themeColor="text1" w:themeTint="BF"/>
          <w:szCs w:val="21"/>
        </w:rPr>
        <w:t>struct</w:t>
      </w:r>
      <w:r>
        <w:rPr>
          <w:rFonts w:hint="eastAsia"/>
          <w:color w:val="404040" w:themeColor="text1" w:themeTint="BF"/>
          <w:szCs w:val="21"/>
        </w:rPr>
        <w:t>依次读取数据，并将解析出的数据分别保存在</w:t>
      </w:r>
      <w:r>
        <w:rPr>
          <w:color w:val="404040" w:themeColor="text1" w:themeTint="BF"/>
          <w:szCs w:val="21"/>
        </w:rPr>
        <w:t>RFC1662Protocol</w:t>
      </w:r>
      <w:r>
        <w:rPr>
          <w:rFonts w:hint="eastAsia"/>
          <w:color w:val="404040" w:themeColor="text1" w:themeTint="BF"/>
          <w:szCs w:val="21"/>
        </w:rPr>
        <w:t>类属性中</w:t>
      </w:r>
      <w:del w:id="1631" w:author="Kelly Chen(陈钰)" w:date="2023-01-17T11:16:00Z">
        <w:r>
          <w:rPr>
            <w:rFonts w:hint="eastAsia"/>
            <w:color w:val="404040" w:themeColor="text1" w:themeTint="BF"/>
            <w:szCs w:val="21"/>
          </w:rPr>
          <w:delText>，</w:delText>
        </w:r>
      </w:del>
      <w:ins w:id="1632" w:author="Kelly Chen(陈钰)" w:date="2023-01-17T11:16:00Z">
        <w:r>
          <w:rPr>
            <w:rFonts w:hint="eastAsia"/>
            <w:color w:val="404040" w:themeColor="text1" w:themeTint="BF"/>
            <w:szCs w:val="21"/>
          </w:rPr>
          <w:t>。数据</w:t>
        </w:r>
      </w:ins>
      <w:r>
        <w:rPr>
          <w:rFonts w:hint="eastAsia"/>
          <w:color w:val="404040" w:themeColor="text1" w:themeTint="BF"/>
          <w:szCs w:val="21"/>
        </w:rPr>
        <w:t>解析完成后</w:t>
      </w:r>
      <w:del w:id="1633" w:author="Kelly Chen(陈钰)" w:date="2023-01-17T11:17:00Z">
        <w:r>
          <w:rPr>
            <w:rFonts w:hint="eastAsia"/>
            <w:color w:val="404040" w:themeColor="text1" w:themeTint="BF"/>
            <w:szCs w:val="21"/>
          </w:rPr>
          <w:delText>将</w:delText>
        </w:r>
      </w:del>
      <w:r>
        <w:rPr>
          <w:color w:val="404040" w:themeColor="text1" w:themeTint="BF"/>
          <w:szCs w:val="21"/>
        </w:rPr>
        <w:t>RFC1662Protocol</w:t>
      </w:r>
      <w:r>
        <w:rPr>
          <w:rFonts w:hint="eastAsia"/>
          <w:color w:val="404040" w:themeColor="text1" w:themeTint="BF"/>
          <w:szCs w:val="21"/>
        </w:rPr>
        <w:t>类</w:t>
      </w:r>
      <w:ins w:id="1634" w:author="Kelly Chen(陈钰)" w:date="2023-01-17T11:17:00Z">
        <w:r>
          <w:rPr>
            <w:rFonts w:hint="eastAsia"/>
            <w:color w:val="404040" w:themeColor="text1" w:themeTint="BF"/>
            <w:szCs w:val="21"/>
          </w:rPr>
          <w:t>将</w:t>
        </w:r>
      </w:ins>
      <w:r>
        <w:rPr>
          <w:rFonts w:hint="eastAsia"/>
          <w:color w:val="404040" w:themeColor="text1" w:themeTint="BF"/>
          <w:szCs w:val="21"/>
        </w:rPr>
        <w:t>作为对象返回。</w:t>
      </w:r>
    </w:p>
    <w:p w14:paraId="78A8152B" w14:textId="77777777" w:rsidR="00DE7EFC" w:rsidRDefault="00DE7EFC"/>
    <w:p w14:paraId="63410183" w14:textId="68067CEE" w:rsidR="00DE7EFC" w:rsidDel="002337F9" w:rsidRDefault="0038552A">
      <w:pPr>
        <w:ind w:leftChars="266" w:left="559"/>
        <w:rPr>
          <w:del w:id="1635" w:author="Kelly Chen(陈钰)" w:date="2023-02-07T20:12:00Z"/>
          <w:color w:val="404040" w:themeColor="text1" w:themeTint="BF"/>
          <w:szCs w:val="21"/>
        </w:rPr>
        <w:pPrChange w:id="1636" w:author="Kelly Chen(陈钰)" w:date="2023-02-11T16:42:00Z">
          <w:pPr>
            <w:ind w:firstLineChars="200" w:firstLine="420"/>
          </w:pPr>
        </w:pPrChange>
      </w:pPr>
      <w:del w:id="1637" w:author="Kelly Chen(陈钰)" w:date="2023-02-09T10:32:00Z">
        <w:r w:rsidDel="006E6BE0">
          <w:rPr>
            <w:rFonts w:hint="eastAsia"/>
            <w:color w:val="404040" w:themeColor="text1" w:themeTint="BF"/>
            <w:szCs w:val="21"/>
          </w:rPr>
          <w:delText>图一：</w:delText>
        </w:r>
      </w:del>
      <w:ins w:id="1638" w:author="Kelly Chen(陈钰)" w:date="2023-02-09T10:32:00Z">
        <w:r w:rsidR="006E6BE0">
          <w:rPr>
            <w:rFonts w:hint="eastAsia"/>
            <w:color w:val="404040" w:themeColor="text1" w:themeTint="BF"/>
            <w:szCs w:val="21"/>
          </w:rPr>
          <w:t>build</w:t>
        </w:r>
        <w:r w:rsidR="006E6BE0">
          <w:rPr>
            <w:rFonts w:hint="eastAsia"/>
            <w:color w:val="404040" w:themeColor="text1" w:themeTint="BF"/>
            <w:szCs w:val="21"/>
          </w:rPr>
          <w:t>函数调用：</w:t>
        </w:r>
      </w:ins>
    </w:p>
    <w:p w14:paraId="0B3412E3" w14:textId="2CF1A2A3" w:rsidR="00DE7EFC" w:rsidDel="00860595" w:rsidRDefault="0038552A">
      <w:pPr>
        <w:spacing w:afterLines="50" w:after="156"/>
        <w:ind w:leftChars="266" w:left="559"/>
        <w:rPr>
          <w:del w:id="1639" w:author="Kelly Chen(陈钰)" w:date="2023-02-11T16:41:00Z"/>
        </w:rPr>
        <w:pPrChange w:id="1640" w:author="Kelly Chen(陈钰)" w:date="2023-02-11T16:42:00Z">
          <w:pPr>
            <w:spacing w:before="100" w:beforeAutospacing="1"/>
            <w:jc w:val="center"/>
          </w:pPr>
        </w:pPrChange>
      </w:pPr>
      <w:del w:id="1641" w:author="Kelly Chen(陈钰)" w:date="2023-02-07T20:12:00Z">
        <w:r w:rsidDel="002337F9">
          <w:rPr>
            <w:noProof/>
          </w:rPr>
          <w:drawing>
            <wp:inline distT="0" distB="0" distL="0" distR="0" wp14:anchorId="0639EB63" wp14:editId="4CF90EC5">
              <wp:extent cx="5442585" cy="1426210"/>
              <wp:effectExtent l="0" t="0" r="5715" b="2540"/>
              <wp:docPr id="706" name="图片 706" descr="图形用户界面, 文本,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 name="图片 706" descr="图形用户界面, 文本, 网站&#10;&#10;描述已自动生成"/>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442585" cy="1426210"/>
                      </a:xfrm>
                      <a:prstGeom prst="rect">
                        <a:avLst/>
                      </a:prstGeom>
                      <a:noFill/>
                      <a:ln>
                        <a:noFill/>
                      </a:ln>
                      <a:effectLst/>
                    </pic:spPr>
                  </pic:pic>
                </a:graphicData>
              </a:graphic>
            </wp:inline>
          </w:drawing>
        </w:r>
      </w:del>
    </w:p>
    <w:p w14:paraId="67C53BCB" w14:textId="77777777" w:rsidR="00DE7EFC" w:rsidRDefault="00DE7EFC">
      <w:pPr>
        <w:spacing w:afterLines="50" w:after="156"/>
        <w:ind w:leftChars="266" w:left="559"/>
        <w:rPr>
          <w:ins w:id="1642" w:author="Kelly Chen(陈钰)" w:date="2023-01-17T11:18:00Z"/>
          <w:lang w:val="en-GB"/>
        </w:rPr>
        <w:pPrChange w:id="1643" w:author="Kelly Chen(陈钰)" w:date="2023-02-11T16:42:00Z">
          <w:pPr/>
        </w:pPrChange>
      </w:pPr>
    </w:p>
    <w:tbl>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Grid>
        <w:gridCol w:w="9435"/>
      </w:tblGrid>
      <w:tr w:rsidR="00DE7EFC" w14:paraId="66556B1C" w14:textId="77777777" w:rsidTr="00A73928">
        <w:trPr>
          <w:trHeight w:val="454"/>
          <w:tblCellSpacing w:w="20" w:type="dxa"/>
          <w:jc w:val="right"/>
          <w:ins w:id="1644" w:author="Kelly Chen(陈钰)" w:date="2023-01-17T11:18:00Z"/>
        </w:trPr>
        <w:tc>
          <w:tcPr>
            <w:tcW w:w="9213" w:type="dxa"/>
            <w:shd w:val="pct15" w:color="auto" w:fill="auto"/>
            <w:vAlign w:val="center"/>
          </w:tcPr>
          <w:p w14:paraId="22DCA19B" w14:textId="77777777" w:rsidR="004B301B" w:rsidRDefault="004B301B" w:rsidP="004B301B">
            <w:r>
              <w:t xml:space="preserve">    @classmethod</w:t>
            </w:r>
          </w:p>
          <w:p w14:paraId="05306A1D" w14:textId="77777777" w:rsidR="004B301B" w:rsidRDefault="004B301B" w:rsidP="004B301B">
            <w:r>
              <w:t xml:space="preserve">    def resolver(cls, data):</w:t>
            </w:r>
          </w:p>
          <w:p w14:paraId="2D6393DB" w14:textId="77777777" w:rsidR="004B301B" w:rsidRPr="00A73928" w:rsidRDefault="004B301B" w:rsidP="004B301B">
            <w:pPr>
              <w:rPr>
                <w:rFonts w:cs="Times New Roman"/>
                <w:bCs/>
                <w:color w:val="2B35FD"/>
                <w:szCs w:val="28"/>
                <w:lang w:val="en-GB"/>
              </w:rPr>
            </w:pPr>
            <w:r w:rsidRPr="00A73928">
              <w:rPr>
                <w:rFonts w:cs="Times New Roman"/>
                <w:bCs/>
                <w:color w:val="2B35FD"/>
                <w:szCs w:val="28"/>
                <w:lang w:val="en-GB"/>
              </w:rPr>
              <w:t xml:space="preserve">        rfs: RFC1662Protocol = RFC1662Protocol.build(data)</w:t>
            </w:r>
          </w:p>
          <w:p w14:paraId="602C10AC" w14:textId="77777777" w:rsidR="004B301B" w:rsidRDefault="004B301B" w:rsidP="004B301B">
            <w:r>
              <w:t xml:space="preserve">        rfs.print()</w:t>
            </w:r>
          </w:p>
          <w:p w14:paraId="158887B4" w14:textId="77777777" w:rsidR="004B301B" w:rsidRDefault="004B301B" w:rsidP="004B301B">
            <w:r>
              <w:t xml:space="preserve">        EventMesh.publish(rfs.protocol(), rfs)</w:t>
            </w:r>
          </w:p>
          <w:p w14:paraId="6F4FE01B" w14:textId="31CAC97A" w:rsidR="004B301B" w:rsidRDefault="004B301B" w:rsidP="004B301B">
            <w:pPr>
              <w:rPr>
                <w:ins w:id="1645" w:author="Kelly Chen(陈钰)" w:date="2023-01-17T11:18:00Z"/>
              </w:rPr>
            </w:pPr>
            <w:r>
              <w:t xml:space="preserve">        return None</w:t>
            </w:r>
          </w:p>
        </w:tc>
      </w:tr>
    </w:tbl>
    <w:p w14:paraId="1F67053D" w14:textId="77777777" w:rsidR="00EC6070" w:rsidRDefault="00EC6070">
      <w:pPr>
        <w:rPr>
          <w:lang w:val="en-GB"/>
        </w:rPr>
      </w:pPr>
    </w:p>
    <w:p w14:paraId="39977B6A" w14:textId="22A6EC9F" w:rsidR="00DE7EFC" w:rsidDel="00F97CC3" w:rsidRDefault="0038552A">
      <w:pPr>
        <w:ind w:firstLineChars="200" w:firstLine="420"/>
        <w:rPr>
          <w:del w:id="1646" w:author="Kelly Chen(陈钰)" w:date="2023-02-11T15:25:00Z"/>
          <w:color w:val="404040" w:themeColor="text1" w:themeTint="BF"/>
          <w:szCs w:val="21"/>
        </w:rPr>
      </w:pPr>
      <w:del w:id="1647" w:author="Kelly Chen(陈钰)" w:date="2023-02-09T10:32:00Z">
        <w:r w:rsidDel="006E6BE0">
          <w:rPr>
            <w:rFonts w:cs="宋体" w:hint="eastAsia"/>
            <w:color w:val="404040" w:themeColor="text1" w:themeTint="BF"/>
            <w:szCs w:val="21"/>
          </w:rPr>
          <w:delText>图二：</w:delText>
        </w:r>
      </w:del>
      <w:ins w:id="1648" w:author="Kelly Chen(陈钰)" w:date="2023-02-09T10:32:00Z">
        <w:r w:rsidR="006E6BE0">
          <w:rPr>
            <w:rFonts w:hint="eastAsia"/>
          </w:rPr>
          <w:t>数据解析方法：</w:t>
        </w:r>
      </w:ins>
    </w:p>
    <w:p w14:paraId="012FB00F" w14:textId="0AE4E1CA" w:rsidR="00DE7EFC" w:rsidDel="00860595" w:rsidRDefault="0038552A">
      <w:pPr>
        <w:spacing w:afterLines="50" w:after="156"/>
        <w:ind w:firstLineChars="200" w:firstLine="420"/>
        <w:rPr>
          <w:del w:id="1649" w:author="Kelly Chen(陈钰)" w:date="2023-02-11T16:42:00Z"/>
        </w:rPr>
        <w:pPrChange w:id="1650" w:author="Kelly Chen(陈钰)" w:date="2023-02-11T16:42:00Z">
          <w:pPr>
            <w:spacing w:before="100" w:beforeAutospacing="1"/>
            <w:jc w:val="center"/>
          </w:pPr>
        </w:pPrChange>
      </w:pPr>
      <w:del w:id="1651" w:author="Kelly Chen(陈钰)" w:date="2023-02-11T15:25:00Z">
        <w:r w:rsidDel="00F97CC3">
          <w:rPr>
            <w:noProof/>
          </w:rPr>
          <w:drawing>
            <wp:inline distT="0" distB="0" distL="0" distR="0" wp14:anchorId="04D78F74" wp14:editId="697330CB">
              <wp:extent cx="5434965" cy="212153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5434965" cy="2121535"/>
                      </a:xfrm>
                      <a:prstGeom prst="rect">
                        <a:avLst/>
                      </a:prstGeom>
                      <a:noFill/>
                      <a:ln>
                        <a:noFill/>
                      </a:ln>
                      <a:effectLst/>
                    </pic:spPr>
                  </pic:pic>
                </a:graphicData>
              </a:graphic>
            </wp:inline>
          </w:drawing>
        </w:r>
      </w:del>
    </w:p>
    <w:p w14:paraId="1D81E600" w14:textId="77777777" w:rsidR="00DE7EFC" w:rsidRDefault="00DE7EFC">
      <w:pPr>
        <w:spacing w:afterLines="50" w:after="156"/>
        <w:ind w:firstLineChars="200" w:firstLine="420"/>
        <w:rPr>
          <w:ins w:id="1652" w:author="Kelly Chen(陈钰)" w:date="2023-01-16T17:28:00Z"/>
        </w:rPr>
        <w:pPrChange w:id="1653" w:author="Kelly Chen(陈钰)" w:date="2023-02-11T16:42: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1654" w:author="Rain Cui(崔雨婷)" w:date="2023-03-23T13:44:00Z">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PrChange>
      </w:tblPr>
      <w:tblGrid>
        <w:gridCol w:w="9435"/>
        <w:tblGridChange w:id="1655">
          <w:tblGrid>
            <w:gridCol w:w="9293"/>
          </w:tblGrid>
        </w:tblGridChange>
      </w:tblGrid>
      <w:tr w:rsidR="00DE7EFC" w14:paraId="1148E6B2" w14:textId="77777777" w:rsidTr="00A73928">
        <w:trPr>
          <w:trHeight w:val="454"/>
          <w:tblCellSpacing w:w="20" w:type="dxa"/>
          <w:jc w:val="right"/>
          <w:ins w:id="1656" w:author="Kelly Chen(陈钰)" w:date="2023-01-17T11:18:00Z"/>
          <w:trPrChange w:id="1657" w:author="Rain Cui(崔雨婷)" w:date="2023-03-23T13:44:00Z">
            <w:trPr>
              <w:trHeight w:val="454"/>
              <w:tblCellSpacing w:w="20" w:type="dxa"/>
              <w:jc w:val="right"/>
            </w:trPr>
          </w:trPrChange>
        </w:trPr>
        <w:tc>
          <w:tcPr>
            <w:tcW w:w="9213" w:type="dxa"/>
            <w:shd w:val="pct15" w:color="auto" w:fill="auto"/>
            <w:vAlign w:val="center"/>
            <w:tcPrChange w:id="1658" w:author="Rain Cui(崔雨婷)" w:date="2023-03-23T13:44:00Z">
              <w:tcPr>
                <w:tcW w:w="9213" w:type="dxa"/>
                <w:shd w:val="pct10" w:color="auto" w:fill="auto"/>
                <w:vAlign w:val="center"/>
              </w:tcPr>
            </w:tcPrChange>
          </w:tcPr>
          <w:p w14:paraId="3B7E6310" w14:textId="77777777" w:rsidR="00DD5E68" w:rsidRDefault="00DD5E68" w:rsidP="00DD5E68">
            <w:pPr>
              <w:rPr>
                <w:ins w:id="1659" w:author="Kelly Chen(陈钰)" w:date="2023-02-11T14:40:00Z"/>
              </w:rPr>
            </w:pPr>
            <w:ins w:id="1660" w:author="Kelly Chen(陈钰)" w:date="2023-02-11T14:40:00Z">
              <w:r>
                <w:t>@classmethod</w:t>
              </w:r>
            </w:ins>
          </w:p>
          <w:p w14:paraId="7AAB239E" w14:textId="77777777" w:rsidR="00DD5E68" w:rsidRDefault="00DD5E68" w:rsidP="00DD5E68">
            <w:pPr>
              <w:rPr>
                <w:ins w:id="1661" w:author="Kelly Chen(陈钰)" w:date="2023-02-11T14:40:00Z"/>
              </w:rPr>
            </w:pPr>
            <w:ins w:id="1662" w:author="Kelly Chen(陈钰)" w:date="2023-02-11T14:40:00Z">
              <w:r>
                <w:t>def build(cls, data):</w:t>
              </w:r>
            </w:ins>
          </w:p>
          <w:p w14:paraId="12825731" w14:textId="77777777" w:rsidR="00DD5E68" w:rsidRPr="005D5C44" w:rsidRDefault="00DD5E68" w:rsidP="00DD5E68">
            <w:pPr>
              <w:rPr>
                <w:ins w:id="1663" w:author="Kelly Chen(陈钰)" w:date="2023-02-11T14:40:00Z"/>
                <w:rFonts w:cs="Times New Roman"/>
                <w:bCs/>
                <w:color w:val="2B35FD"/>
                <w:szCs w:val="28"/>
                <w:lang w:val="en-GB"/>
                <w:rPrChange w:id="1664" w:author="Kelly Chen(陈钰)" w:date="2023-02-11T15:16:00Z">
                  <w:rPr>
                    <w:ins w:id="1665" w:author="Kelly Chen(陈钰)" w:date="2023-02-11T14:40:00Z"/>
                  </w:rPr>
                </w:rPrChange>
              </w:rPr>
            </w:pPr>
            <w:ins w:id="1666" w:author="Kelly Chen(陈钰)" w:date="2023-02-11T14:40:00Z">
              <w:r w:rsidRPr="005D5C44">
                <w:rPr>
                  <w:rFonts w:cs="Times New Roman"/>
                  <w:bCs/>
                  <w:color w:val="2B35FD"/>
                  <w:szCs w:val="28"/>
                  <w:lang w:val="en-GB"/>
                  <w:rPrChange w:id="1667" w:author="Kelly Chen(陈钰)" w:date="2023-02-11T15:16:00Z">
                    <w:rPr/>
                  </w:rPrChange>
                </w:rPr>
                <w:tab/>
                <w:t>rfc_proto = RFC1662Protocol()</w:t>
              </w:r>
            </w:ins>
          </w:p>
          <w:p w14:paraId="2D57B0C5" w14:textId="77777777" w:rsidR="00DD5E68" w:rsidRDefault="00DD5E68" w:rsidP="00DD5E68">
            <w:pPr>
              <w:rPr>
                <w:ins w:id="1668" w:author="Kelly Chen(陈钰)" w:date="2023-02-11T14:40:00Z"/>
              </w:rPr>
            </w:pPr>
            <w:ins w:id="1669" w:author="Kelly Chen(陈钰)" w:date="2023-02-11T14:40:00Z">
              <w:r>
                <w:tab/>
                <w:t>if data[0] == cls.HEADER and data[1] == cls.ADDRESS and data[2] == cls.CONTROL:</w:t>
              </w:r>
            </w:ins>
          </w:p>
          <w:p w14:paraId="1825315D" w14:textId="77777777" w:rsidR="00DD5E68" w:rsidRDefault="00DD5E68" w:rsidP="00DD5E68">
            <w:pPr>
              <w:rPr>
                <w:ins w:id="1670" w:author="Kelly Chen(陈钰)" w:date="2023-02-11T14:40:00Z"/>
              </w:rPr>
            </w:pPr>
            <w:ins w:id="1671" w:author="Kelly Chen(陈钰)" w:date="2023-02-11T14:40:00Z">
              <w:r>
                <w:rPr>
                  <w:rFonts w:hint="eastAsia"/>
                </w:rPr>
                <w:tab/>
              </w:r>
              <w:r>
                <w:rPr>
                  <w:rFonts w:hint="eastAsia"/>
                </w:rPr>
                <w:tab/>
                <w:t xml:space="preserve"># </w:t>
              </w:r>
              <w:r>
                <w:rPr>
                  <w:rFonts w:hint="eastAsia"/>
                </w:rPr>
                <w:t>读取</w:t>
              </w:r>
              <w:r>
                <w:rPr>
                  <w:rFonts w:hint="eastAsia"/>
                </w:rPr>
                <w:t>protocol</w:t>
              </w:r>
              <w:r>
                <w:rPr>
                  <w:rFonts w:hint="eastAsia"/>
                </w:rPr>
                <w:t>，从第三个字节往后读两个字节</w:t>
              </w:r>
            </w:ins>
          </w:p>
          <w:p w14:paraId="65E36E50" w14:textId="77777777" w:rsidR="00DD5E68" w:rsidRDefault="00DD5E68" w:rsidP="00DD5E68">
            <w:pPr>
              <w:rPr>
                <w:ins w:id="1672" w:author="Kelly Chen(陈钰)" w:date="2023-02-11T14:40:00Z"/>
              </w:rPr>
            </w:pPr>
            <w:ins w:id="1673" w:author="Kelly Chen(陈钰)" w:date="2023-02-11T14:40:00Z">
              <w:r>
                <w:tab/>
              </w:r>
              <w:r>
                <w:tab/>
                <w:t>rfc_proto.increment(3)</w:t>
              </w:r>
            </w:ins>
          </w:p>
          <w:p w14:paraId="610BCF5F" w14:textId="77777777" w:rsidR="00DD5E68" w:rsidRDefault="00DD5E68">
            <w:pPr>
              <w:wordWrap w:val="0"/>
              <w:rPr>
                <w:ins w:id="1674" w:author="Kelly Chen(陈钰)" w:date="2023-02-11T14:40:00Z"/>
              </w:rPr>
              <w:pPrChange w:id="1675" w:author="Kelly Chen(陈钰)" w:date="2023-02-11T15:17:00Z">
                <w:pPr>
                  <w:framePr w:hSpace="180" w:wrap="around" w:vAnchor="text" w:hAnchor="text" w:xAlign="right" w:y="1"/>
                  <w:suppressOverlap/>
                </w:pPr>
              </w:pPrChange>
            </w:pPr>
            <w:ins w:id="1676" w:author="Kelly Chen(陈钰)" w:date="2023-02-11T14:40:00Z">
              <w:r>
                <w:tab/>
              </w:r>
              <w:r>
                <w:tab/>
              </w:r>
              <w:r w:rsidRPr="005D5C44">
                <w:rPr>
                  <w:rFonts w:cs="Times New Roman"/>
                  <w:bCs/>
                  <w:color w:val="2B35FD"/>
                  <w:szCs w:val="28"/>
                  <w:lang w:val="en-GB"/>
                  <w:rPrChange w:id="1677" w:author="Kelly Chen(陈钰)" w:date="2023-02-11T15:17:00Z">
                    <w:rPr/>
                  </w:rPrChange>
                </w:rPr>
                <w:t>rfc_proto.set_protocol</w:t>
              </w:r>
              <w:r>
                <w:t>(struct.unpack_from("&lt;H", data[rfc_proto.position():rfc_proto.position() + 2])[0])</w:t>
              </w:r>
            </w:ins>
          </w:p>
          <w:p w14:paraId="1D1F6753" w14:textId="77777777" w:rsidR="00DD5E68" w:rsidRDefault="00DD5E68" w:rsidP="00DD5E68">
            <w:pPr>
              <w:rPr>
                <w:ins w:id="1678" w:author="Kelly Chen(陈钰)" w:date="2023-02-11T14:40:00Z"/>
              </w:rPr>
            </w:pPr>
            <w:ins w:id="1679" w:author="Kelly Chen(陈钰)" w:date="2023-02-11T14:40:00Z">
              <w:r>
                <w:lastRenderedPageBreak/>
                <w:tab/>
              </w:r>
              <w:r>
                <w:tab/>
                <w:t>rfc_proto.increment(2)</w:t>
              </w:r>
            </w:ins>
          </w:p>
          <w:p w14:paraId="58CB9FA3" w14:textId="77777777" w:rsidR="00DD5E68" w:rsidRDefault="00DD5E68" w:rsidP="00DD5E68">
            <w:pPr>
              <w:rPr>
                <w:ins w:id="1680" w:author="Kelly Chen(陈钰)" w:date="2023-02-11T14:40:00Z"/>
              </w:rPr>
            </w:pPr>
          </w:p>
          <w:p w14:paraId="16B80ACE" w14:textId="77777777" w:rsidR="00DD5E68" w:rsidRDefault="00DD5E68" w:rsidP="00DD5E68">
            <w:pPr>
              <w:rPr>
                <w:ins w:id="1681" w:author="Kelly Chen(陈钰)" w:date="2023-02-11T14:40:00Z"/>
              </w:rPr>
            </w:pPr>
          </w:p>
          <w:p w14:paraId="2D834B77" w14:textId="77777777" w:rsidR="00DD5E68" w:rsidRDefault="00DD5E68" w:rsidP="00DD5E68">
            <w:pPr>
              <w:rPr>
                <w:ins w:id="1682" w:author="Kelly Chen(陈钰)" w:date="2023-02-11T14:40:00Z"/>
              </w:rPr>
            </w:pPr>
            <w:ins w:id="1683" w:author="Kelly Chen(陈钰)" w:date="2023-02-11T14:40:00Z">
              <w:r>
                <w:rPr>
                  <w:rFonts w:hint="eastAsia"/>
                </w:rPr>
                <w:tab/>
              </w:r>
              <w:r>
                <w:rPr>
                  <w:rFonts w:hint="eastAsia"/>
                </w:rPr>
                <w:tab/>
                <w:t xml:space="preserve"># </w:t>
              </w:r>
              <w:r>
                <w:rPr>
                  <w:rFonts w:hint="eastAsia"/>
                </w:rPr>
                <w:t>继续读取</w:t>
              </w:r>
              <w:r>
                <w:rPr>
                  <w:rFonts w:hint="eastAsia"/>
                </w:rPr>
                <w:t>info</w:t>
              </w:r>
              <w:r>
                <w:rPr>
                  <w:rFonts w:hint="eastAsia"/>
                </w:rPr>
                <w:t>区里面的长度</w:t>
              </w:r>
            </w:ins>
          </w:p>
          <w:p w14:paraId="20F2EAC6" w14:textId="77777777" w:rsidR="00DD5E68" w:rsidRDefault="00DD5E68" w:rsidP="00DD5E68">
            <w:pPr>
              <w:rPr>
                <w:ins w:id="1684" w:author="Kelly Chen(陈钰)" w:date="2023-02-11T14:40:00Z"/>
              </w:rPr>
            </w:pPr>
            <w:ins w:id="1685" w:author="Kelly Chen(陈钰)" w:date="2023-02-11T14:40:00Z">
              <w:r>
                <w:tab/>
              </w:r>
              <w:r>
                <w:tab/>
                <w:t>info_len = struct.unpack("&gt;H", data[rfc_proto.position():rfc_proto.position() + 2])[0]</w:t>
              </w:r>
            </w:ins>
          </w:p>
          <w:p w14:paraId="22257FE7" w14:textId="77777777" w:rsidR="00DD5E68" w:rsidRDefault="00DD5E68" w:rsidP="00DD5E68">
            <w:pPr>
              <w:rPr>
                <w:ins w:id="1686" w:author="Kelly Chen(陈钰)" w:date="2023-02-11T14:40:00Z"/>
              </w:rPr>
            </w:pPr>
            <w:ins w:id="1687" w:author="Kelly Chen(陈钰)" w:date="2023-02-11T14:40:00Z">
              <w:r>
                <w:tab/>
              </w:r>
              <w:r>
                <w:tab/>
              </w:r>
              <w:r w:rsidRPr="005D5C44">
                <w:rPr>
                  <w:rFonts w:cs="Times New Roman"/>
                  <w:bCs/>
                  <w:color w:val="2B35FD"/>
                  <w:szCs w:val="28"/>
                  <w:lang w:val="en-GB"/>
                  <w:rPrChange w:id="1688" w:author="Kelly Chen(陈钰)" w:date="2023-02-11T15:17:00Z">
                    <w:rPr/>
                  </w:rPrChange>
                </w:rPr>
                <w:t>rfc_proto.set_info_len</w:t>
              </w:r>
              <w:r>
                <w:t>(info_len)</w:t>
              </w:r>
            </w:ins>
          </w:p>
          <w:p w14:paraId="13A88FD2" w14:textId="77777777" w:rsidR="00DD5E68" w:rsidRDefault="00DD5E68" w:rsidP="00DD5E68">
            <w:pPr>
              <w:rPr>
                <w:ins w:id="1689" w:author="Kelly Chen(陈钰)" w:date="2023-02-11T14:40:00Z"/>
              </w:rPr>
            </w:pPr>
            <w:ins w:id="1690" w:author="Kelly Chen(陈钰)" w:date="2023-02-11T14:40:00Z">
              <w:r>
                <w:tab/>
              </w:r>
              <w:r>
                <w:tab/>
                <w:t>rfc_proto.increment(2)</w:t>
              </w:r>
            </w:ins>
          </w:p>
          <w:p w14:paraId="44A22908" w14:textId="77777777" w:rsidR="00DD5E68" w:rsidRDefault="00DD5E68" w:rsidP="00DD5E68">
            <w:pPr>
              <w:rPr>
                <w:ins w:id="1691" w:author="Kelly Chen(陈钰)" w:date="2023-02-11T14:40:00Z"/>
              </w:rPr>
            </w:pPr>
          </w:p>
          <w:p w14:paraId="1C0CE529" w14:textId="77777777" w:rsidR="00DD5E68" w:rsidRDefault="00DD5E68" w:rsidP="00DD5E68">
            <w:pPr>
              <w:rPr>
                <w:ins w:id="1692" w:author="Kelly Chen(陈钰)" w:date="2023-02-11T14:40:00Z"/>
              </w:rPr>
            </w:pPr>
          </w:p>
          <w:p w14:paraId="35C013C9" w14:textId="77777777" w:rsidR="00DD5E68" w:rsidRDefault="00DD5E68" w:rsidP="00DD5E68">
            <w:pPr>
              <w:rPr>
                <w:ins w:id="1693" w:author="Kelly Chen(陈钰)" w:date="2023-02-11T14:40:00Z"/>
              </w:rPr>
            </w:pPr>
            <w:ins w:id="1694" w:author="Kelly Chen(陈钰)" w:date="2023-02-11T14:40:00Z">
              <w:r>
                <w:rPr>
                  <w:rFonts w:hint="eastAsia"/>
                </w:rPr>
                <w:tab/>
              </w:r>
              <w:r>
                <w:rPr>
                  <w:rFonts w:hint="eastAsia"/>
                </w:rPr>
                <w:tab/>
                <w:t xml:space="preserve"># </w:t>
              </w:r>
              <w:r>
                <w:rPr>
                  <w:rFonts w:hint="eastAsia"/>
                </w:rPr>
                <w:t>继续读取</w:t>
              </w:r>
              <w:r>
                <w:rPr>
                  <w:rFonts w:hint="eastAsia"/>
                </w:rPr>
                <w:t>info</w:t>
              </w:r>
              <w:r>
                <w:rPr>
                  <w:rFonts w:hint="eastAsia"/>
                </w:rPr>
                <w:t>区里面的命令</w:t>
              </w:r>
            </w:ins>
          </w:p>
          <w:p w14:paraId="24C3E136" w14:textId="77777777" w:rsidR="00DD5E68" w:rsidRDefault="00DD5E68" w:rsidP="00DD5E68">
            <w:pPr>
              <w:rPr>
                <w:ins w:id="1695" w:author="Kelly Chen(陈钰)" w:date="2023-02-11T14:40:00Z"/>
              </w:rPr>
            </w:pPr>
            <w:ins w:id="1696" w:author="Kelly Chen(陈钰)" w:date="2023-02-11T14:40:00Z">
              <w:r>
                <w:tab/>
              </w:r>
              <w:r>
                <w:tab/>
                <w:t>info_cmd = struct.unpack("B", data[rfc_proto.position():rfc_proto.position() + 1])[0]</w:t>
              </w:r>
            </w:ins>
          </w:p>
          <w:p w14:paraId="09A38A45" w14:textId="77777777" w:rsidR="00DD5E68" w:rsidRDefault="00DD5E68" w:rsidP="00DD5E68">
            <w:pPr>
              <w:rPr>
                <w:ins w:id="1697" w:author="Kelly Chen(陈钰)" w:date="2023-02-11T14:40:00Z"/>
              </w:rPr>
            </w:pPr>
            <w:ins w:id="1698" w:author="Kelly Chen(陈钰)" w:date="2023-02-11T14:40:00Z">
              <w:r>
                <w:tab/>
              </w:r>
              <w:r>
                <w:tab/>
              </w:r>
              <w:r w:rsidRPr="005D5C44">
                <w:rPr>
                  <w:rFonts w:cs="Times New Roman"/>
                  <w:bCs/>
                  <w:color w:val="2B35FD"/>
                  <w:szCs w:val="28"/>
                  <w:lang w:val="en-GB"/>
                  <w:rPrChange w:id="1699" w:author="Kelly Chen(陈钰)" w:date="2023-02-11T15:17:00Z">
                    <w:rPr/>
                  </w:rPrChange>
                </w:rPr>
                <w:t>rfc_proto.set_info_cmd(info_cmd)</w:t>
              </w:r>
            </w:ins>
          </w:p>
          <w:p w14:paraId="1B614A79" w14:textId="61FC2EA3" w:rsidR="00DE7EFC" w:rsidRDefault="00DD5E68" w:rsidP="00DD5E68">
            <w:pPr>
              <w:rPr>
                <w:ins w:id="1700" w:author="Kelly Chen(陈钰)" w:date="2023-01-17T11:18:00Z"/>
              </w:rPr>
            </w:pPr>
            <w:ins w:id="1701" w:author="Kelly Chen(陈钰)" w:date="2023-02-11T14:40:00Z">
              <w:r>
                <w:tab/>
              </w:r>
              <w:r>
                <w:tab/>
                <w:t>rfc_proto.increment(1)</w:t>
              </w:r>
            </w:ins>
          </w:p>
        </w:tc>
      </w:tr>
    </w:tbl>
    <w:p w14:paraId="34C6E9A5" w14:textId="77777777" w:rsidR="00DE7EFC" w:rsidRDefault="00DE7EFC"/>
    <w:p w14:paraId="4DFE3482" w14:textId="1DA33DC1" w:rsidR="00DE7EFC" w:rsidRDefault="0038552A" w:rsidP="00860595">
      <w:pPr>
        <w:spacing w:afterLines="50" w:after="156"/>
        <w:ind w:firstLineChars="200" w:firstLine="420"/>
        <w:rPr>
          <w:color w:val="404040" w:themeColor="text1" w:themeTint="BF"/>
          <w:szCs w:val="21"/>
        </w:rPr>
      </w:pPr>
      <w:del w:id="1702" w:author="Kelly Chen(陈钰)" w:date="2023-01-11T15:02:00Z">
        <w:r>
          <w:rPr>
            <w:rFonts w:hint="eastAsia"/>
            <w:color w:val="404040" w:themeColor="text1" w:themeTint="BF"/>
            <w:szCs w:val="21"/>
          </w:rPr>
          <w:delText>rfs</w:delText>
        </w:r>
      </w:del>
      <w:ins w:id="1703" w:author="Kelly Chen(陈钰)" w:date="2023-01-11T15:02:00Z">
        <w:r>
          <w:rPr>
            <w:rFonts w:hint="eastAsia"/>
            <w:color w:val="404040" w:themeColor="text1" w:themeTint="BF"/>
            <w:szCs w:val="21"/>
          </w:rPr>
          <w:t>RFS</w:t>
        </w:r>
      </w:ins>
      <w:r>
        <w:rPr>
          <w:rFonts w:hint="eastAsia"/>
          <w:color w:val="404040" w:themeColor="text1" w:themeTint="BF"/>
          <w:szCs w:val="21"/>
        </w:rPr>
        <w:t>对象作为</w:t>
      </w:r>
      <w:r>
        <w:rPr>
          <w:rFonts w:hint="eastAsia"/>
          <w:color w:val="404040" w:themeColor="text1" w:themeTint="BF"/>
          <w:szCs w:val="21"/>
        </w:rPr>
        <w:t>build</w:t>
      </w:r>
      <w:r>
        <w:rPr>
          <w:rFonts w:hint="eastAsia"/>
          <w:color w:val="404040" w:themeColor="text1" w:themeTint="BF"/>
          <w:szCs w:val="21"/>
        </w:rPr>
        <w:t>函数的结果返回</w:t>
      </w:r>
      <w:del w:id="1704" w:author="Kelly Chen(陈钰)" w:date="2023-01-17T11:21:00Z">
        <w:r>
          <w:rPr>
            <w:rFonts w:hint="eastAsia"/>
            <w:color w:val="404040" w:themeColor="text1" w:themeTint="BF"/>
            <w:szCs w:val="21"/>
          </w:rPr>
          <w:delText>，</w:delText>
        </w:r>
      </w:del>
      <w:ins w:id="1705" w:author="Kelly Chen(陈钰)" w:date="2023-01-17T11:21:00Z">
        <w:r>
          <w:rPr>
            <w:rFonts w:hint="eastAsia"/>
            <w:color w:val="404040" w:themeColor="text1" w:themeTint="BF"/>
            <w:szCs w:val="21"/>
          </w:rPr>
          <w:t>。</w:t>
        </w:r>
      </w:ins>
      <w:r>
        <w:rPr>
          <w:rFonts w:hint="eastAsia"/>
          <w:color w:val="404040" w:themeColor="text1" w:themeTint="BF"/>
          <w:szCs w:val="21"/>
        </w:rPr>
        <w:t>数据解析完成后</w:t>
      </w:r>
      <w:del w:id="1706" w:author="Kelly Chen(陈钰)" w:date="2023-01-11T15:02:00Z">
        <w:r>
          <w:rPr>
            <w:rFonts w:hint="eastAsia"/>
            <w:color w:val="404040" w:themeColor="text1" w:themeTint="BF"/>
            <w:szCs w:val="21"/>
          </w:rPr>
          <w:delText>rfs</w:delText>
        </w:r>
      </w:del>
      <w:ins w:id="1707" w:author="Kelly Chen(陈钰)" w:date="2023-01-11T15:02:00Z">
        <w:r>
          <w:rPr>
            <w:rFonts w:hint="eastAsia"/>
            <w:color w:val="404040" w:themeColor="text1" w:themeTint="BF"/>
            <w:szCs w:val="21"/>
          </w:rPr>
          <w:t>R</w:t>
        </w:r>
      </w:ins>
      <w:ins w:id="1708" w:author="Kelly Chen(陈钰)" w:date="2023-01-11T16:07:00Z">
        <w:r>
          <w:rPr>
            <w:rFonts w:hint="eastAsia"/>
            <w:color w:val="404040" w:themeColor="text1" w:themeTint="BF"/>
            <w:szCs w:val="21"/>
          </w:rPr>
          <w:t>F</w:t>
        </w:r>
      </w:ins>
      <w:ins w:id="1709" w:author="Kelly Chen(陈钰)" w:date="2023-01-11T15:02:00Z">
        <w:r>
          <w:rPr>
            <w:rFonts w:hint="eastAsia"/>
            <w:color w:val="404040" w:themeColor="text1" w:themeTint="BF"/>
            <w:szCs w:val="21"/>
          </w:rPr>
          <w:t>S</w:t>
        </w:r>
      </w:ins>
      <w:r>
        <w:rPr>
          <w:rFonts w:hint="eastAsia"/>
          <w:color w:val="404040" w:themeColor="text1" w:themeTint="BF"/>
          <w:szCs w:val="21"/>
        </w:rPr>
        <w:t>对象中</w:t>
      </w:r>
      <w:ins w:id="1710" w:author="Kelly Chen(陈钰)" w:date="2023-01-17T11:21:00Z">
        <w:r>
          <w:rPr>
            <w:rFonts w:hint="eastAsia"/>
            <w:color w:val="404040" w:themeColor="text1" w:themeTint="BF"/>
            <w:szCs w:val="21"/>
          </w:rPr>
          <w:t>将</w:t>
        </w:r>
      </w:ins>
      <w:r>
        <w:rPr>
          <w:rFonts w:hint="eastAsia"/>
          <w:color w:val="404040" w:themeColor="text1" w:themeTint="BF"/>
          <w:szCs w:val="21"/>
        </w:rPr>
        <w:t>包含所有数据信息，</w:t>
      </w:r>
      <w:del w:id="1711" w:author="Kelly Chen(陈钰)" w:date="2023-01-17T11:19:00Z">
        <w:r>
          <w:rPr>
            <w:rFonts w:hint="eastAsia"/>
            <w:color w:val="404040" w:themeColor="text1" w:themeTint="BF"/>
            <w:szCs w:val="21"/>
          </w:rPr>
          <w:delText>在</w:delText>
        </w:r>
      </w:del>
      <w:ins w:id="1712" w:author="Kelly Chen(陈钰)" w:date="2023-01-17T11:19:00Z">
        <w:del w:id="1713" w:author="Kelly Chen(陈钰)" w:date="2023-02-09T10:43:00Z">
          <w:r w:rsidDel="008D1A81">
            <w:rPr>
              <w:rFonts w:hint="eastAsia"/>
              <w:color w:val="404040" w:themeColor="text1" w:themeTint="BF"/>
              <w:szCs w:val="21"/>
            </w:rPr>
            <w:delText>并</w:delText>
          </w:r>
        </w:del>
      </w:ins>
      <w:r>
        <w:rPr>
          <w:rFonts w:hint="eastAsia"/>
          <w:color w:val="404040" w:themeColor="text1" w:themeTint="BF"/>
          <w:szCs w:val="21"/>
        </w:rPr>
        <w:t>通过</w:t>
      </w:r>
      <w:r>
        <w:rPr>
          <w:rFonts w:hint="eastAsia"/>
          <w:color w:val="404040" w:themeColor="text1" w:themeTint="BF"/>
          <w:szCs w:val="21"/>
        </w:rPr>
        <w:t>Event</w:t>
      </w:r>
      <w:r>
        <w:rPr>
          <w:color w:val="404040" w:themeColor="text1" w:themeTint="BF"/>
          <w:szCs w:val="21"/>
        </w:rPr>
        <w:t>Mesh</w:t>
      </w:r>
      <w:del w:id="1714" w:author="Kelly Chen(陈钰)" w:date="2023-01-17T11:19:00Z">
        <w:r>
          <w:rPr>
            <w:rFonts w:hint="eastAsia"/>
            <w:color w:val="404040" w:themeColor="text1" w:themeTint="BF"/>
            <w:szCs w:val="21"/>
          </w:rPr>
          <w:delText>去</w:delText>
        </w:r>
      </w:del>
      <w:r>
        <w:rPr>
          <w:rFonts w:hint="eastAsia"/>
          <w:color w:val="404040" w:themeColor="text1" w:themeTint="BF"/>
          <w:szCs w:val="21"/>
        </w:rPr>
        <w:t>发布</w:t>
      </w:r>
      <w:del w:id="1715" w:author="Kelly Chen(陈钰)" w:date="2023-02-09T10:48:00Z">
        <w:r w:rsidDel="0053314B">
          <w:rPr>
            <w:rFonts w:hint="eastAsia"/>
            <w:color w:val="404040" w:themeColor="text1" w:themeTint="BF"/>
            <w:szCs w:val="21"/>
          </w:rPr>
          <w:delText>该</w:delText>
        </w:r>
      </w:del>
      <w:del w:id="1716" w:author="Kelly Chen(陈钰)" w:date="2023-02-09T10:37:00Z">
        <w:r w:rsidDel="00703A6D">
          <w:rPr>
            <w:rFonts w:hint="eastAsia"/>
            <w:color w:val="404040" w:themeColor="text1" w:themeTint="BF"/>
            <w:szCs w:val="21"/>
          </w:rPr>
          <w:delText>条指令</w:delText>
        </w:r>
      </w:del>
      <w:ins w:id="1717" w:author="Kelly Chen(陈钰)" w:date="2023-02-09T10:48:00Z">
        <w:r w:rsidR="0053314B">
          <w:rPr>
            <w:rFonts w:hint="eastAsia"/>
            <w:color w:val="404040" w:themeColor="text1" w:themeTint="BF"/>
            <w:szCs w:val="21"/>
          </w:rPr>
          <w:t>如下</w:t>
        </w:r>
      </w:ins>
      <w:ins w:id="1718" w:author="Kelly Chen(陈钰)" w:date="2023-02-09T10:43:00Z">
        <w:r w:rsidR="008D1A81">
          <w:rPr>
            <w:rFonts w:hint="eastAsia"/>
            <w:color w:val="404040" w:themeColor="text1" w:themeTint="BF"/>
            <w:szCs w:val="21"/>
          </w:rPr>
          <w:t>指令即可</w:t>
        </w:r>
      </w:ins>
      <w:del w:id="1719" w:author="Kelly Chen(陈钰)" w:date="2023-02-09T10:43:00Z">
        <w:r w:rsidDel="008D1A81">
          <w:rPr>
            <w:rFonts w:hint="eastAsia"/>
            <w:color w:val="404040" w:themeColor="text1" w:themeTint="BF"/>
            <w:szCs w:val="21"/>
          </w:rPr>
          <w:delText>，</w:delText>
        </w:r>
      </w:del>
      <w:r>
        <w:rPr>
          <w:rFonts w:hint="eastAsia"/>
          <w:color w:val="404040" w:themeColor="text1" w:themeTint="BF"/>
          <w:szCs w:val="21"/>
        </w:rPr>
        <w:t>找到对应的处理函数执行。</w:t>
      </w: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1720" w:author="Rain Cui(崔雨婷)" w:date="2023-03-23T13:48:00Z">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PrChange>
      </w:tblPr>
      <w:tblGrid>
        <w:gridCol w:w="9435"/>
        <w:tblGridChange w:id="1721">
          <w:tblGrid>
            <w:gridCol w:w="9293"/>
          </w:tblGrid>
        </w:tblGridChange>
      </w:tblGrid>
      <w:tr w:rsidR="0053314B" w14:paraId="3096C972" w14:textId="77777777" w:rsidTr="00F91A30">
        <w:trPr>
          <w:trHeight w:val="454"/>
          <w:tblCellSpacing w:w="20" w:type="dxa"/>
          <w:jc w:val="right"/>
          <w:trPrChange w:id="1722" w:author="Rain Cui(崔雨婷)" w:date="2023-03-23T13:48:00Z">
            <w:trPr>
              <w:trHeight w:val="454"/>
              <w:tblCellSpacing w:w="20" w:type="dxa"/>
              <w:jc w:val="right"/>
            </w:trPr>
          </w:trPrChange>
        </w:trPr>
        <w:tc>
          <w:tcPr>
            <w:tcW w:w="9213" w:type="dxa"/>
            <w:shd w:val="pct15" w:color="auto" w:fill="auto"/>
            <w:vAlign w:val="center"/>
            <w:tcPrChange w:id="1723" w:author="Rain Cui(崔雨婷)" w:date="2023-03-23T13:48:00Z">
              <w:tcPr>
                <w:tcW w:w="9213" w:type="dxa"/>
                <w:shd w:val="pct10" w:color="auto" w:fill="auto"/>
                <w:vAlign w:val="center"/>
              </w:tcPr>
            </w:tcPrChange>
          </w:tcPr>
          <w:p w14:paraId="3763D08B" w14:textId="3B129186" w:rsidR="0011003D" w:rsidRDefault="0011003D" w:rsidP="009D6E7F">
            <w:pPr>
              <w:rPr>
                <w:color w:val="404040" w:themeColor="text1" w:themeTint="BF"/>
                <w:szCs w:val="21"/>
              </w:rPr>
            </w:pPr>
            <w:r>
              <w:rPr>
                <w:rFonts w:hint="eastAsia"/>
                <w:color w:val="404040" w:themeColor="text1" w:themeTint="BF"/>
                <w:szCs w:val="21"/>
              </w:rPr>
              <w:t>/</w:t>
            </w:r>
            <w:r>
              <w:rPr>
                <w:color w:val="404040" w:themeColor="text1" w:themeTint="BF"/>
                <w:szCs w:val="21"/>
              </w:rPr>
              <w:t>/</w:t>
            </w:r>
            <w:r>
              <w:rPr>
                <w:rFonts w:hint="eastAsia"/>
                <w:color w:val="404040" w:themeColor="text1" w:themeTint="BF"/>
                <w:szCs w:val="21"/>
              </w:rPr>
              <w:t>该指令在类函数在初始化时已被注册，详见</w:t>
            </w:r>
            <w:r w:rsidRPr="00007623">
              <w:rPr>
                <w:rFonts w:hint="eastAsia"/>
                <w:b/>
                <w:bCs/>
                <w:i/>
                <w:iCs/>
                <w:color w:val="404040" w:themeColor="text1" w:themeTint="BF"/>
                <w:szCs w:val="21"/>
              </w:rPr>
              <w:t>步骤</w:t>
            </w:r>
            <w:r w:rsidRPr="00007623">
              <w:rPr>
                <w:rFonts w:hint="eastAsia"/>
                <w:b/>
                <w:bCs/>
                <w:i/>
                <w:iCs/>
                <w:color w:val="404040" w:themeColor="text1" w:themeTint="BF"/>
                <w:szCs w:val="21"/>
              </w:rPr>
              <w:t>2</w:t>
            </w:r>
            <w:r>
              <w:rPr>
                <w:rFonts w:hint="eastAsia"/>
                <w:color w:val="404040" w:themeColor="text1" w:themeTint="BF"/>
                <w:szCs w:val="21"/>
              </w:rPr>
              <w:t>中描述。</w:t>
            </w:r>
          </w:p>
          <w:p w14:paraId="254A5B21" w14:textId="6C9D1D25" w:rsidR="0053314B" w:rsidRPr="0011003D" w:rsidRDefault="009D6E7F" w:rsidP="00E71021">
            <w:pPr>
              <w:rPr>
                <w:color w:val="404040" w:themeColor="text1" w:themeTint="BF"/>
                <w:szCs w:val="21"/>
                <w:rPrChange w:id="1724" w:author="Kelly Chen(陈钰)" w:date="2023-02-09T10:58:00Z">
                  <w:rPr/>
                </w:rPrChange>
              </w:rPr>
            </w:pPr>
            <w:r>
              <w:rPr>
                <w:color w:val="404040" w:themeColor="text1" w:themeTint="BF"/>
                <w:szCs w:val="21"/>
              </w:rPr>
              <w:t xml:space="preserve">EventMesh.publish(rfs.protocol(), rfs) </w:t>
            </w:r>
            <w:r>
              <w:rPr>
                <w:rFonts w:hint="eastAsia"/>
                <w:color w:val="404040" w:themeColor="text1" w:themeTint="BF"/>
                <w:szCs w:val="21"/>
              </w:rPr>
              <w:t>=</w:t>
            </w:r>
            <w:r>
              <w:rPr>
                <w:color w:val="404040" w:themeColor="text1" w:themeTint="BF"/>
                <w:szCs w:val="21"/>
              </w:rPr>
              <w:t xml:space="preserve"> EventMesh.publish(</w:t>
            </w:r>
            <w:r w:rsidR="00DD5E68">
              <w:rPr>
                <w:color w:val="404040" w:themeColor="text1" w:themeTint="BF"/>
                <w:szCs w:val="21"/>
              </w:rPr>
              <w:t>MODE</w:t>
            </w:r>
            <w:r w:rsidR="00DD5E68">
              <w:rPr>
                <w:rFonts w:hint="eastAsia"/>
                <w:color w:val="404040" w:themeColor="text1" w:themeTint="BF"/>
                <w:szCs w:val="21"/>
              </w:rPr>
              <w:t>指令函数</w:t>
            </w:r>
            <w:r>
              <w:rPr>
                <w:color w:val="404040" w:themeColor="text1" w:themeTint="BF"/>
                <w:szCs w:val="21"/>
              </w:rPr>
              <w:t>, rfs)</w:t>
            </w:r>
          </w:p>
        </w:tc>
      </w:tr>
    </w:tbl>
    <w:p w14:paraId="366BE779" w14:textId="198FE314" w:rsidR="0011003D" w:rsidDel="006C592E" w:rsidRDefault="0011003D">
      <w:pPr>
        <w:rPr>
          <w:del w:id="1725" w:author="Kelly Chen(陈钰)" w:date="2023-02-09T11:02:00Z"/>
          <w:color w:val="404040" w:themeColor="text1" w:themeTint="BF"/>
          <w:szCs w:val="21"/>
        </w:rPr>
      </w:pPr>
    </w:p>
    <w:p w14:paraId="76F41BFC" w14:textId="545B6467" w:rsidR="00DE7EFC" w:rsidDel="009D6E7F" w:rsidRDefault="0038552A">
      <w:pPr>
        <w:ind w:firstLineChars="200" w:firstLine="420"/>
        <w:rPr>
          <w:del w:id="1726" w:author="Kelly Chen(陈钰)" w:date="2023-02-09T10:51:00Z"/>
          <w:color w:val="404040" w:themeColor="text1" w:themeTint="BF"/>
          <w:szCs w:val="21"/>
        </w:rPr>
      </w:pPr>
      <w:del w:id="1727" w:author="Kelly Chen(陈钰)" w:date="2023-02-09T10:51:00Z">
        <w:r w:rsidDel="009D6E7F">
          <w:rPr>
            <w:color w:val="404040" w:themeColor="text1" w:themeTint="BF"/>
            <w:szCs w:val="21"/>
          </w:rPr>
          <w:delText xml:space="preserve">EventMesh.publish(rfs.protocol(), rfs) </w:delText>
        </w:r>
        <w:r w:rsidDel="009D6E7F">
          <w:rPr>
            <w:rFonts w:hint="eastAsia"/>
            <w:color w:val="404040" w:themeColor="text1" w:themeTint="BF"/>
            <w:szCs w:val="21"/>
          </w:rPr>
          <w:delText>=</w:delText>
        </w:r>
        <w:r w:rsidDel="009D6E7F">
          <w:rPr>
            <w:color w:val="404040" w:themeColor="text1" w:themeTint="BF"/>
            <w:szCs w:val="21"/>
          </w:rPr>
          <w:delText xml:space="preserve"> EventMesh.publish(</w:delText>
        </w:r>
        <w:r w:rsidDel="009D6E7F">
          <w:rPr>
            <w:rFonts w:hint="eastAsia"/>
            <w:color w:val="404040" w:themeColor="text1" w:themeTint="BF"/>
            <w:szCs w:val="21"/>
          </w:rPr>
          <w:delText>指令</w:delText>
        </w:r>
        <w:r w:rsidDel="009D6E7F">
          <w:rPr>
            <w:rFonts w:hint="eastAsia"/>
            <w:color w:val="404040" w:themeColor="text1" w:themeTint="BF"/>
            <w:szCs w:val="21"/>
          </w:rPr>
          <w:delText>M</w:delText>
        </w:r>
        <w:r w:rsidDel="009D6E7F">
          <w:rPr>
            <w:color w:val="404040" w:themeColor="text1" w:themeTint="BF"/>
            <w:szCs w:val="21"/>
          </w:rPr>
          <w:delText>ODE, rfs),</w:delText>
        </w:r>
      </w:del>
      <w:ins w:id="1728" w:author="Kelly Chen(陈钰)" w:date="2023-01-11T15:02:00Z">
        <w:del w:id="1729" w:author="Kelly Chen(陈钰)" w:date="2023-02-09T10:51:00Z">
          <w:r w:rsidDel="009D6E7F">
            <w:rPr>
              <w:color w:val="404040" w:themeColor="text1" w:themeTint="BF"/>
              <w:szCs w:val="21"/>
            </w:rPr>
            <w:delText>)</w:delText>
          </w:r>
          <w:r w:rsidDel="009D6E7F">
            <w:rPr>
              <w:rFonts w:hint="eastAsia"/>
              <w:color w:val="404040" w:themeColor="text1" w:themeTint="BF"/>
              <w:szCs w:val="21"/>
            </w:rPr>
            <w:delText>，</w:delText>
          </w:r>
        </w:del>
      </w:ins>
      <w:del w:id="1730" w:author="Kelly Chen(陈钰)" w:date="2023-02-09T10:51:00Z">
        <w:r w:rsidDel="009D6E7F">
          <w:rPr>
            <w:rFonts w:hint="eastAsia"/>
            <w:color w:val="404040" w:themeColor="text1" w:themeTint="BF"/>
            <w:szCs w:val="21"/>
          </w:rPr>
          <w:delText>该指令在类函数在初始化的时候已经被注册，详见步骤</w:delText>
        </w:r>
        <w:r w:rsidDel="009D6E7F">
          <w:rPr>
            <w:rFonts w:hint="eastAsia"/>
            <w:color w:val="404040" w:themeColor="text1" w:themeTint="BF"/>
            <w:szCs w:val="21"/>
          </w:rPr>
          <w:delText>2</w:delText>
        </w:r>
        <w:r w:rsidDel="009D6E7F">
          <w:rPr>
            <w:rFonts w:hint="eastAsia"/>
            <w:color w:val="404040" w:themeColor="text1" w:themeTint="BF"/>
            <w:szCs w:val="21"/>
          </w:rPr>
          <w:delText>中描述。</w:delText>
        </w:r>
      </w:del>
    </w:p>
    <w:p w14:paraId="5A615AA1" w14:textId="77777777" w:rsidR="00DE7EFC" w:rsidDel="00030347" w:rsidRDefault="00DE7EFC">
      <w:pPr>
        <w:rPr>
          <w:ins w:id="1731" w:author="Kelly Chen(陈钰)" w:date="2023-01-29T15:17:00Z"/>
          <w:del w:id="1732" w:author="Kelly Chen(陈钰)" w:date="2023-02-07T20:22:00Z"/>
        </w:rPr>
      </w:pPr>
    </w:p>
    <w:p w14:paraId="63DEB744" w14:textId="77777777" w:rsidR="00DE7EFC" w:rsidRDefault="00DE7EFC"/>
    <w:p w14:paraId="7229914E" w14:textId="77777777" w:rsidR="00DE7EFC" w:rsidRDefault="0038552A" w:rsidP="004B301B">
      <w:pPr>
        <w:pStyle w:val="QL-2"/>
      </w:pPr>
      <w:bookmarkStart w:id="1733" w:name="_Toc117785293"/>
      <w:bookmarkStart w:id="1734" w:name="_Hlk121909945"/>
      <w:del w:id="1735" w:author="Kelly Chen(陈钰)" w:date="2023-01-17T11:49:00Z">
        <w:r>
          <w:delText>ConfigStoreManager</w:delText>
        </w:r>
      </w:del>
      <w:bookmarkStart w:id="1736" w:name="_Toc127025859"/>
      <w:bookmarkEnd w:id="1733"/>
      <w:r>
        <w:rPr>
          <w:rFonts w:hint="eastAsia"/>
        </w:rPr>
        <w:t>配置存储管理程序（</w:t>
      </w:r>
      <w:r>
        <w:t>ConfigStoreManager</w:t>
      </w:r>
      <w:r>
        <w:rPr>
          <w:rFonts w:hint="eastAsia"/>
        </w:rPr>
        <w:t>）</w:t>
      </w:r>
      <w:bookmarkEnd w:id="1736"/>
    </w:p>
    <w:bookmarkEnd w:id="1734"/>
    <w:p w14:paraId="3FB842DD" w14:textId="77777777" w:rsidR="00DE7EFC" w:rsidRDefault="00DE7EFC">
      <w:pPr>
        <w:pStyle w:val="QL-"/>
      </w:pPr>
    </w:p>
    <w:p w14:paraId="1AE9F6EC" w14:textId="77777777" w:rsidR="00DE7EFC" w:rsidRDefault="0038552A">
      <w:pPr>
        <w:numPr>
          <w:ilvl w:val="0"/>
          <w:numId w:val="14"/>
        </w:numPr>
        <w:spacing w:afterLines="50" w:after="156"/>
        <w:ind w:leftChars="200" w:left="420" w:firstLineChars="2" w:firstLine="4"/>
        <w:rPr>
          <w:ins w:id="1737" w:author="Kelly Chen(陈钰)" w:date="2023-01-17T11:49:00Z"/>
          <w:color w:val="404040" w:themeColor="text1" w:themeTint="BF"/>
          <w:szCs w:val="21"/>
        </w:rPr>
        <w:pPrChange w:id="1738" w:author="Kelly Chen(陈钰)" w:date="2023-01-17T13:19:00Z">
          <w:pPr>
            <w:numPr>
              <w:numId w:val="14"/>
            </w:numPr>
            <w:ind w:leftChars="200" w:left="420" w:firstLineChars="2" w:firstLine="4"/>
          </w:pPr>
        </w:pPrChange>
      </w:pPr>
      <w:r>
        <w:rPr>
          <w:rFonts w:hint="eastAsia"/>
          <w:b/>
          <w:bCs/>
          <w:color w:val="404040" w:themeColor="text1" w:themeTint="BF"/>
          <w:szCs w:val="21"/>
          <w:rPrChange w:id="1739" w:author="Kelly Chen(陈钰)" w:date="2023-01-17T11:49:00Z">
            <w:rPr>
              <w:rFonts w:hint="eastAsia"/>
              <w:color w:val="404040" w:themeColor="text1" w:themeTint="BF"/>
              <w:szCs w:val="21"/>
            </w:rPr>
          </w:rPrChange>
        </w:rPr>
        <w:t>功能描述</w:t>
      </w:r>
      <w:del w:id="1740" w:author="Sonia Liu(刘西子)" w:date="2023-03-20T15:46:00Z">
        <w:r w:rsidDel="005A1516">
          <w:rPr>
            <w:rFonts w:hint="eastAsia"/>
            <w:b/>
            <w:bCs/>
            <w:color w:val="404040" w:themeColor="text1" w:themeTint="BF"/>
            <w:szCs w:val="21"/>
            <w:rPrChange w:id="1741" w:author="Kelly Chen(陈钰)" w:date="2023-01-17T11:49:00Z">
              <w:rPr>
                <w:rFonts w:hint="eastAsia"/>
                <w:color w:val="404040" w:themeColor="text1" w:themeTint="BF"/>
                <w:szCs w:val="21"/>
              </w:rPr>
            </w:rPrChange>
          </w:rPr>
          <w:delText>：</w:delText>
        </w:r>
      </w:del>
    </w:p>
    <w:p w14:paraId="1CB27F06" w14:textId="0DD06930" w:rsidR="00DE7EFC" w:rsidRDefault="0038552A">
      <w:pPr>
        <w:ind w:left="426"/>
        <w:rPr>
          <w:color w:val="404040" w:themeColor="text1" w:themeTint="BF"/>
          <w:szCs w:val="21"/>
        </w:rPr>
        <w:pPrChange w:id="1742" w:author="Kelly Chen(陈钰)" w:date="2023-01-17T11:49:00Z">
          <w:pPr>
            <w:numPr>
              <w:numId w:val="14"/>
            </w:numPr>
            <w:ind w:leftChars="200" w:left="420" w:firstLineChars="2" w:firstLine="4"/>
          </w:pPr>
        </w:pPrChange>
      </w:pPr>
      <w:r>
        <w:rPr>
          <w:rFonts w:hint="eastAsia"/>
          <w:color w:val="404040" w:themeColor="text1" w:themeTint="BF"/>
          <w:szCs w:val="21"/>
        </w:rPr>
        <w:t>该</w:t>
      </w:r>
      <w:ins w:id="1743" w:author="Kelly Chen(陈钰)" w:date="2023-02-07T20:13:00Z">
        <w:r w:rsidR="002337F9">
          <w:rPr>
            <w:rFonts w:hint="eastAsia"/>
            <w:color w:val="404040" w:themeColor="text1" w:themeTint="BF"/>
            <w:szCs w:val="21"/>
          </w:rPr>
          <w:t>组件</w:t>
        </w:r>
      </w:ins>
      <w:del w:id="1744" w:author="Kelly Chen(陈钰)" w:date="2023-02-07T20:13:00Z">
        <w:r w:rsidDel="002337F9">
          <w:rPr>
            <w:rFonts w:hint="eastAsia"/>
            <w:color w:val="404040" w:themeColor="text1" w:themeTint="BF"/>
            <w:szCs w:val="21"/>
          </w:rPr>
          <w:delText>功能</w:delText>
        </w:r>
      </w:del>
      <w:r>
        <w:rPr>
          <w:rFonts w:hint="eastAsia"/>
          <w:color w:val="404040" w:themeColor="text1" w:themeTint="BF"/>
          <w:szCs w:val="21"/>
        </w:rPr>
        <w:t>主要用于</w:t>
      </w:r>
      <w:ins w:id="1745" w:author="Kelly Chen(陈钰)" w:date="2023-01-17T11:53:00Z">
        <w:r>
          <w:rPr>
            <w:rFonts w:hint="eastAsia"/>
            <w:color w:val="404040" w:themeColor="text1" w:themeTint="BF"/>
            <w:szCs w:val="21"/>
          </w:rPr>
          <w:t>持久化保存</w:t>
        </w:r>
      </w:ins>
      <w:del w:id="1746" w:author="Kelly Chen(陈钰)" w:date="2023-01-17T11:53:00Z">
        <w:r>
          <w:rPr>
            <w:rFonts w:hint="eastAsia"/>
            <w:color w:val="404040" w:themeColor="text1" w:themeTint="BF"/>
            <w:szCs w:val="21"/>
          </w:rPr>
          <w:delText>处理</w:delText>
        </w:r>
      </w:del>
      <w:r>
        <w:rPr>
          <w:rFonts w:hint="eastAsia"/>
          <w:color w:val="404040" w:themeColor="text1" w:themeTint="BF"/>
          <w:szCs w:val="21"/>
        </w:rPr>
        <w:t>设备参数</w:t>
      </w:r>
      <w:del w:id="1747" w:author="Kelly Chen(陈钰)" w:date="2023-01-17T11:52:00Z">
        <w:r>
          <w:rPr>
            <w:rFonts w:hint="eastAsia"/>
            <w:color w:val="404040" w:themeColor="text1" w:themeTint="BF"/>
            <w:szCs w:val="21"/>
          </w:rPr>
          <w:delText>持久化保存</w:delText>
        </w:r>
      </w:del>
      <w:r>
        <w:rPr>
          <w:rFonts w:hint="eastAsia"/>
          <w:color w:val="404040" w:themeColor="text1" w:themeTint="BF"/>
          <w:szCs w:val="21"/>
        </w:rPr>
        <w:t>，提供</w:t>
      </w:r>
      <w:ins w:id="1748" w:author="Kelly Chen(陈钰)" w:date="2023-02-07T20:14:00Z">
        <w:r w:rsidR="002337F9">
          <w:rPr>
            <w:rFonts w:hint="eastAsia"/>
          </w:rPr>
          <w:t>读写文件数据的方法。</w:t>
        </w:r>
      </w:ins>
      <w:del w:id="1749" w:author="Kelly Chen(陈钰)" w:date="2023-02-07T20:14:00Z">
        <w:r w:rsidDel="002337F9">
          <w:rPr>
            <w:rFonts w:hint="eastAsia"/>
            <w:color w:val="404040" w:themeColor="text1" w:themeTint="BF"/>
            <w:szCs w:val="21"/>
          </w:rPr>
          <w:delText>参数读取于参数更新的方法，</w:delText>
        </w:r>
      </w:del>
      <w:ins w:id="1750" w:author="Kelly Chen(陈钰)" w:date="2023-01-17T11:53:00Z">
        <w:del w:id="1751" w:author="Kelly Chen(陈钰)" w:date="2023-02-07T20:14:00Z">
          <w:r w:rsidDel="002337F9">
            <w:rPr>
              <w:rFonts w:hint="eastAsia"/>
              <w:color w:val="404040" w:themeColor="text1" w:themeTint="BF"/>
              <w:szCs w:val="21"/>
            </w:rPr>
            <w:delText>并</w:delText>
          </w:r>
        </w:del>
      </w:ins>
      <w:del w:id="1752" w:author="Kelly Chen(陈钰)" w:date="2023-02-07T20:14:00Z">
        <w:r w:rsidDel="002337F9">
          <w:rPr>
            <w:rFonts w:hint="eastAsia"/>
            <w:color w:val="404040" w:themeColor="text1" w:themeTint="BF"/>
            <w:szCs w:val="21"/>
          </w:rPr>
          <w:delText>通过该方法与模组</w:delText>
        </w:r>
      </w:del>
      <w:ins w:id="1753" w:author="Kelly Chen(陈钰)" w:date="2023-01-11T15:48:00Z">
        <w:del w:id="1754" w:author="Kelly Chen(陈钰)" w:date="2023-02-07T20:14:00Z">
          <w:r w:rsidDel="002337F9">
            <w:rPr>
              <w:rFonts w:hint="eastAsia"/>
              <w:color w:val="404040" w:themeColor="text1" w:themeTint="BF"/>
              <w:szCs w:val="21"/>
            </w:rPr>
            <w:delText>模块</w:delText>
          </w:r>
        </w:del>
      </w:ins>
      <w:del w:id="1755" w:author="Kelly Chen(陈钰)" w:date="2023-02-07T20:14:00Z">
        <w:r w:rsidDel="002337F9">
          <w:rPr>
            <w:rFonts w:hint="eastAsia"/>
            <w:color w:val="404040" w:themeColor="text1" w:themeTint="BF"/>
            <w:szCs w:val="21"/>
          </w:rPr>
          <w:delText>文件系统交互。</w:delText>
        </w:r>
      </w:del>
    </w:p>
    <w:p w14:paraId="63D07D9C" w14:textId="77777777" w:rsidR="00DE7EFC" w:rsidRDefault="00DE7EFC"/>
    <w:p w14:paraId="506FACBA" w14:textId="77777777" w:rsidR="00DE7EFC" w:rsidRPr="00DE7EFC" w:rsidRDefault="0038552A">
      <w:pPr>
        <w:numPr>
          <w:ilvl w:val="0"/>
          <w:numId w:val="14"/>
        </w:numPr>
        <w:spacing w:afterLines="50" w:after="156"/>
        <w:ind w:left="0" w:firstLineChars="200" w:firstLine="422"/>
        <w:rPr>
          <w:b/>
          <w:bCs/>
          <w:color w:val="404040" w:themeColor="text1" w:themeTint="BF"/>
          <w:szCs w:val="21"/>
          <w:rPrChange w:id="1756" w:author="Kelly Chen(陈钰)" w:date="2023-01-17T13:19:00Z">
            <w:rPr>
              <w:color w:val="404040" w:themeColor="text1" w:themeTint="BF"/>
              <w:szCs w:val="21"/>
            </w:rPr>
          </w:rPrChange>
        </w:rPr>
        <w:pPrChange w:id="1757" w:author="Kelly Chen(陈钰)" w:date="2023-01-17T13:19:00Z">
          <w:pPr>
            <w:numPr>
              <w:numId w:val="14"/>
            </w:numPr>
            <w:ind w:left="360" w:firstLineChars="200" w:firstLine="422"/>
          </w:pPr>
        </w:pPrChange>
      </w:pPr>
      <w:r>
        <w:rPr>
          <w:rFonts w:hint="eastAsia"/>
          <w:b/>
          <w:bCs/>
          <w:color w:val="404040" w:themeColor="text1" w:themeTint="BF"/>
          <w:szCs w:val="21"/>
          <w:rPrChange w:id="1758" w:author="Kelly Chen(陈钰)" w:date="2023-01-17T11:49:00Z">
            <w:rPr>
              <w:rFonts w:hint="eastAsia"/>
              <w:color w:val="404040" w:themeColor="text1" w:themeTint="BF"/>
              <w:szCs w:val="21"/>
            </w:rPr>
          </w:rPrChange>
        </w:rPr>
        <w:t>实现原理</w:t>
      </w:r>
      <w:del w:id="1759" w:author="Sonia Liu(刘西子)" w:date="2023-03-20T15:46:00Z">
        <w:r w:rsidDel="005A1516">
          <w:rPr>
            <w:rFonts w:hint="eastAsia"/>
            <w:b/>
            <w:bCs/>
            <w:color w:val="404040" w:themeColor="text1" w:themeTint="BF"/>
            <w:szCs w:val="21"/>
            <w:rPrChange w:id="1760" w:author="Kelly Chen(陈钰)" w:date="2023-01-17T11:49:00Z">
              <w:rPr>
                <w:rFonts w:hint="eastAsia"/>
                <w:color w:val="404040" w:themeColor="text1" w:themeTint="BF"/>
                <w:szCs w:val="21"/>
              </w:rPr>
            </w:rPrChange>
          </w:rPr>
          <w:delText>：</w:delText>
        </w:r>
      </w:del>
    </w:p>
    <w:p w14:paraId="67423A5A" w14:textId="1E60ECA5" w:rsidR="00DE7EFC" w:rsidRDefault="0038552A">
      <w:pPr>
        <w:numPr>
          <w:ilvl w:val="0"/>
          <w:numId w:val="15"/>
        </w:numPr>
        <w:ind w:leftChars="205" w:left="850" w:hangingChars="200" w:hanging="420"/>
        <w:rPr>
          <w:del w:id="1761" w:author="Kelly Chen(陈钰)" w:date="2023-01-17T13:55:00Z"/>
          <w:color w:val="404040" w:themeColor="text1" w:themeTint="BF"/>
          <w:szCs w:val="21"/>
        </w:rPr>
        <w:pPrChange w:id="1762" w:author="Kelly Chen(陈钰)" w:date="2023-01-17T11:50:00Z">
          <w:pPr>
            <w:numPr>
              <w:numId w:val="15"/>
            </w:numPr>
            <w:ind w:leftChars="200" w:left="420" w:firstLineChars="2" w:firstLine="4"/>
          </w:pPr>
        </w:pPrChange>
      </w:pPr>
      <w:r>
        <w:rPr>
          <w:rFonts w:hint="eastAsia"/>
          <w:color w:val="404040" w:themeColor="text1" w:themeTint="BF"/>
          <w:szCs w:val="21"/>
        </w:rPr>
        <w:t>初始化类方法时会</w:t>
      </w:r>
      <w:ins w:id="1763" w:author="Kelly Chen(陈钰)" w:date="2023-02-07T20:14:00Z">
        <w:r w:rsidR="002337F9">
          <w:rPr>
            <w:rFonts w:hint="eastAsia"/>
            <w:color w:val="404040" w:themeColor="text1" w:themeTint="BF"/>
            <w:szCs w:val="21"/>
          </w:rPr>
          <w:t>自动</w:t>
        </w:r>
      </w:ins>
      <w:r>
        <w:rPr>
          <w:rFonts w:hint="eastAsia"/>
          <w:color w:val="404040" w:themeColor="text1" w:themeTint="BF"/>
          <w:szCs w:val="21"/>
        </w:rPr>
        <w:t>判断配置文件是否存在</w:t>
      </w:r>
      <w:del w:id="1764" w:author="Kelly Chen(陈钰)" w:date="2023-01-17T13:55:00Z">
        <w:r>
          <w:rPr>
            <w:rFonts w:hint="eastAsia"/>
            <w:color w:val="404040" w:themeColor="text1" w:themeTint="BF"/>
            <w:szCs w:val="21"/>
          </w:rPr>
          <w:delText>，</w:delText>
        </w:r>
      </w:del>
      <w:ins w:id="1765" w:author="Kelly Chen(陈钰)" w:date="2023-01-17T13:55:00Z">
        <w:r>
          <w:rPr>
            <w:rFonts w:hint="eastAsia"/>
            <w:color w:val="404040" w:themeColor="text1" w:themeTint="BF"/>
            <w:szCs w:val="21"/>
          </w:rPr>
          <w:t>。</w:t>
        </w:r>
      </w:ins>
      <w:ins w:id="1766" w:author="Kelly Chen(陈钰)" w:date="2023-01-17T13:15:00Z">
        <w:r>
          <w:rPr>
            <w:rFonts w:hint="eastAsia"/>
            <w:color w:val="404040" w:themeColor="text1" w:themeTint="BF"/>
            <w:szCs w:val="21"/>
          </w:rPr>
          <w:t>若配置文件</w:t>
        </w:r>
      </w:ins>
      <w:r>
        <w:rPr>
          <w:rFonts w:hint="eastAsia"/>
          <w:color w:val="404040" w:themeColor="text1" w:themeTint="BF"/>
          <w:szCs w:val="21"/>
        </w:rPr>
        <w:t>不存在</w:t>
      </w:r>
      <w:ins w:id="1767" w:author="Kelly Chen(陈钰)" w:date="2023-01-17T13:15:00Z">
        <w:r>
          <w:rPr>
            <w:rFonts w:hint="eastAsia"/>
            <w:color w:val="404040" w:themeColor="text1" w:themeTint="BF"/>
            <w:szCs w:val="21"/>
          </w:rPr>
          <w:t>，</w:t>
        </w:r>
      </w:ins>
      <w:r>
        <w:rPr>
          <w:rFonts w:hint="eastAsia"/>
          <w:color w:val="404040" w:themeColor="text1" w:themeTint="BF"/>
          <w:szCs w:val="21"/>
        </w:rPr>
        <w:t>则</w:t>
      </w:r>
      <w:ins w:id="1768" w:author="Kelly Chen(陈钰)" w:date="2023-02-11T14:43:00Z">
        <w:r w:rsidR="00DD5E68">
          <w:rPr>
            <w:rFonts w:hint="eastAsia"/>
            <w:color w:val="404040" w:themeColor="text1" w:themeTint="BF"/>
            <w:szCs w:val="21"/>
          </w:rPr>
          <w:t>自动</w:t>
        </w:r>
      </w:ins>
      <w:r>
        <w:rPr>
          <w:rFonts w:hint="eastAsia"/>
          <w:color w:val="404040" w:themeColor="text1" w:themeTint="BF"/>
          <w:szCs w:val="21"/>
        </w:rPr>
        <w:t>创建一个</w:t>
      </w:r>
      <w:r>
        <w:rPr>
          <w:rFonts w:hint="eastAsia"/>
          <w:color w:val="404040" w:themeColor="text1" w:themeTint="BF"/>
          <w:szCs w:val="21"/>
        </w:rPr>
        <w:t>J</w:t>
      </w:r>
      <w:r>
        <w:rPr>
          <w:color w:val="404040" w:themeColor="text1" w:themeTint="BF"/>
          <w:szCs w:val="21"/>
        </w:rPr>
        <w:t>SON</w:t>
      </w:r>
      <w:r>
        <w:rPr>
          <w:rFonts w:hint="eastAsia"/>
          <w:color w:val="404040" w:themeColor="text1" w:themeTint="BF"/>
          <w:szCs w:val="21"/>
        </w:rPr>
        <w:t>文件，文件创建成功后</w:t>
      </w:r>
      <w:ins w:id="1769" w:author="Kelly Chen(陈钰)" w:date="2023-02-07T20:15:00Z">
        <w:r w:rsidR="002337F9">
          <w:rPr>
            <w:rFonts w:hint="eastAsia"/>
            <w:color w:val="404040" w:themeColor="text1" w:themeTint="BF"/>
            <w:szCs w:val="21"/>
          </w:rPr>
          <w:t>会自动</w:t>
        </w:r>
      </w:ins>
      <w:r>
        <w:rPr>
          <w:rFonts w:hint="eastAsia"/>
          <w:color w:val="404040" w:themeColor="text1" w:themeTint="BF"/>
          <w:szCs w:val="21"/>
        </w:rPr>
        <w:t>将默认参数写入</w:t>
      </w:r>
      <w:ins w:id="1770" w:author="Kelly Chen(陈钰)" w:date="2023-01-17T13:54:00Z">
        <w:r>
          <w:rPr>
            <w:rFonts w:hint="eastAsia"/>
            <w:color w:val="404040" w:themeColor="text1" w:themeTint="BF"/>
            <w:szCs w:val="21"/>
          </w:rPr>
          <w:t>配置</w:t>
        </w:r>
      </w:ins>
      <w:r>
        <w:rPr>
          <w:rFonts w:hint="eastAsia"/>
          <w:color w:val="404040" w:themeColor="text1" w:themeTint="BF"/>
          <w:szCs w:val="21"/>
        </w:rPr>
        <w:t>文件中</w:t>
      </w:r>
      <w:ins w:id="1771" w:author="Kelly Chen(陈钰)" w:date="2023-01-17T13:55:00Z">
        <w:r>
          <w:rPr>
            <w:rFonts w:hint="eastAsia"/>
            <w:color w:val="404040" w:themeColor="text1" w:themeTint="BF"/>
            <w:szCs w:val="21"/>
          </w:rPr>
          <w:t>；</w:t>
        </w:r>
      </w:ins>
      <w:del w:id="1772" w:author="Kelly Chen(陈钰)" w:date="2023-01-17T13:55:00Z">
        <w:r>
          <w:rPr>
            <w:rFonts w:hint="eastAsia"/>
            <w:color w:val="404040" w:themeColor="text1" w:themeTint="BF"/>
            <w:szCs w:val="21"/>
          </w:rPr>
          <w:delText>。</w:delText>
        </w:r>
      </w:del>
    </w:p>
    <w:p w14:paraId="2708422F" w14:textId="1491EBF7" w:rsidR="00DE7EFC" w:rsidRDefault="0038552A">
      <w:pPr>
        <w:numPr>
          <w:ilvl w:val="0"/>
          <w:numId w:val="15"/>
        </w:numPr>
        <w:ind w:leftChars="205" w:left="850" w:hangingChars="200" w:hanging="420"/>
        <w:rPr>
          <w:ins w:id="1773" w:author="Kelly Chen(陈钰)" w:date="2023-01-29T15:23:00Z"/>
          <w:color w:val="404040" w:themeColor="text1" w:themeTint="BF"/>
          <w:szCs w:val="21"/>
        </w:rPr>
      </w:pPr>
      <w:r>
        <w:rPr>
          <w:rFonts w:hint="eastAsia"/>
          <w:color w:val="404040" w:themeColor="text1" w:themeTint="BF"/>
          <w:szCs w:val="21"/>
        </w:rPr>
        <w:t>若</w:t>
      </w:r>
      <w:ins w:id="1774" w:author="Kelly Chen(陈钰)" w:date="2023-01-17T11:53:00Z">
        <w:r>
          <w:rPr>
            <w:rFonts w:hint="eastAsia"/>
            <w:color w:val="404040" w:themeColor="text1" w:themeTint="BF"/>
            <w:szCs w:val="21"/>
          </w:rPr>
          <w:t>配置</w:t>
        </w:r>
      </w:ins>
      <w:r>
        <w:rPr>
          <w:rFonts w:hint="eastAsia"/>
          <w:color w:val="404040" w:themeColor="text1" w:themeTint="BF"/>
          <w:szCs w:val="21"/>
        </w:rPr>
        <w:t>文件已存在，则</w:t>
      </w:r>
      <w:ins w:id="1775" w:author="Kelly Chen(陈钰)" w:date="2023-02-07T20:15:00Z">
        <w:r w:rsidR="002337F9">
          <w:rPr>
            <w:rFonts w:hint="eastAsia"/>
            <w:color w:val="404040" w:themeColor="text1" w:themeTint="BF"/>
            <w:szCs w:val="21"/>
          </w:rPr>
          <w:t>自动</w:t>
        </w:r>
      </w:ins>
      <w:del w:id="1776" w:author="Kelly Chen(陈钰)" w:date="2023-01-17T13:15:00Z">
        <w:r>
          <w:rPr>
            <w:rFonts w:hint="eastAsia"/>
            <w:color w:val="404040" w:themeColor="text1" w:themeTint="BF"/>
            <w:szCs w:val="21"/>
          </w:rPr>
          <w:delText>会比对</w:delText>
        </w:r>
      </w:del>
      <w:ins w:id="1777" w:author="Kelly Chen(陈钰)" w:date="2023-01-17T13:15:00Z">
        <w:r>
          <w:rPr>
            <w:rFonts w:hint="eastAsia"/>
            <w:color w:val="404040" w:themeColor="text1" w:themeTint="BF"/>
            <w:szCs w:val="21"/>
          </w:rPr>
          <w:t>对比</w:t>
        </w:r>
      </w:ins>
      <w:r>
        <w:rPr>
          <w:rFonts w:hint="eastAsia"/>
          <w:color w:val="404040" w:themeColor="text1" w:themeTint="BF"/>
          <w:szCs w:val="21"/>
        </w:rPr>
        <w:t>默认参数有无新增，若有新增</w:t>
      </w:r>
      <w:ins w:id="1778" w:author="Kelly Chen(陈钰)" w:date="2023-01-17T11:54:00Z">
        <w:r>
          <w:rPr>
            <w:rFonts w:hint="eastAsia"/>
            <w:color w:val="404040" w:themeColor="text1" w:themeTint="BF"/>
            <w:szCs w:val="21"/>
          </w:rPr>
          <w:t>参数则</w:t>
        </w:r>
      </w:ins>
      <w:r>
        <w:rPr>
          <w:rFonts w:hint="eastAsia"/>
          <w:color w:val="404040" w:themeColor="text1" w:themeTint="BF"/>
          <w:szCs w:val="21"/>
        </w:rPr>
        <w:t>同步更新到配置文件。</w:t>
      </w:r>
    </w:p>
    <w:p w14:paraId="41C3549A" w14:textId="77777777" w:rsidR="00DE7EFC" w:rsidRDefault="00DE7EFC">
      <w:pPr>
        <w:ind w:left="430"/>
        <w:rPr>
          <w:color w:val="404040" w:themeColor="text1" w:themeTint="BF"/>
          <w:szCs w:val="21"/>
        </w:rPr>
        <w:pPrChange w:id="1779" w:author="Kelly Chen(陈钰)" w:date="2023-01-29T15:23:00Z">
          <w:pPr>
            <w:numPr>
              <w:numId w:val="15"/>
            </w:numPr>
            <w:ind w:left="360" w:firstLineChars="200" w:firstLine="420"/>
          </w:pPr>
        </w:pPrChange>
      </w:pPr>
    </w:p>
    <w:p w14:paraId="7D917D2C" w14:textId="19131BA6" w:rsidR="00DE7EFC" w:rsidRDefault="0038552A">
      <w:pPr>
        <w:numPr>
          <w:ilvl w:val="0"/>
          <w:numId w:val="15"/>
        </w:numPr>
        <w:ind w:leftChars="205" w:left="436" w:hangingChars="3" w:hanging="6"/>
        <w:rPr>
          <w:del w:id="1780" w:author="Kelly Chen(陈钰)" w:date="2023-01-11T15:28:00Z"/>
          <w:color w:val="404040" w:themeColor="text1" w:themeTint="BF"/>
          <w:szCs w:val="21"/>
        </w:rPr>
        <w:pPrChange w:id="1781" w:author="Kelly Chen(陈钰)" w:date="2023-01-17T11:50:00Z">
          <w:pPr>
            <w:numPr>
              <w:numId w:val="15"/>
            </w:numPr>
            <w:ind w:left="360" w:firstLineChars="200" w:firstLine="420"/>
          </w:pPr>
        </w:pPrChange>
      </w:pPr>
      <w:r>
        <w:rPr>
          <w:rFonts w:hint="eastAsia"/>
          <w:color w:val="404040" w:themeColor="text1" w:themeTint="BF"/>
          <w:szCs w:val="21"/>
        </w:rPr>
        <w:t>该类方法</w:t>
      </w:r>
      <w:del w:id="1782" w:author="Kelly Chen(陈钰)" w:date="2023-02-09T11:09:00Z">
        <w:r w:rsidDel="008925EE">
          <w:rPr>
            <w:rFonts w:hint="eastAsia"/>
            <w:color w:val="404040" w:themeColor="text1" w:themeTint="BF"/>
            <w:szCs w:val="21"/>
          </w:rPr>
          <w:delText>对外</w:delText>
        </w:r>
      </w:del>
      <w:r>
        <w:rPr>
          <w:rFonts w:hint="eastAsia"/>
          <w:color w:val="404040" w:themeColor="text1" w:themeTint="BF"/>
          <w:szCs w:val="21"/>
        </w:rPr>
        <w:t>通过</w:t>
      </w:r>
      <w:r>
        <w:rPr>
          <w:color w:val="404040" w:themeColor="text1" w:themeTint="BF"/>
          <w:szCs w:val="21"/>
        </w:rPr>
        <w:t>EventMesh</w:t>
      </w:r>
      <w:r>
        <w:rPr>
          <w:rFonts w:hint="eastAsia"/>
          <w:color w:val="404040" w:themeColor="text1" w:themeTint="BF"/>
          <w:szCs w:val="21"/>
        </w:rPr>
        <w:t>注册</w:t>
      </w:r>
      <w:ins w:id="1783" w:author="Kelly Chen(陈钰)" w:date="2023-02-09T11:06:00Z">
        <w:r w:rsidR="00760E88">
          <w:rPr>
            <w:rFonts w:hint="eastAsia"/>
            <w:color w:val="404040" w:themeColor="text1" w:themeTint="BF"/>
            <w:szCs w:val="21"/>
          </w:rPr>
          <w:t>文件</w:t>
        </w:r>
      </w:ins>
      <w:r>
        <w:rPr>
          <w:rFonts w:hint="eastAsia"/>
          <w:color w:val="404040" w:themeColor="text1" w:themeTint="BF"/>
          <w:szCs w:val="21"/>
        </w:rPr>
        <w:t>读取和</w:t>
      </w:r>
      <w:ins w:id="1784" w:author="Kelly Chen(陈钰)" w:date="2023-02-09T11:06:00Z">
        <w:r w:rsidR="00760E88">
          <w:rPr>
            <w:rFonts w:hint="eastAsia"/>
            <w:color w:val="404040" w:themeColor="text1" w:themeTint="BF"/>
            <w:szCs w:val="21"/>
          </w:rPr>
          <w:t>文件更新</w:t>
        </w:r>
      </w:ins>
      <w:del w:id="1785" w:author="Kelly Chen(陈钰)" w:date="2023-02-09T11:06:00Z">
        <w:r w:rsidDel="00760E88">
          <w:rPr>
            <w:rFonts w:hint="eastAsia"/>
            <w:color w:val="404040" w:themeColor="text1" w:themeTint="BF"/>
            <w:szCs w:val="21"/>
          </w:rPr>
          <w:delText>写入</w:delText>
        </w:r>
      </w:del>
      <w:r>
        <w:rPr>
          <w:rFonts w:hint="eastAsia"/>
          <w:color w:val="404040" w:themeColor="text1" w:themeTint="BF"/>
          <w:szCs w:val="21"/>
        </w:rPr>
        <w:t>两个事件。</w:t>
      </w:r>
    </w:p>
    <w:p w14:paraId="14E9DB17" w14:textId="77777777" w:rsidR="00DE7EFC" w:rsidRPr="00DE7EFC" w:rsidRDefault="0038552A">
      <w:pPr>
        <w:numPr>
          <w:ilvl w:val="0"/>
          <w:numId w:val="15"/>
        </w:numPr>
        <w:ind w:leftChars="205" w:left="436" w:hangingChars="3" w:hanging="6"/>
        <w:rPr>
          <w:ins w:id="1786" w:author="Kelly Chen(陈钰)" w:date="2023-01-11T15:23:00Z"/>
          <w:rPrChange w:id="1787" w:author="Kelly Chen(陈钰)" w:date="2023-01-11T15:28:00Z">
            <w:rPr>
              <w:ins w:id="1788" w:author="Kelly Chen(陈钰)" w:date="2023-01-11T15:23:00Z"/>
              <w:sz w:val="22"/>
              <w:szCs w:val="22"/>
            </w:rPr>
          </w:rPrChange>
        </w:rPr>
        <w:pPrChange w:id="1789" w:author="Kelly Chen(陈钰)" w:date="2023-01-17T11:50:00Z">
          <w:pPr>
            <w:spacing w:before="100" w:beforeAutospacing="1"/>
            <w:jc w:val="center"/>
          </w:pPr>
        </w:pPrChange>
      </w:pPr>
      <w:del w:id="1790" w:author="Kelly Chen(陈钰)" w:date="2023-01-11T15:28:00Z">
        <w:r>
          <w:rPr>
            <w:noProof/>
          </w:rPr>
          <w:drawing>
            <wp:inline distT="0" distB="0" distL="0" distR="0" wp14:anchorId="0C958302" wp14:editId="5ECF9E8B">
              <wp:extent cx="5596255" cy="2421255"/>
              <wp:effectExtent l="0" t="0" r="444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596255" cy="2421255"/>
                      </a:xfrm>
                      <a:prstGeom prst="rect">
                        <a:avLst/>
                      </a:prstGeom>
                      <a:noFill/>
                      <a:ln>
                        <a:noFill/>
                      </a:ln>
                      <a:effectLst/>
                    </pic:spPr>
                  </pic:pic>
                </a:graphicData>
              </a:graphic>
            </wp:inline>
          </w:drawing>
        </w:r>
      </w:del>
    </w:p>
    <w:p w14:paraId="6A86C6A9" w14:textId="0AE16D70" w:rsidR="00DE7EFC" w:rsidDel="005E6FDD" w:rsidRDefault="005E6FDD" w:rsidP="005E6FDD">
      <w:pPr>
        <w:spacing w:before="100" w:beforeAutospacing="1"/>
        <w:jc w:val="center"/>
        <w:rPr>
          <w:ins w:id="1791" w:author="Kelly Chen(陈钰)" w:date="2023-01-11T15:23:00Z"/>
          <w:del w:id="1792" w:author="Kelly Chen(陈钰)" w:date="2023-02-10T11:22:00Z"/>
          <w:sz w:val="22"/>
          <w:szCs w:val="22"/>
        </w:rPr>
      </w:pPr>
      <w:ins w:id="1793" w:author="Kelly Chen(陈钰)" w:date="2023-01-11T15:26:00Z">
        <w:r>
          <w:rPr>
            <w:noProof/>
            <w:sz w:val="22"/>
            <w:szCs w:val="22"/>
          </w:rPr>
          <w:lastRenderedPageBreak/>
          <mc:AlternateContent>
            <mc:Choice Requires="wps">
              <w:drawing>
                <wp:anchor distT="0" distB="0" distL="114300" distR="114300" simplePos="0" relativeHeight="251667456" behindDoc="0" locked="0" layoutInCell="1" allowOverlap="1" wp14:anchorId="4712BCFA" wp14:editId="09345467">
                  <wp:simplePos x="0" y="0"/>
                  <wp:positionH relativeFrom="column">
                    <wp:posOffset>3724276</wp:posOffset>
                  </wp:positionH>
                  <wp:positionV relativeFrom="paragraph">
                    <wp:posOffset>1685925</wp:posOffset>
                  </wp:positionV>
                  <wp:extent cx="2133600" cy="2667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2133600" cy="266700"/>
                          </a:xfrm>
                          <a:prstGeom prst="rect">
                            <a:avLst/>
                          </a:prstGeom>
                          <a:noFill/>
                          <a:ln w="6350">
                            <a:noFill/>
                          </a:ln>
                        </wps:spPr>
                        <wps:txbx>
                          <w:txbxContent>
                            <w:p w14:paraId="558231E7" w14:textId="30DCE1B7" w:rsidR="0071345F" w:rsidRPr="00DE7EFC" w:rsidRDefault="0071345F">
                              <w:pPr>
                                <w:rPr>
                                  <w:color w:val="FF0000"/>
                                  <w:sz w:val="18"/>
                                  <w:szCs w:val="18"/>
                                  <w:rPrChange w:id="1794" w:author="Kelly Chen(陈钰)" w:date="2023-01-11T15:27:00Z">
                                    <w:rPr/>
                                  </w:rPrChange>
                                </w:rPr>
                              </w:pPr>
                              <w:ins w:id="1795" w:author="Kelly Chen(陈钰)" w:date="2023-01-11T15:26:00Z">
                                <w:r>
                                  <w:rPr>
                                    <w:rFonts w:hint="eastAsia"/>
                                    <w:color w:val="FF0000"/>
                                    <w:sz w:val="18"/>
                                    <w:szCs w:val="18"/>
                                    <w:rPrChange w:id="1796" w:author="Kelly Chen(陈钰)" w:date="2023-01-11T15:27:00Z">
                                      <w:rPr>
                                        <w:rFonts w:hint="eastAsia"/>
                                      </w:rPr>
                                    </w:rPrChange>
                                  </w:rPr>
                                  <w:t>注册文件读</w:t>
                                </w:r>
                              </w:ins>
                              <w:ins w:id="1797" w:author="Kelly Chen(陈钰)" w:date="2023-02-10T11:21:00Z">
                                <w:r>
                                  <w:rPr>
                                    <w:rFonts w:hint="eastAsia"/>
                                    <w:color w:val="FF0000"/>
                                    <w:sz w:val="18"/>
                                    <w:szCs w:val="18"/>
                                  </w:rPr>
                                  <w:t>取和文件更新</w:t>
                                </w:r>
                              </w:ins>
                              <w:ins w:id="1798" w:author="Kelly Chen(陈钰)" w:date="2023-01-11T15:26:00Z">
                                <w:del w:id="1799" w:author="Kelly Chen(陈钰)" w:date="2023-02-10T11:21:00Z">
                                  <w:r w:rsidDel="005E6FDD">
                                    <w:rPr>
                                      <w:rFonts w:hint="eastAsia"/>
                                      <w:color w:val="FF0000"/>
                                      <w:sz w:val="18"/>
                                      <w:szCs w:val="18"/>
                                      <w:rPrChange w:id="1800" w:author="Kelly Chen(陈钰)" w:date="2023-01-11T15:27:00Z">
                                        <w:rPr>
                                          <w:rFonts w:hint="eastAsia"/>
                                        </w:rPr>
                                      </w:rPrChange>
                                    </w:rPr>
                                    <w:delText>写</w:delText>
                                  </w:r>
                                </w:del>
                                <w:r>
                                  <w:rPr>
                                    <w:rFonts w:hint="eastAsia"/>
                                    <w:color w:val="FF0000"/>
                                    <w:sz w:val="18"/>
                                    <w:szCs w:val="18"/>
                                    <w:rPrChange w:id="1801" w:author="Kelly Chen(陈钰)" w:date="2023-01-11T15:27:00Z">
                                      <w:rPr>
                                        <w:rFonts w:hint="eastAsia"/>
                                      </w:rPr>
                                    </w:rPrChange>
                                  </w:rPr>
                                  <w:t>两个事件方法</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14:sizeRelH relativeFrom="margin">
                    <wp14:pctWidth>0</wp14:pctWidth>
                  </wp14:sizeRelH>
                </wp:anchor>
              </w:drawing>
            </mc:Choice>
            <mc:Fallback>
              <w:pict>
                <v:shape w14:anchorId="4712BCFA" id="文本框 41" o:spid="_x0000_s1027" type="#_x0000_t202" style="position:absolute;left:0;text-align:left;margin-left:293.25pt;margin-top:132.75pt;width:168pt;height:21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" filled="f" stroked="f" strokeweight=".5pt">
                  <v:textbox>
                    <w:txbxContent>
                      <w:p w14:paraId="558231E7" w14:textId="30DCE1B7" w:rsidR="0071345F" w:rsidRPr="00DE7EFC" w:rsidRDefault="0071345F">
                        <w:pPr>
                          <w:rPr>
                            <w:color w:val="FF0000"/>
                            <w:sz w:val="18"/>
                            <w:szCs w:val="18"/>
                            <w:rPrChange w:id="1802" w:author="Kelly Chen(陈钰)" w:date="2023-01-11T15:27:00Z">
                              <w:rPr/>
                            </w:rPrChange>
                          </w:rPr>
                        </w:pPr>
                        <w:ins w:id="1803" w:author="Kelly Chen(陈钰)" w:date="2023-01-11T15:26:00Z">
                          <w:r>
                            <w:rPr>
                              <w:rFonts w:hint="eastAsia"/>
                              <w:color w:val="FF0000"/>
                              <w:sz w:val="18"/>
                              <w:szCs w:val="18"/>
                              <w:rPrChange w:id="1804" w:author="Kelly Chen(陈钰)" w:date="2023-01-11T15:27:00Z">
                                <w:rPr>
                                  <w:rFonts w:hint="eastAsia"/>
                                </w:rPr>
                              </w:rPrChange>
                            </w:rPr>
                            <w:t>注册文件读</w:t>
                          </w:r>
                        </w:ins>
                        <w:ins w:id="1805" w:author="Kelly Chen(陈钰)" w:date="2023-02-10T11:21:00Z">
                          <w:r>
                            <w:rPr>
                              <w:rFonts w:hint="eastAsia"/>
                              <w:color w:val="FF0000"/>
                              <w:sz w:val="18"/>
                              <w:szCs w:val="18"/>
                            </w:rPr>
                            <w:t>取和文件更新</w:t>
                          </w:r>
                        </w:ins>
                        <w:ins w:id="1806" w:author="Kelly Chen(陈钰)" w:date="2023-01-11T15:26:00Z">
                          <w:del w:id="1807" w:author="Kelly Chen(陈钰)" w:date="2023-02-10T11:21:00Z">
                            <w:r w:rsidDel="005E6FDD">
                              <w:rPr>
                                <w:rFonts w:hint="eastAsia"/>
                                <w:color w:val="FF0000"/>
                                <w:sz w:val="18"/>
                                <w:szCs w:val="18"/>
                                <w:rPrChange w:id="1808" w:author="Kelly Chen(陈钰)" w:date="2023-01-11T15:27:00Z">
                                  <w:rPr>
                                    <w:rFonts w:hint="eastAsia"/>
                                  </w:rPr>
                                </w:rPrChange>
                              </w:rPr>
                              <w:delText>写</w:delText>
                            </w:r>
                          </w:del>
                          <w:r>
                            <w:rPr>
                              <w:rFonts w:hint="eastAsia"/>
                              <w:color w:val="FF0000"/>
                              <w:sz w:val="18"/>
                              <w:szCs w:val="18"/>
                              <w:rPrChange w:id="1809" w:author="Kelly Chen(陈钰)" w:date="2023-01-11T15:27:00Z">
                                <w:rPr>
                                  <w:rFonts w:hint="eastAsia"/>
                                </w:rPr>
                              </w:rPrChange>
                            </w:rPr>
                            <w:t>两个事件方法</w:t>
                          </w:r>
                        </w:ins>
                      </w:p>
                    </w:txbxContent>
                  </v:textbox>
                </v:shape>
              </w:pict>
            </mc:Fallback>
          </mc:AlternateContent>
        </w:r>
      </w:ins>
      <w:ins w:id="1810" w:author="Kelly Chen(陈钰)" w:date="2023-01-11T15:25:00Z">
        <w:r>
          <w:rPr>
            <w:noProof/>
            <w:sz w:val="22"/>
            <w:szCs w:val="22"/>
          </w:rPr>
          <mc:AlternateContent>
            <mc:Choice Requires="wps">
              <w:drawing>
                <wp:anchor distT="0" distB="0" distL="114300" distR="114300" simplePos="0" relativeHeight="251666432" behindDoc="0" locked="0" layoutInCell="1" allowOverlap="1" wp14:anchorId="5E022AE3" wp14:editId="143431FD">
                  <wp:simplePos x="0" y="0"/>
                  <wp:positionH relativeFrom="column">
                    <wp:posOffset>4162425</wp:posOffset>
                  </wp:positionH>
                  <wp:positionV relativeFrom="paragraph">
                    <wp:posOffset>809625</wp:posOffset>
                  </wp:positionV>
                  <wp:extent cx="1533525" cy="666750"/>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533525" cy="666750"/>
                          </a:xfrm>
                          <a:prstGeom prst="rect">
                            <a:avLst/>
                          </a:prstGeom>
                          <a:noFill/>
                          <a:ln w="6350">
                            <a:noFill/>
                          </a:ln>
                        </wps:spPr>
                        <wps:txbx>
                          <w:txbxContent>
                            <w:p w14:paraId="4096BC05" w14:textId="77777777" w:rsidR="0071345F" w:rsidRPr="00DE7EFC" w:rsidRDefault="0071345F">
                              <w:pPr>
                                <w:rPr>
                                  <w:color w:val="FF0000"/>
                                  <w:sz w:val="18"/>
                                  <w:szCs w:val="18"/>
                                  <w:rPrChange w:id="1811" w:author="Kelly Chen(陈钰)" w:date="2023-01-11T15:27:00Z">
                                    <w:rPr/>
                                  </w:rPrChange>
                                </w:rPr>
                              </w:pPr>
                              <w:ins w:id="1812" w:author="Kelly Chen(陈钰)" w:date="2023-01-11T15:25:00Z">
                                <w:r>
                                  <w:rPr>
                                    <w:rFonts w:hint="eastAsia"/>
                                    <w:color w:val="FF0000"/>
                                    <w:sz w:val="18"/>
                                    <w:szCs w:val="18"/>
                                    <w:rPrChange w:id="1813" w:author="Kelly Chen(陈钰)" w:date="2023-01-11T15:27:00Z">
                                      <w:rPr>
                                        <w:rFonts w:hint="eastAsia"/>
                                      </w:rPr>
                                    </w:rPrChange>
                                  </w:rPr>
                                  <w:t>确认是否有新增默认配置参数；</w:t>
                                </w:r>
                              </w:ins>
                              <w:ins w:id="1814" w:author="Kelly Chen(陈钰)" w:date="2023-01-11T15:26:00Z">
                                <w:r>
                                  <w:rPr>
                                    <w:rFonts w:hint="eastAsia"/>
                                    <w:color w:val="FF0000"/>
                                    <w:sz w:val="18"/>
                                    <w:szCs w:val="18"/>
                                    <w:rPrChange w:id="1815" w:author="Kelly Chen(陈钰)" w:date="2023-01-11T15:27:00Z">
                                      <w:rPr>
                                        <w:rFonts w:hint="eastAsia"/>
                                      </w:rPr>
                                    </w:rPrChange>
                                  </w:rPr>
                                  <w:t>若有新增，则同步到配置文件中</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E022AE3" id="文本框 40" o:spid="_x0000_s1028" type="#_x0000_t202" style="position:absolute;left:0;text-align:left;margin-left:327.75pt;margin-top:63.75pt;width:120.75pt;height:52.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" filled="f" stroked="f" strokeweight=".5pt">
                  <v:textbox>
                    <w:txbxContent>
                      <w:p w14:paraId="4096BC05" w14:textId="77777777" w:rsidR="0071345F" w:rsidRPr="00DE7EFC" w:rsidRDefault="0071345F">
                        <w:pPr>
                          <w:rPr>
                            <w:color w:val="FF0000"/>
                            <w:sz w:val="18"/>
                            <w:szCs w:val="18"/>
                            <w:rPrChange w:id="1816" w:author="Kelly Chen(陈钰)" w:date="2023-01-11T15:27:00Z">
                              <w:rPr/>
                            </w:rPrChange>
                          </w:rPr>
                        </w:pPr>
                        <w:ins w:id="1817" w:author="Kelly Chen(陈钰)" w:date="2023-01-11T15:25:00Z">
                          <w:r>
                            <w:rPr>
                              <w:rFonts w:hint="eastAsia"/>
                              <w:color w:val="FF0000"/>
                              <w:sz w:val="18"/>
                              <w:szCs w:val="18"/>
                              <w:rPrChange w:id="1818" w:author="Kelly Chen(陈钰)" w:date="2023-01-11T15:27:00Z">
                                <w:rPr>
                                  <w:rFonts w:hint="eastAsia"/>
                                </w:rPr>
                              </w:rPrChange>
                            </w:rPr>
                            <w:t>确认是否有新增默认配置参数；</w:t>
                          </w:r>
                        </w:ins>
                        <w:ins w:id="1819" w:author="Kelly Chen(陈钰)" w:date="2023-01-11T15:26:00Z">
                          <w:r>
                            <w:rPr>
                              <w:rFonts w:hint="eastAsia"/>
                              <w:color w:val="FF0000"/>
                              <w:sz w:val="18"/>
                              <w:szCs w:val="18"/>
                              <w:rPrChange w:id="1820" w:author="Kelly Chen(陈钰)" w:date="2023-01-11T15:27:00Z">
                                <w:rPr>
                                  <w:rFonts w:hint="eastAsia"/>
                                </w:rPr>
                              </w:rPrChange>
                            </w:rPr>
                            <w:t>若有新增，则同步到配置文件中</w:t>
                          </w:r>
                        </w:ins>
                      </w:p>
                    </w:txbxContent>
                  </v:textbox>
                </v:shape>
              </w:pict>
            </mc:Fallback>
          </mc:AlternateContent>
        </w:r>
        <w:r>
          <w:rPr>
            <w:noProof/>
            <w:sz w:val="22"/>
            <w:szCs w:val="22"/>
          </w:rPr>
          <mc:AlternateContent>
            <mc:Choice Requires="wps">
              <w:drawing>
                <wp:anchor distT="0" distB="0" distL="114300" distR="114300" simplePos="0" relativeHeight="251665408" behindDoc="0" locked="0" layoutInCell="1" allowOverlap="1" wp14:anchorId="316E837D" wp14:editId="320C5016">
                  <wp:simplePos x="0" y="0"/>
                  <wp:positionH relativeFrom="column">
                    <wp:posOffset>3419475</wp:posOffset>
                  </wp:positionH>
                  <wp:positionV relativeFrom="paragraph">
                    <wp:posOffset>361950</wp:posOffset>
                  </wp:positionV>
                  <wp:extent cx="1581150" cy="304800"/>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1581150" cy="304800"/>
                          </a:xfrm>
                          <a:prstGeom prst="rect">
                            <a:avLst/>
                          </a:prstGeom>
                          <a:noFill/>
                          <a:ln w="6350">
                            <a:noFill/>
                          </a:ln>
                        </wps:spPr>
                        <wps:txbx>
                          <w:txbxContent>
                            <w:p w14:paraId="21DB65CF" w14:textId="77777777" w:rsidR="0071345F" w:rsidRPr="00DE7EFC" w:rsidRDefault="0071345F">
                              <w:pPr>
                                <w:rPr>
                                  <w:color w:val="FF0000"/>
                                  <w:sz w:val="18"/>
                                  <w:szCs w:val="18"/>
                                  <w:rPrChange w:id="1821" w:author="Kelly Chen(陈钰)" w:date="2023-01-11T15:27:00Z">
                                    <w:rPr/>
                                  </w:rPrChange>
                                </w:rPr>
                              </w:pPr>
                              <w:ins w:id="1822" w:author="Kelly Chen(陈钰)" w:date="2023-01-11T15:25:00Z">
                                <w:r>
                                  <w:rPr>
                                    <w:rFonts w:hint="eastAsia"/>
                                    <w:color w:val="FF0000"/>
                                    <w:sz w:val="18"/>
                                    <w:szCs w:val="18"/>
                                    <w:rPrChange w:id="1823" w:author="Kelly Chen(陈钰)" w:date="2023-01-11T15:27:00Z">
                                      <w:rPr>
                                        <w:rFonts w:hint="eastAsia"/>
                                      </w:rPr>
                                    </w:rPrChange>
                                  </w:rPr>
                                  <w:t>判断配置文件是否存在</w:t>
                                </w:r>
                              </w:ins>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16E837D" id="文本框 39" o:spid="_x0000_s1029" type="#_x0000_t202" style="position:absolute;left:0;text-align:left;margin-left:269.25pt;margin-top:28.5pt;width:124.5pt;height:24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" filled="f" stroked="f" strokeweight=".5pt">
                  <v:textbox>
                    <w:txbxContent>
                      <w:p w14:paraId="21DB65CF" w14:textId="77777777" w:rsidR="0071345F" w:rsidRPr="00DE7EFC" w:rsidRDefault="0071345F">
                        <w:pPr>
                          <w:rPr>
                            <w:color w:val="FF0000"/>
                            <w:sz w:val="18"/>
                            <w:szCs w:val="18"/>
                            <w:rPrChange w:id="1824" w:author="Kelly Chen(陈钰)" w:date="2023-01-11T15:27:00Z">
                              <w:rPr/>
                            </w:rPrChange>
                          </w:rPr>
                        </w:pPr>
                        <w:ins w:id="1825" w:author="Kelly Chen(陈钰)" w:date="2023-01-11T15:25:00Z">
                          <w:r>
                            <w:rPr>
                              <w:rFonts w:hint="eastAsia"/>
                              <w:color w:val="FF0000"/>
                              <w:sz w:val="18"/>
                              <w:szCs w:val="18"/>
                              <w:rPrChange w:id="1826" w:author="Kelly Chen(陈钰)" w:date="2023-01-11T15:27:00Z">
                                <w:rPr>
                                  <w:rFonts w:hint="eastAsia"/>
                                </w:rPr>
                              </w:rPrChange>
                            </w:rPr>
                            <w:t>判断配置文件是否存在</w:t>
                          </w:r>
                        </w:ins>
                      </w:p>
                    </w:txbxContent>
                  </v:textbox>
                </v:shape>
              </w:pict>
            </mc:Fallback>
          </mc:AlternateContent>
        </w:r>
      </w:ins>
      <w:ins w:id="1827" w:author="Kelly Chen(陈钰)" w:date="2023-01-11T15:24:00Z">
        <w:r>
          <w:rPr>
            <w:noProof/>
            <w:sz w:val="22"/>
            <w:szCs w:val="22"/>
          </w:rPr>
          <w:drawing>
            <wp:inline distT="0" distB="0" distL="0" distR="0" wp14:anchorId="5AA0D322" wp14:editId="66D0B450">
              <wp:extent cx="5599430" cy="2418715"/>
              <wp:effectExtent l="0" t="0" r="127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5600000" cy="2419048"/>
                      </a:xfrm>
                      <a:prstGeom prst="rect">
                        <a:avLst/>
                      </a:prstGeom>
                    </pic:spPr>
                  </pic:pic>
                </a:graphicData>
              </a:graphic>
            </wp:inline>
          </w:drawing>
        </w:r>
      </w:ins>
    </w:p>
    <w:p w14:paraId="7EC14487" w14:textId="77777777" w:rsidR="00DE7EFC" w:rsidRDefault="00DE7EFC">
      <w:pPr>
        <w:spacing w:before="100" w:beforeAutospacing="1"/>
        <w:jc w:val="center"/>
        <w:rPr>
          <w:ins w:id="1828" w:author="Kelly Chen(陈钰)" w:date="2023-01-16T17:29:00Z"/>
        </w:rPr>
        <w:pPrChange w:id="1829" w:author="Kelly Chen(陈钰)" w:date="2023-02-10T11:22:00Z">
          <w:pPr/>
        </w:pPrChange>
      </w:pPr>
    </w:p>
    <w:tbl>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Grid>
        <w:gridCol w:w="9293"/>
      </w:tblGrid>
      <w:tr w:rsidR="00DE7EFC" w:rsidDel="005E6FDD" w14:paraId="11F2FCB9" w14:textId="6AAE0F30">
        <w:trPr>
          <w:trHeight w:val="454"/>
          <w:tblCellSpacing w:w="20" w:type="dxa"/>
          <w:jc w:val="right"/>
          <w:ins w:id="1830" w:author="Kelly Chen(陈钰)" w:date="2023-01-17T11:53:00Z"/>
          <w:del w:id="1831" w:author="Kelly Chen(陈钰)" w:date="2023-02-10T11:21:00Z"/>
        </w:trPr>
        <w:tc>
          <w:tcPr>
            <w:tcW w:w="9213" w:type="dxa"/>
            <w:shd w:val="pct10" w:color="auto" w:fill="auto"/>
            <w:vAlign w:val="center"/>
          </w:tcPr>
          <w:p w14:paraId="576EF889" w14:textId="1CA617DE" w:rsidR="00DE7EFC" w:rsidDel="004B301B" w:rsidRDefault="0038552A" w:rsidP="002337F9">
            <w:pPr>
              <w:widowControl/>
              <w:shd w:val="clear" w:color="auto" w:fill="272822"/>
              <w:spacing w:line="285" w:lineRule="atLeast"/>
              <w:jc w:val="left"/>
              <w:rPr>
                <w:ins w:id="1832" w:author="周一仙" w:date="2023-02-05T21:34:00Z"/>
                <w:del w:id="1833" w:author="Kelly Chen(陈钰)" w:date="2023-02-06T14:13:00Z"/>
                <w:rFonts w:ascii="Consolas" w:eastAsia="Consolas" w:hAnsi="Consolas" w:cs="Consolas"/>
                <w:color w:val="F8F8F2"/>
                <w:szCs w:val="21"/>
              </w:rPr>
            </w:pPr>
            <w:ins w:id="1834" w:author="周一仙" w:date="2023-02-05T21:34:00Z">
              <w:del w:id="1835" w:author="Kelly Chen(陈钰)" w:date="2023-02-06T14:13:00Z">
                <w:r w:rsidDel="004B301B">
                  <w:rPr>
                    <w:rFonts w:ascii="Consolas" w:eastAsia="Consolas" w:hAnsi="Consolas" w:cs="Consolas"/>
                    <w:kern w:val="0"/>
                    <w:szCs w:val="21"/>
                    <w:shd w:val="clear" w:color="auto" w:fill="272822"/>
                    <w:lang w:bidi="ar"/>
                  </w:rPr>
                  <w:delText xml:space="preserve">    </w:delText>
                </w:r>
                <w:r w:rsidDel="004B301B">
                  <w:rPr>
                    <w:rFonts w:ascii="Consolas" w:eastAsia="Consolas" w:hAnsi="Consolas" w:cs="Consolas"/>
                    <w:i/>
                    <w:iCs/>
                    <w:kern w:val="0"/>
                    <w:szCs w:val="21"/>
                    <w:shd w:val="clear" w:color="auto" w:fill="272822"/>
                    <w:lang w:bidi="ar"/>
                  </w:rPr>
                  <w:delText>def</w:delText>
                </w:r>
                <w:r w:rsidDel="004B301B">
                  <w:rPr>
                    <w:rFonts w:ascii="Consolas" w:eastAsia="Consolas" w:hAnsi="Consolas" w:cs="Consolas"/>
                    <w:kern w:val="0"/>
                    <w:szCs w:val="21"/>
                    <w:shd w:val="clear" w:color="auto" w:fill="272822"/>
                    <w:lang w:bidi="ar"/>
                  </w:rPr>
                  <w:delText xml:space="preserve"> post_processor_after_instantiation(</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w:delText>
                </w:r>
              </w:del>
            </w:ins>
          </w:p>
          <w:p w14:paraId="07AF12A8" w14:textId="5DF4C269" w:rsidR="00DE7EFC" w:rsidDel="004B301B" w:rsidRDefault="0038552A" w:rsidP="002337F9">
            <w:pPr>
              <w:widowControl/>
              <w:shd w:val="clear" w:color="auto" w:fill="272822"/>
              <w:spacing w:line="285" w:lineRule="atLeast"/>
              <w:jc w:val="left"/>
              <w:rPr>
                <w:ins w:id="1836" w:author="周一仙" w:date="2023-02-05T21:34:00Z"/>
                <w:del w:id="1837" w:author="Kelly Chen(陈钰)" w:date="2023-02-06T14:13:00Z"/>
                <w:rFonts w:ascii="Consolas" w:eastAsia="Consolas" w:hAnsi="Consolas" w:cs="Consolas"/>
                <w:color w:val="F8F8F2"/>
                <w:szCs w:val="21"/>
              </w:rPr>
            </w:pPr>
            <w:ins w:id="1838" w:author="周一仙" w:date="2023-02-05T21:34:00Z">
              <w:del w:id="1839" w:author="Kelly Chen(陈钰)" w:date="2023-02-06T14:13:00Z">
                <w:r w:rsidDel="004B301B">
                  <w:rPr>
                    <w:rFonts w:ascii="Consolas" w:eastAsia="Consolas" w:hAnsi="Consolas" w:cs="Consolas"/>
                    <w:kern w:val="0"/>
                    <w:szCs w:val="21"/>
                    <w:shd w:val="clear" w:color="auto" w:fill="272822"/>
                    <w:lang w:bidi="ar"/>
                  </w:rPr>
                  <w:delText xml:space="preserve">        # </w:delText>
                </w:r>
                <w:r w:rsidDel="004B301B">
                  <w:rPr>
                    <w:rFonts w:ascii="宋体" w:hAnsi="宋体" w:cs="宋体" w:hint="eastAsia"/>
                    <w:kern w:val="0"/>
                    <w:szCs w:val="21"/>
                    <w:shd w:val="clear" w:color="auto" w:fill="272822"/>
                    <w:lang w:bidi="ar"/>
                  </w:rPr>
                  <w:delText>同步设备信息补充配置参数</w:delText>
                </w:r>
              </w:del>
            </w:ins>
          </w:p>
          <w:p w14:paraId="626B62DD" w14:textId="6C0AC0A0" w:rsidR="00DE7EFC" w:rsidDel="004B301B" w:rsidRDefault="0038552A" w:rsidP="002337F9">
            <w:pPr>
              <w:widowControl/>
              <w:shd w:val="clear" w:color="auto" w:fill="272822"/>
              <w:spacing w:line="285" w:lineRule="atLeast"/>
              <w:jc w:val="left"/>
              <w:rPr>
                <w:ins w:id="1840" w:author="周一仙" w:date="2023-02-05T21:34:00Z"/>
                <w:del w:id="1841" w:author="Kelly Chen(陈钰)" w:date="2023-02-06T14:13:00Z"/>
                <w:rFonts w:ascii="Consolas" w:eastAsia="Consolas" w:hAnsi="Consolas" w:cs="Consolas"/>
                <w:color w:val="F8F8F2"/>
                <w:szCs w:val="21"/>
              </w:rPr>
            </w:pPr>
            <w:ins w:id="1842" w:author="周一仙" w:date="2023-02-05T21:34:00Z">
              <w:del w:id="1843" w:author="Kelly Chen(陈钰)" w:date="2023-02-06T14:13:00Z">
                <w:r w:rsidDel="004B301B">
                  <w:rPr>
                    <w:rFonts w:ascii="Consolas" w:eastAsia="Consolas" w:hAnsi="Consolas" w:cs="Consolas"/>
                    <w:kern w:val="0"/>
                    <w:szCs w:val="21"/>
                    <w:shd w:val="clear" w:color="auto" w:fill="272822"/>
                    <w:lang w:bidi="ar"/>
                  </w:rPr>
                  <w:delText xml:space="preserve">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init_config()</w:delText>
                </w:r>
              </w:del>
            </w:ins>
          </w:p>
          <w:p w14:paraId="4CBC9C17" w14:textId="1D7264F1" w:rsidR="00DE7EFC" w:rsidDel="004B301B" w:rsidRDefault="0038552A" w:rsidP="002337F9">
            <w:pPr>
              <w:widowControl/>
              <w:shd w:val="clear" w:color="auto" w:fill="272822"/>
              <w:spacing w:line="285" w:lineRule="atLeast"/>
              <w:jc w:val="left"/>
              <w:rPr>
                <w:ins w:id="1844" w:author="周一仙" w:date="2023-02-05T21:34:00Z"/>
                <w:del w:id="1845" w:author="Kelly Chen(陈钰)" w:date="2023-02-06T14:13:00Z"/>
                <w:rFonts w:ascii="Consolas" w:eastAsia="Consolas" w:hAnsi="Consolas" w:cs="Consolas"/>
                <w:color w:val="F8F8F2"/>
                <w:szCs w:val="21"/>
              </w:rPr>
            </w:pPr>
            <w:ins w:id="1846" w:author="周一仙" w:date="2023-02-05T21:34:00Z">
              <w:del w:id="1847" w:author="Kelly Chen(陈钰)" w:date="2023-02-06T14:13:00Z">
                <w:r w:rsidDel="004B301B">
                  <w:rPr>
                    <w:rFonts w:ascii="Consolas" w:eastAsia="Consolas" w:hAnsi="Consolas" w:cs="Consolas"/>
                    <w:kern w:val="0"/>
                    <w:szCs w:val="21"/>
                    <w:shd w:val="clear" w:color="auto" w:fill="272822"/>
                    <w:lang w:bidi="ar"/>
                  </w:rPr>
                  <w:delText xml:space="preserve">        if </w:delText>
                </w:r>
                <w:r w:rsidDel="004B301B">
                  <w:rPr>
                    <w:rFonts w:ascii="Consolas" w:eastAsia="Consolas" w:hAnsi="Consolas" w:cs="Consolas"/>
                    <w:kern w:val="0"/>
                    <w:szCs w:val="21"/>
                    <w:u w:val="single"/>
                    <w:shd w:val="clear" w:color="auto" w:fill="272822"/>
                    <w:lang w:bidi="ar"/>
                  </w:rPr>
                  <w:delText>ql_fs</w:delText>
                </w:r>
                <w:r w:rsidDel="004B301B">
                  <w:rPr>
                    <w:rFonts w:ascii="Consolas" w:eastAsia="Consolas" w:hAnsi="Consolas" w:cs="Consolas"/>
                    <w:kern w:val="0"/>
                    <w:szCs w:val="21"/>
                    <w:shd w:val="clear" w:color="auto" w:fill="272822"/>
                    <w:lang w:bidi="ar"/>
                  </w:rPr>
                  <w:delText>.path_exists(</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file_name):</w:delText>
                </w:r>
              </w:del>
            </w:ins>
          </w:p>
          <w:p w14:paraId="7ABCF618" w14:textId="4093D33F" w:rsidR="00DE7EFC" w:rsidDel="004B301B" w:rsidRDefault="0038552A" w:rsidP="002337F9">
            <w:pPr>
              <w:widowControl/>
              <w:shd w:val="clear" w:color="auto" w:fill="272822"/>
              <w:spacing w:line="285" w:lineRule="atLeast"/>
              <w:jc w:val="left"/>
              <w:rPr>
                <w:ins w:id="1848" w:author="周一仙" w:date="2023-02-05T21:34:00Z"/>
                <w:del w:id="1849" w:author="Kelly Chen(陈钰)" w:date="2023-02-06T14:13:00Z"/>
                <w:rFonts w:ascii="Consolas" w:eastAsia="Consolas" w:hAnsi="Consolas" w:cs="Consolas"/>
                <w:color w:val="F8F8F2"/>
                <w:szCs w:val="21"/>
              </w:rPr>
            </w:pPr>
            <w:ins w:id="1850" w:author="周一仙" w:date="2023-02-05T21:34:00Z">
              <w:del w:id="1851" w:author="Kelly Chen(陈钰)" w:date="2023-02-06T14:13:00Z">
                <w:r w:rsidDel="004B301B">
                  <w:rPr>
                    <w:rFonts w:ascii="Consolas" w:eastAsia="Consolas" w:hAnsi="Consolas" w:cs="Consolas"/>
                    <w:kern w:val="0"/>
                    <w:szCs w:val="21"/>
                    <w:shd w:val="clear" w:color="auto" w:fill="272822"/>
                    <w:lang w:bidi="ar"/>
                  </w:rPr>
                  <w:delText xml:space="preserve">            file_map = </w:delText>
                </w:r>
                <w:r w:rsidDel="004B301B">
                  <w:rPr>
                    <w:rFonts w:ascii="Consolas" w:eastAsia="Consolas" w:hAnsi="Consolas" w:cs="Consolas"/>
                    <w:kern w:val="0"/>
                    <w:szCs w:val="21"/>
                    <w:u w:val="single"/>
                    <w:shd w:val="clear" w:color="auto" w:fill="272822"/>
                    <w:lang w:bidi="ar"/>
                  </w:rPr>
                  <w:delText>ql_fs</w:delText>
                </w:r>
                <w:r w:rsidDel="004B301B">
                  <w:rPr>
                    <w:rFonts w:ascii="Consolas" w:eastAsia="Consolas" w:hAnsi="Consolas" w:cs="Consolas"/>
                    <w:kern w:val="0"/>
                    <w:szCs w:val="21"/>
                    <w:shd w:val="clear" w:color="auto" w:fill="272822"/>
                    <w:lang w:bidi="ar"/>
                  </w:rPr>
                  <w:delText>.read_json(</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file_name)</w:delText>
                </w:r>
              </w:del>
            </w:ins>
          </w:p>
          <w:p w14:paraId="3E39EB75" w14:textId="3078FBA2" w:rsidR="00DE7EFC" w:rsidDel="004B301B" w:rsidRDefault="0038552A" w:rsidP="002337F9">
            <w:pPr>
              <w:widowControl/>
              <w:shd w:val="clear" w:color="auto" w:fill="272822"/>
              <w:spacing w:line="285" w:lineRule="atLeast"/>
              <w:jc w:val="left"/>
              <w:rPr>
                <w:ins w:id="1852" w:author="周一仙" w:date="2023-02-05T21:34:00Z"/>
                <w:del w:id="1853" w:author="Kelly Chen(陈钰)" w:date="2023-02-06T14:13:00Z"/>
                <w:rFonts w:ascii="Consolas" w:eastAsia="Consolas" w:hAnsi="Consolas" w:cs="Consolas"/>
                <w:color w:val="F8F8F2"/>
                <w:szCs w:val="21"/>
              </w:rPr>
            </w:pPr>
            <w:ins w:id="1854" w:author="周一仙" w:date="2023-02-05T21:34:00Z">
              <w:del w:id="1855" w:author="Kelly Chen(陈钰)" w:date="2023-02-06T14:13:00Z">
                <w:r w:rsidDel="004B301B">
                  <w:rPr>
                    <w:rFonts w:ascii="Consolas" w:eastAsia="Consolas" w:hAnsi="Consolas" w:cs="Consolas"/>
                    <w:kern w:val="0"/>
                    <w:szCs w:val="21"/>
                    <w:shd w:val="clear" w:color="auto" w:fill="272822"/>
                    <w:lang w:bidi="ar"/>
                  </w:rPr>
                  <w:delText xml:space="preserve">            for k in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map.keys():</w:delText>
                </w:r>
              </w:del>
            </w:ins>
          </w:p>
          <w:p w14:paraId="4F0AC158" w14:textId="1EA1D722" w:rsidR="00DE7EFC" w:rsidDel="004B301B" w:rsidRDefault="0038552A" w:rsidP="002337F9">
            <w:pPr>
              <w:widowControl/>
              <w:shd w:val="clear" w:color="auto" w:fill="272822"/>
              <w:spacing w:line="285" w:lineRule="atLeast"/>
              <w:jc w:val="left"/>
              <w:rPr>
                <w:ins w:id="1856" w:author="周一仙" w:date="2023-02-05T21:34:00Z"/>
                <w:del w:id="1857" w:author="Kelly Chen(陈钰)" w:date="2023-02-06T14:13:00Z"/>
                <w:rFonts w:ascii="Consolas" w:eastAsia="Consolas" w:hAnsi="Consolas" w:cs="Consolas"/>
                <w:color w:val="F8F8F2"/>
                <w:szCs w:val="21"/>
              </w:rPr>
            </w:pPr>
            <w:ins w:id="1858" w:author="周一仙" w:date="2023-02-05T21:34:00Z">
              <w:del w:id="1859" w:author="Kelly Chen(陈钰)" w:date="2023-02-06T14:13:00Z">
                <w:r w:rsidDel="004B301B">
                  <w:rPr>
                    <w:rFonts w:ascii="Consolas" w:eastAsia="Consolas" w:hAnsi="Consolas" w:cs="Consolas"/>
                    <w:kern w:val="0"/>
                    <w:szCs w:val="21"/>
                    <w:shd w:val="clear" w:color="auto" w:fill="272822"/>
                    <w:lang w:bidi="ar"/>
                  </w:rPr>
                  <w:delText>                if k not in file_map:</w:delText>
                </w:r>
              </w:del>
            </w:ins>
          </w:p>
          <w:p w14:paraId="6AA81EA3" w14:textId="453F26AA" w:rsidR="00DE7EFC" w:rsidDel="004B301B" w:rsidRDefault="0038552A" w:rsidP="002337F9">
            <w:pPr>
              <w:widowControl/>
              <w:shd w:val="clear" w:color="auto" w:fill="272822"/>
              <w:spacing w:line="285" w:lineRule="atLeast"/>
              <w:jc w:val="left"/>
              <w:rPr>
                <w:ins w:id="1860" w:author="周一仙" w:date="2023-02-05T21:34:00Z"/>
                <w:del w:id="1861" w:author="Kelly Chen(陈钰)" w:date="2023-02-06T14:13:00Z"/>
                <w:rFonts w:ascii="Consolas" w:eastAsia="Consolas" w:hAnsi="Consolas" w:cs="Consolas"/>
                <w:color w:val="F8F8F2"/>
                <w:szCs w:val="21"/>
              </w:rPr>
            </w:pPr>
            <w:ins w:id="1862" w:author="周一仙" w:date="2023-02-05T21:34:00Z">
              <w:del w:id="1863" w:author="Kelly Chen(陈钰)" w:date="2023-02-06T14:13:00Z">
                <w:r w:rsidDel="004B301B">
                  <w:rPr>
                    <w:rFonts w:ascii="Consolas" w:eastAsia="Consolas" w:hAnsi="Consolas" w:cs="Consolas"/>
                    <w:kern w:val="0"/>
                    <w:szCs w:val="21"/>
                    <w:shd w:val="clear" w:color="auto" w:fill="272822"/>
                    <w:lang w:bidi="ar"/>
                  </w:rPr>
                  <w:delText xml:space="preserve">                    file_map.update({k: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map.get(k)})</w:delText>
                </w:r>
              </w:del>
            </w:ins>
          </w:p>
          <w:p w14:paraId="4EAC52F8" w14:textId="3B747900" w:rsidR="00DE7EFC" w:rsidDel="004B301B" w:rsidRDefault="0038552A" w:rsidP="002337F9">
            <w:pPr>
              <w:widowControl/>
              <w:shd w:val="clear" w:color="auto" w:fill="272822"/>
              <w:spacing w:line="285" w:lineRule="atLeast"/>
              <w:jc w:val="left"/>
              <w:rPr>
                <w:ins w:id="1864" w:author="周一仙" w:date="2023-02-05T21:34:00Z"/>
                <w:del w:id="1865" w:author="Kelly Chen(陈钰)" w:date="2023-02-06T14:13:00Z"/>
                <w:rFonts w:ascii="Consolas" w:eastAsia="Consolas" w:hAnsi="Consolas" w:cs="Consolas"/>
                <w:color w:val="F8F8F2"/>
                <w:szCs w:val="21"/>
              </w:rPr>
            </w:pPr>
            <w:ins w:id="1866" w:author="周一仙" w:date="2023-02-05T21:34:00Z">
              <w:del w:id="1867" w:author="Kelly Chen(陈钰)" w:date="2023-02-06T14:13:00Z">
                <w:r w:rsidDel="004B301B">
                  <w:rPr>
                    <w:rFonts w:ascii="Consolas" w:eastAsia="Consolas" w:hAnsi="Consolas" w:cs="Consolas"/>
                    <w:kern w:val="0"/>
                    <w:szCs w:val="21"/>
                    <w:shd w:val="clear" w:color="auto" w:fill="272822"/>
                    <w:lang w:bidi="ar"/>
                  </w:rPr>
                  <w:delText xml:space="preserve">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__store(</w:delText>
                </w:r>
                <w:r w:rsidDel="004B301B">
                  <w:rPr>
                    <w:rFonts w:ascii="Consolas" w:eastAsia="Consolas" w:hAnsi="Consolas" w:cs="Consolas"/>
                    <w:i/>
                    <w:iCs/>
                    <w:kern w:val="0"/>
                    <w:szCs w:val="21"/>
                    <w:shd w:val="clear" w:color="auto" w:fill="272822"/>
                    <w:lang w:bidi="ar"/>
                  </w:rPr>
                  <w:delText>msg</w:delText>
                </w:r>
                <w:r w:rsidDel="004B301B">
                  <w:rPr>
                    <w:rFonts w:ascii="Consolas" w:eastAsia="Consolas" w:hAnsi="Consolas" w:cs="Consolas"/>
                    <w:kern w:val="0"/>
                    <w:szCs w:val="21"/>
                    <w:shd w:val="clear" w:color="auto" w:fill="272822"/>
                    <w:lang w:bidi="ar"/>
                  </w:rPr>
                  <w:delText>=file_map)</w:delText>
                </w:r>
              </w:del>
            </w:ins>
          </w:p>
          <w:p w14:paraId="43F7C252" w14:textId="4D451186" w:rsidR="00DE7EFC" w:rsidDel="004B301B" w:rsidRDefault="0038552A" w:rsidP="002337F9">
            <w:pPr>
              <w:widowControl/>
              <w:shd w:val="clear" w:color="auto" w:fill="272822"/>
              <w:spacing w:line="285" w:lineRule="atLeast"/>
              <w:jc w:val="left"/>
              <w:rPr>
                <w:ins w:id="1868" w:author="周一仙" w:date="2023-02-05T21:34:00Z"/>
                <w:del w:id="1869" w:author="Kelly Chen(陈钰)" w:date="2023-02-06T14:13:00Z"/>
                <w:rFonts w:ascii="Consolas" w:eastAsia="Consolas" w:hAnsi="Consolas" w:cs="Consolas"/>
                <w:color w:val="F8F8F2"/>
                <w:szCs w:val="21"/>
              </w:rPr>
            </w:pPr>
            <w:ins w:id="1870" w:author="周一仙" w:date="2023-02-05T21:34:00Z">
              <w:del w:id="1871" w:author="Kelly Chen(陈钰)" w:date="2023-02-06T14:13:00Z">
                <w:r w:rsidDel="004B301B">
                  <w:rPr>
                    <w:rFonts w:ascii="Consolas" w:eastAsia="Consolas" w:hAnsi="Consolas" w:cs="Consolas"/>
                    <w:kern w:val="0"/>
                    <w:szCs w:val="21"/>
                    <w:shd w:val="clear" w:color="auto" w:fill="272822"/>
                    <w:lang w:bidi="ar"/>
                  </w:rPr>
                  <w:delText xml:space="preserve">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map = file_map</w:delText>
                </w:r>
              </w:del>
            </w:ins>
          </w:p>
          <w:p w14:paraId="12E68F8B" w14:textId="2FF09D79" w:rsidR="00DE7EFC" w:rsidDel="004B301B" w:rsidRDefault="0038552A" w:rsidP="002337F9">
            <w:pPr>
              <w:widowControl/>
              <w:shd w:val="clear" w:color="auto" w:fill="272822"/>
              <w:spacing w:line="285" w:lineRule="atLeast"/>
              <w:jc w:val="left"/>
              <w:rPr>
                <w:ins w:id="1872" w:author="周一仙" w:date="2023-02-05T21:34:00Z"/>
                <w:del w:id="1873" w:author="Kelly Chen(陈钰)" w:date="2023-02-06T14:13:00Z"/>
                <w:rFonts w:ascii="Consolas" w:eastAsia="Consolas" w:hAnsi="Consolas" w:cs="Consolas"/>
                <w:color w:val="F8F8F2"/>
                <w:szCs w:val="21"/>
              </w:rPr>
            </w:pPr>
            <w:ins w:id="1874" w:author="周一仙" w:date="2023-02-05T21:34:00Z">
              <w:del w:id="1875" w:author="Kelly Chen(陈钰)" w:date="2023-02-06T14:13:00Z">
                <w:r w:rsidDel="004B301B">
                  <w:rPr>
                    <w:rFonts w:ascii="Consolas" w:eastAsia="Consolas" w:hAnsi="Consolas" w:cs="Consolas"/>
                    <w:kern w:val="0"/>
                    <w:szCs w:val="21"/>
                    <w:shd w:val="clear" w:color="auto" w:fill="272822"/>
                    <w:lang w:bidi="ar"/>
                  </w:rPr>
                  <w:delText>        else:</w:delText>
                </w:r>
              </w:del>
            </w:ins>
          </w:p>
          <w:p w14:paraId="321D9379" w14:textId="5609458B" w:rsidR="00DE7EFC" w:rsidDel="004B301B" w:rsidRDefault="0038552A" w:rsidP="002337F9">
            <w:pPr>
              <w:widowControl/>
              <w:shd w:val="clear" w:color="auto" w:fill="272822"/>
              <w:spacing w:line="285" w:lineRule="atLeast"/>
              <w:jc w:val="left"/>
              <w:rPr>
                <w:ins w:id="1876" w:author="周一仙" w:date="2023-02-05T21:34:00Z"/>
                <w:del w:id="1877" w:author="Kelly Chen(陈钰)" w:date="2023-02-06T14:13:00Z"/>
                <w:rFonts w:ascii="Consolas" w:eastAsia="Consolas" w:hAnsi="Consolas" w:cs="Consolas"/>
                <w:color w:val="F8F8F2"/>
                <w:szCs w:val="21"/>
              </w:rPr>
            </w:pPr>
            <w:ins w:id="1878" w:author="周一仙" w:date="2023-02-05T21:34:00Z">
              <w:del w:id="1879" w:author="Kelly Chen(陈钰)" w:date="2023-02-06T14:13:00Z">
                <w:r w:rsidDel="004B301B">
                  <w:rPr>
                    <w:rFonts w:ascii="Consolas" w:eastAsia="Consolas" w:hAnsi="Consolas" w:cs="Consolas"/>
                    <w:kern w:val="0"/>
                    <w:szCs w:val="21"/>
                    <w:shd w:val="clear" w:color="auto" w:fill="272822"/>
                    <w:lang w:bidi="ar"/>
                  </w:rPr>
                  <w:delText xml:space="preserve">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__store()</w:delText>
                </w:r>
              </w:del>
            </w:ins>
          </w:p>
          <w:p w14:paraId="33AF69D7" w14:textId="105CF134" w:rsidR="00DE7EFC" w:rsidDel="004B301B" w:rsidRDefault="0038552A" w:rsidP="002337F9">
            <w:pPr>
              <w:widowControl/>
              <w:shd w:val="clear" w:color="auto" w:fill="272822"/>
              <w:spacing w:line="285" w:lineRule="atLeast"/>
              <w:jc w:val="left"/>
              <w:rPr>
                <w:ins w:id="1880" w:author="周一仙" w:date="2023-02-05T21:34:00Z"/>
                <w:del w:id="1881" w:author="Kelly Chen(陈钰)" w:date="2023-02-06T14:13:00Z"/>
                <w:rFonts w:ascii="Consolas" w:eastAsia="Consolas" w:hAnsi="Consolas" w:cs="Consolas"/>
                <w:color w:val="F8F8F2"/>
                <w:szCs w:val="21"/>
              </w:rPr>
            </w:pPr>
            <w:ins w:id="1882" w:author="周一仙" w:date="2023-02-05T21:34:00Z">
              <w:del w:id="1883" w:author="Kelly Chen(陈钰)" w:date="2023-02-06T14:13:00Z">
                <w:r w:rsidDel="004B301B">
                  <w:rPr>
                    <w:rFonts w:ascii="Consolas" w:eastAsia="Consolas" w:hAnsi="Consolas" w:cs="Consolas"/>
                    <w:kern w:val="0"/>
                    <w:szCs w:val="21"/>
                    <w:shd w:val="clear" w:color="auto" w:fill="272822"/>
                    <w:lang w:bidi="ar"/>
                  </w:rPr>
                  <w:delText xml:space="preserve">        EventMesh.subscribe("persistent_config_get",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__read)</w:delText>
                </w:r>
              </w:del>
            </w:ins>
          </w:p>
          <w:p w14:paraId="6B7C319F" w14:textId="5F36CDA9" w:rsidR="00DE7EFC" w:rsidDel="004B301B" w:rsidRDefault="0038552A" w:rsidP="004B301B">
            <w:pPr>
              <w:widowControl/>
              <w:shd w:val="clear" w:color="auto" w:fill="272822"/>
              <w:spacing w:line="285" w:lineRule="atLeast"/>
              <w:jc w:val="left"/>
              <w:rPr>
                <w:ins w:id="1884" w:author="周一仙" w:date="2023-02-05T21:34:00Z"/>
                <w:del w:id="1885" w:author="Kelly Chen(陈钰)" w:date="2023-02-06T14:13:00Z"/>
                <w:rFonts w:ascii="Consolas" w:eastAsia="Consolas" w:hAnsi="Consolas" w:cs="Consolas"/>
                <w:color w:val="F8F8F2"/>
                <w:szCs w:val="21"/>
              </w:rPr>
            </w:pPr>
            <w:ins w:id="1886" w:author="周一仙" w:date="2023-02-05T21:34:00Z">
              <w:del w:id="1887" w:author="Kelly Chen(陈钰)" w:date="2023-02-06T14:13:00Z">
                <w:r w:rsidDel="004B301B">
                  <w:rPr>
                    <w:rFonts w:ascii="Consolas" w:eastAsia="Consolas" w:hAnsi="Consolas" w:cs="Consolas"/>
                    <w:kern w:val="0"/>
                    <w:szCs w:val="21"/>
                    <w:shd w:val="clear" w:color="auto" w:fill="272822"/>
                    <w:lang w:bidi="ar"/>
                  </w:rPr>
                  <w:delText xml:space="preserve">        EventMesh.subscribe("persistent_config_store", </w:delText>
                </w:r>
                <w:r w:rsidDel="004B301B">
                  <w:rPr>
                    <w:rFonts w:ascii="Consolas" w:eastAsia="Consolas" w:hAnsi="Consolas" w:cs="Consolas"/>
                    <w:i/>
                    <w:iCs/>
                    <w:kern w:val="0"/>
                    <w:szCs w:val="21"/>
                    <w:shd w:val="clear" w:color="auto" w:fill="272822"/>
                    <w:lang w:bidi="ar"/>
                  </w:rPr>
                  <w:delText>self</w:delText>
                </w:r>
                <w:r w:rsidDel="004B301B">
                  <w:rPr>
                    <w:rFonts w:ascii="Consolas" w:eastAsia="Consolas" w:hAnsi="Consolas" w:cs="Consolas"/>
                    <w:kern w:val="0"/>
                    <w:szCs w:val="21"/>
                    <w:shd w:val="clear" w:color="auto" w:fill="272822"/>
                    <w:lang w:bidi="ar"/>
                  </w:rPr>
                  <w:delText>.__store)</w:delText>
                </w:r>
              </w:del>
            </w:ins>
          </w:p>
          <w:p w14:paraId="16889CC5" w14:textId="49C376B6" w:rsidR="004B301B" w:rsidDel="005E6FDD" w:rsidRDefault="004B301B" w:rsidP="004B301B">
            <w:pPr>
              <w:rPr>
                <w:ins w:id="1888" w:author="Kelly Chen(陈钰)" w:date="2023-01-17T11:53:00Z"/>
                <w:del w:id="1889" w:author="Kelly Chen(陈钰)" w:date="2023-02-10T11:21:00Z"/>
              </w:rPr>
            </w:pPr>
          </w:p>
        </w:tc>
      </w:tr>
    </w:tbl>
    <w:p w14:paraId="31D5FFCD" w14:textId="77777777" w:rsidR="00DE7EFC" w:rsidRPr="005E6FDD" w:rsidRDefault="00DE7EFC" w:rsidP="005E6FDD"/>
    <w:p w14:paraId="79C336F5" w14:textId="77777777" w:rsidR="00DE7EFC" w:rsidRDefault="0038552A" w:rsidP="004B301B">
      <w:pPr>
        <w:pStyle w:val="QL-2"/>
      </w:pPr>
      <w:bookmarkStart w:id="1890" w:name="_Toc117785294"/>
      <w:del w:id="1891" w:author="Kelly Chen(陈钰)" w:date="2023-01-17T13:16:00Z">
        <w:r>
          <w:delText>NetStateManager</w:delText>
        </w:r>
      </w:del>
      <w:bookmarkStart w:id="1892" w:name="_Toc127025860"/>
      <w:bookmarkEnd w:id="1890"/>
      <w:ins w:id="1893" w:author="Kelly Chen(陈钰)" w:date="2023-01-11T15:48:00Z">
        <w:r>
          <w:rPr>
            <w:rFonts w:hint="eastAsia"/>
          </w:rPr>
          <w:t>网络状态管理</w:t>
        </w:r>
      </w:ins>
      <w:ins w:id="1894" w:author="Kelly Chen(陈钰)" w:date="2023-01-17T13:17:00Z">
        <w:r>
          <w:rPr>
            <w:rFonts w:hint="eastAsia"/>
          </w:rPr>
          <w:t>程序</w:t>
        </w:r>
      </w:ins>
      <w:ins w:id="1895" w:author="Kelly Chen(陈钰)" w:date="2023-01-17T13:16:00Z">
        <w:r>
          <w:rPr>
            <w:rFonts w:hint="eastAsia"/>
          </w:rPr>
          <w:t>（</w:t>
        </w:r>
        <w:r>
          <w:t>NetStateManager</w:t>
        </w:r>
        <w:r>
          <w:rPr>
            <w:rFonts w:hint="eastAsia"/>
          </w:rPr>
          <w:t>）</w:t>
        </w:r>
      </w:ins>
      <w:bookmarkEnd w:id="1892"/>
    </w:p>
    <w:p w14:paraId="51204CE3" w14:textId="77777777" w:rsidR="00DE7EFC" w:rsidRDefault="00DE7EFC">
      <w:pPr>
        <w:pStyle w:val="QL-"/>
      </w:pPr>
    </w:p>
    <w:p w14:paraId="5F329248" w14:textId="77777777" w:rsidR="00DE7EFC" w:rsidRPr="00DE7EFC" w:rsidRDefault="0038552A">
      <w:pPr>
        <w:pStyle w:val="aff6"/>
        <w:numPr>
          <w:ilvl w:val="0"/>
          <w:numId w:val="16"/>
        </w:numPr>
        <w:spacing w:afterLines="50" w:after="156"/>
        <w:ind w:firstLineChars="0" w:firstLine="66"/>
        <w:rPr>
          <w:ins w:id="1896" w:author="Kelly Chen(陈钰)" w:date="2023-01-17T13:17:00Z"/>
          <w:b/>
          <w:bCs/>
          <w:color w:val="404040" w:themeColor="text1" w:themeTint="BF"/>
          <w:rPrChange w:id="1897" w:author="Kelly Chen(陈钰)" w:date="2023-01-17T13:18:00Z">
            <w:rPr>
              <w:ins w:id="1898" w:author="Kelly Chen(陈钰)" w:date="2023-01-17T13:17:00Z"/>
              <w:color w:val="404040" w:themeColor="text1" w:themeTint="BF"/>
            </w:rPr>
          </w:rPrChange>
        </w:rPr>
        <w:pPrChange w:id="1899" w:author="Kelly Chen(陈钰)" w:date="2023-01-17T13:19:00Z">
          <w:pPr>
            <w:pStyle w:val="aff6"/>
            <w:numPr>
              <w:numId w:val="16"/>
            </w:numPr>
            <w:ind w:left="360" w:firstLineChars="0" w:firstLine="66"/>
          </w:pPr>
        </w:pPrChange>
      </w:pPr>
      <w:r>
        <w:rPr>
          <w:rFonts w:hint="eastAsia"/>
          <w:b/>
          <w:bCs/>
          <w:color w:val="404040" w:themeColor="text1" w:themeTint="BF"/>
          <w:rPrChange w:id="1900" w:author="Kelly Chen(陈钰)" w:date="2023-01-17T13:18:00Z">
            <w:rPr>
              <w:rFonts w:hint="eastAsia"/>
              <w:color w:val="404040" w:themeColor="text1" w:themeTint="BF"/>
            </w:rPr>
          </w:rPrChange>
        </w:rPr>
        <w:t>功能描述</w:t>
      </w:r>
      <w:del w:id="1901" w:author="Sonia Liu(刘西子)" w:date="2023-03-20T15:46:00Z">
        <w:r w:rsidDel="005A1516">
          <w:rPr>
            <w:rFonts w:hint="eastAsia"/>
            <w:b/>
            <w:bCs/>
            <w:color w:val="404040" w:themeColor="text1" w:themeTint="BF"/>
            <w:rPrChange w:id="1902" w:author="Kelly Chen(陈钰)" w:date="2023-01-17T13:18:00Z">
              <w:rPr>
                <w:rFonts w:hint="eastAsia"/>
                <w:color w:val="404040" w:themeColor="text1" w:themeTint="BF"/>
              </w:rPr>
            </w:rPrChange>
          </w:rPr>
          <w:delText>：</w:delText>
        </w:r>
      </w:del>
    </w:p>
    <w:p w14:paraId="3222AAA0" w14:textId="04B1A4B9" w:rsidR="00DE7EFC" w:rsidRDefault="0038552A">
      <w:pPr>
        <w:pStyle w:val="aff6"/>
        <w:ind w:left="426" w:firstLineChars="0" w:firstLine="0"/>
        <w:rPr>
          <w:color w:val="404040" w:themeColor="text1" w:themeTint="BF"/>
        </w:rPr>
        <w:pPrChange w:id="1903" w:author="Kelly Chen(陈钰)" w:date="2023-01-17T13:17:00Z">
          <w:pPr>
            <w:pStyle w:val="aff6"/>
            <w:numPr>
              <w:numId w:val="16"/>
            </w:numPr>
            <w:ind w:left="360" w:firstLineChars="0" w:firstLine="66"/>
          </w:pPr>
        </w:pPrChange>
      </w:pPr>
      <w:r>
        <w:rPr>
          <w:rFonts w:hint="eastAsia"/>
          <w:color w:val="404040" w:themeColor="text1" w:themeTint="BF"/>
        </w:rPr>
        <w:t>该</w:t>
      </w:r>
      <w:ins w:id="1904" w:author="Kelly Chen(陈钰)" w:date="2023-02-07T20:24:00Z">
        <w:r w:rsidR="00030347">
          <w:rPr>
            <w:rFonts w:hint="eastAsia"/>
            <w:color w:val="404040" w:themeColor="text1" w:themeTint="BF"/>
          </w:rPr>
          <w:t>组件</w:t>
        </w:r>
      </w:ins>
      <w:del w:id="1905" w:author="Kelly Chen(陈钰)" w:date="2023-02-07T20:23:00Z">
        <w:r w:rsidDel="00030347">
          <w:rPr>
            <w:rFonts w:hint="eastAsia"/>
            <w:color w:val="404040" w:themeColor="text1" w:themeTint="BF"/>
          </w:rPr>
          <w:delText>功能</w:delText>
        </w:r>
      </w:del>
      <w:r>
        <w:rPr>
          <w:rFonts w:hint="eastAsia"/>
          <w:color w:val="404040" w:themeColor="text1" w:themeTint="BF"/>
        </w:rPr>
        <w:t>主要用于</w:t>
      </w:r>
      <w:del w:id="1906" w:author="Kelly Chen(陈钰)" w:date="2023-01-11T15:56:00Z">
        <w:r>
          <w:rPr>
            <w:rFonts w:hint="eastAsia"/>
            <w:color w:val="404040" w:themeColor="text1" w:themeTint="BF"/>
          </w:rPr>
          <w:delText>模组</w:delText>
        </w:r>
      </w:del>
      <w:ins w:id="1907" w:author="Kelly Chen(陈钰)" w:date="2023-01-11T15:56:00Z">
        <w:r>
          <w:rPr>
            <w:rFonts w:hint="eastAsia"/>
            <w:color w:val="404040" w:themeColor="text1" w:themeTint="BF"/>
          </w:rPr>
          <w:t>模块</w:t>
        </w:r>
      </w:ins>
      <w:r>
        <w:rPr>
          <w:rFonts w:hint="eastAsia"/>
          <w:color w:val="404040" w:themeColor="text1" w:themeTint="BF"/>
        </w:rPr>
        <w:t>网络初始化以及网络状态管理。</w:t>
      </w:r>
    </w:p>
    <w:p w14:paraId="318CC075" w14:textId="77777777" w:rsidR="00DE7EFC" w:rsidRDefault="00DE7EFC">
      <w:pPr>
        <w:ind w:firstLine="66"/>
      </w:pPr>
    </w:p>
    <w:p w14:paraId="7FC01946" w14:textId="77777777" w:rsidR="00DE7EFC" w:rsidRPr="00DE7EFC" w:rsidRDefault="0038552A">
      <w:pPr>
        <w:pStyle w:val="aff6"/>
        <w:numPr>
          <w:ilvl w:val="0"/>
          <w:numId w:val="16"/>
        </w:numPr>
        <w:spacing w:afterLines="50" w:after="156"/>
        <w:ind w:firstLineChars="0" w:firstLine="66"/>
        <w:rPr>
          <w:b/>
          <w:bCs/>
          <w:color w:val="404040" w:themeColor="text1" w:themeTint="BF"/>
          <w:rPrChange w:id="1908" w:author="Kelly Chen(陈钰)" w:date="2023-01-17T13:18:00Z">
            <w:rPr>
              <w:color w:val="404040" w:themeColor="text1" w:themeTint="BF"/>
            </w:rPr>
          </w:rPrChange>
        </w:rPr>
        <w:pPrChange w:id="1909" w:author="Kelly Chen(陈钰)" w:date="2023-01-17T13:19:00Z">
          <w:pPr>
            <w:pStyle w:val="aff6"/>
            <w:numPr>
              <w:numId w:val="16"/>
            </w:numPr>
            <w:ind w:left="360" w:firstLineChars="0" w:firstLine="66"/>
          </w:pPr>
        </w:pPrChange>
      </w:pPr>
      <w:r>
        <w:rPr>
          <w:rFonts w:hint="eastAsia"/>
          <w:b/>
          <w:bCs/>
          <w:color w:val="404040" w:themeColor="text1" w:themeTint="BF"/>
          <w:rPrChange w:id="1910" w:author="Kelly Chen(陈钰)" w:date="2023-01-17T13:18:00Z">
            <w:rPr>
              <w:rFonts w:hint="eastAsia"/>
              <w:color w:val="404040" w:themeColor="text1" w:themeTint="BF"/>
            </w:rPr>
          </w:rPrChange>
        </w:rPr>
        <w:t>实现原理</w:t>
      </w:r>
      <w:del w:id="1911" w:author="Sonia Liu(刘西子)" w:date="2023-03-20T15:47:00Z">
        <w:r w:rsidDel="005A1516">
          <w:rPr>
            <w:rFonts w:hint="eastAsia"/>
            <w:b/>
            <w:bCs/>
            <w:color w:val="404040" w:themeColor="text1" w:themeTint="BF"/>
            <w:rPrChange w:id="1912" w:author="Kelly Chen(陈钰)" w:date="2023-01-17T13:18:00Z">
              <w:rPr>
                <w:rFonts w:hint="eastAsia"/>
                <w:color w:val="404040" w:themeColor="text1" w:themeTint="BF"/>
              </w:rPr>
            </w:rPrChange>
          </w:rPr>
          <w:delText>：</w:delText>
        </w:r>
      </w:del>
    </w:p>
    <w:p w14:paraId="07968B4B" w14:textId="0452143D" w:rsidR="00DE7EFC" w:rsidRDefault="0038552A">
      <w:pPr>
        <w:pStyle w:val="aff6"/>
        <w:ind w:left="426" w:firstLineChars="0" w:firstLine="0"/>
        <w:rPr>
          <w:del w:id="1913" w:author="Kelly Chen(陈钰)" w:date="2023-01-17T14:03:00Z"/>
          <w:color w:val="404040" w:themeColor="text1" w:themeTint="BF"/>
        </w:rPr>
        <w:pPrChange w:id="1914" w:author="Kelly Chen(陈钰)" w:date="2023-01-17T14:04:00Z">
          <w:pPr>
            <w:pStyle w:val="aff6"/>
            <w:numPr>
              <w:numId w:val="17"/>
            </w:numPr>
            <w:ind w:leftChars="200" w:left="420" w:firstLineChars="2" w:firstLine="4"/>
          </w:pPr>
        </w:pPrChange>
      </w:pPr>
      <w:ins w:id="1915" w:author="Kelly Chen(陈钰)" w:date="2023-01-17T14:00:00Z">
        <w:r>
          <w:rPr>
            <w:rFonts w:hint="eastAsia"/>
            <w:color w:val="404040" w:themeColor="text1" w:themeTint="BF"/>
          </w:rPr>
          <w:t>初始化</w:t>
        </w:r>
      </w:ins>
      <w:del w:id="1916" w:author="Kelly Chen(陈钰)" w:date="2023-01-17T14:00:00Z">
        <w:r>
          <w:rPr>
            <w:rFonts w:hint="eastAsia"/>
            <w:color w:val="404040" w:themeColor="text1" w:themeTint="BF"/>
          </w:rPr>
          <w:delText>该</w:delText>
        </w:r>
      </w:del>
      <w:r>
        <w:rPr>
          <w:rFonts w:hint="eastAsia"/>
          <w:color w:val="404040" w:themeColor="text1" w:themeTint="BF"/>
        </w:rPr>
        <w:t>类方法</w:t>
      </w:r>
      <w:del w:id="1917" w:author="Kelly Chen(陈钰)" w:date="2023-01-17T14:00:00Z">
        <w:r>
          <w:rPr>
            <w:rFonts w:hint="eastAsia"/>
            <w:color w:val="404040" w:themeColor="text1" w:themeTint="BF"/>
          </w:rPr>
          <w:delText>初始化</w:delText>
        </w:r>
      </w:del>
      <w:r>
        <w:rPr>
          <w:rFonts w:hint="eastAsia"/>
          <w:color w:val="404040" w:themeColor="text1" w:themeTint="BF"/>
        </w:rPr>
        <w:t>时会等待设备注网完成，</w:t>
      </w:r>
      <w:del w:id="1918" w:author="Kelly Chen(陈钰)" w:date="2023-01-17T14:04:00Z">
        <w:r>
          <w:rPr>
            <w:rFonts w:hint="eastAsia"/>
            <w:color w:val="404040" w:themeColor="text1" w:themeTint="BF"/>
          </w:rPr>
          <w:delText>且</w:delText>
        </w:r>
      </w:del>
      <w:ins w:id="1919" w:author="Kelly Chen(陈钰)" w:date="2023-01-17T14:04:00Z">
        <w:r>
          <w:rPr>
            <w:rFonts w:hint="eastAsia"/>
            <w:color w:val="404040" w:themeColor="text1" w:themeTint="BF"/>
          </w:rPr>
          <w:t>并</w:t>
        </w:r>
      </w:ins>
      <w:r>
        <w:rPr>
          <w:rFonts w:hint="eastAsia"/>
          <w:color w:val="404040" w:themeColor="text1" w:themeTint="BF"/>
        </w:rPr>
        <w:t>注册网络变化回调函数</w:t>
      </w:r>
      <w:del w:id="1920" w:author="Kelly Chen(陈钰)" w:date="2023-01-17T14:05:00Z">
        <w:r>
          <w:rPr>
            <w:rFonts w:hint="eastAsia"/>
            <w:color w:val="404040" w:themeColor="text1" w:themeTint="BF"/>
          </w:rPr>
          <w:delText>，</w:delText>
        </w:r>
      </w:del>
      <w:ins w:id="1921" w:author="Kelly Chen(陈钰)" w:date="2023-01-17T14:07:00Z">
        <w:r>
          <w:rPr>
            <w:rFonts w:hint="eastAsia"/>
            <w:color w:val="404040" w:themeColor="text1" w:themeTint="BF"/>
          </w:rPr>
          <w:t>，</w:t>
        </w:r>
      </w:ins>
      <w:r>
        <w:rPr>
          <w:rFonts w:hint="eastAsia"/>
          <w:color w:val="404040" w:themeColor="text1" w:themeTint="BF"/>
        </w:rPr>
        <w:t>通过</w:t>
      </w:r>
      <w:ins w:id="1922" w:author="Rain Cui(崔雨婷)" w:date="2023-03-23T14:12:00Z">
        <w:r w:rsidR="005B39A2">
          <w:rPr>
            <w:color w:val="404040" w:themeColor="text1" w:themeTint="BF"/>
          </w:rPr>
          <w:t>C</w:t>
        </w:r>
      </w:ins>
      <w:del w:id="1923" w:author="Rain Cui(崔雨婷)" w:date="2023-03-23T14:12:00Z">
        <w:r w:rsidDel="005B39A2">
          <w:rPr>
            <w:rFonts w:hint="eastAsia"/>
            <w:color w:val="404040" w:themeColor="text1" w:themeTint="BF"/>
          </w:rPr>
          <w:delText>c</w:delText>
        </w:r>
      </w:del>
      <w:r>
        <w:rPr>
          <w:rFonts w:hint="eastAsia"/>
          <w:color w:val="404040" w:themeColor="text1" w:themeTint="BF"/>
        </w:rPr>
        <w:t>heck</w:t>
      </w:r>
      <w:r>
        <w:rPr>
          <w:color w:val="404040" w:themeColor="text1" w:themeTint="BF"/>
        </w:rPr>
        <w:t>N</w:t>
      </w:r>
      <w:r>
        <w:rPr>
          <w:rFonts w:hint="eastAsia"/>
          <w:color w:val="404040" w:themeColor="text1" w:themeTint="BF"/>
        </w:rPr>
        <w:t>et</w:t>
      </w:r>
      <w:r>
        <w:rPr>
          <w:color w:val="404040" w:themeColor="text1" w:themeTint="BF"/>
        </w:rPr>
        <w:t xml:space="preserve"> API</w:t>
      </w:r>
      <w:ins w:id="1924" w:author="Kelly Chen(陈钰)" w:date="2023-01-17T14:05:00Z">
        <w:r>
          <w:rPr>
            <w:rFonts w:hint="eastAsia"/>
            <w:color w:val="404040" w:themeColor="text1" w:themeTint="BF"/>
          </w:rPr>
          <w:t>的</w:t>
        </w:r>
      </w:ins>
      <w:r>
        <w:rPr>
          <w:rFonts w:hint="eastAsia"/>
          <w:color w:val="404040" w:themeColor="text1" w:themeTint="BF"/>
        </w:rPr>
        <w:t>返回值判断设备</w:t>
      </w:r>
      <w:ins w:id="1925" w:author="Kelly Chen(陈钰)" w:date="2023-02-07T20:24:00Z">
        <w:r w:rsidR="00030347">
          <w:rPr>
            <w:rFonts w:hint="eastAsia"/>
            <w:color w:val="404040" w:themeColor="text1" w:themeTint="BF"/>
          </w:rPr>
          <w:t>注网</w:t>
        </w:r>
      </w:ins>
      <w:del w:id="1926" w:author="Kelly Chen(陈钰)" w:date="2023-02-07T20:24:00Z">
        <w:r w:rsidDel="00030347">
          <w:rPr>
            <w:rFonts w:hint="eastAsia"/>
            <w:color w:val="404040" w:themeColor="text1" w:themeTint="BF"/>
          </w:rPr>
          <w:delText>找网</w:delText>
        </w:r>
      </w:del>
      <w:r>
        <w:rPr>
          <w:rFonts w:hint="eastAsia"/>
          <w:color w:val="404040" w:themeColor="text1" w:themeTint="BF"/>
        </w:rPr>
        <w:t>状态</w:t>
      </w:r>
      <w:del w:id="1927" w:author="Kelly Chen(陈钰)" w:date="2023-01-17T14:07:00Z">
        <w:r>
          <w:rPr>
            <w:rFonts w:hint="eastAsia"/>
            <w:color w:val="404040" w:themeColor="text1" w:themeTint="BF"/>
          </w:rPr>
          <w:delText>，</w:delText>
        </w:r>
      </w:del>
      <w:ins w:id="1928" w:author="Kelly Chen(陈钰)" w:date="2023-01-17T14:07:00Z">
        <w:r>
          <w:rPr>
            <w:rFonts w:hint="eastAsia"/>
            <w:color w:val="404040" w:themeColor="text1" w:themeTint="BF"/>
          </w:rPr>
          <w:t>。</w:t>
        </w:r>
      </w:ins>
      <w:ins w:id="1929" w:author="Kelly Chen(陈钰)" w:date="2023-02-07T20:24:00Z">
        <w:r w:rsidR="00030347">
          <w:rPr>
            <w:rFonts w:hint="eastAsia"/>
            <w:color w:val="404040" w:themeColor="text1" w:themeTint="BF"/>
          </w:rPr>
          <w:t>注网</w:t>
        </w:r>
      </w:ins>
      <w:del w:id="1930" w:author="Kelly Chen(陈钰)" w:date="2023-02-07T20:24:00Z">
        <w:r w:rsidDel="00030347">
          <w:rPr>
            <w:rFonts w:hint="eastAsia"/>
            <w:color w:val="404040" w:themeColor="text1" w:themeTint="BF"/>
          </w:rPr>
          <w:delText>找网</w:delText>
        </w:r>
      </w:del>
      <w:r>
        <w:rPr>
          <w:rFonts w:hint="eastAsia"/>
          <w:color w:val="404040" w:themeColor="text1" w:themeTint="BF"/>
        </w:rPr>
        <w:t>成功后会通过事件发布的方式启动</w:t>
      </w:r>
      <w:r>
        <w:rPr>
          <w:rFonts w:hint="eastAsia"/>
          <w:color w:val="404040" w:themeColor="text1" w:themeTint="BF"/>
        </w:rPr>
        <w:t>T</w:t>
      </w:r>
      <w:r>
        <w:rPr>
          <w:color w:val="404040" w:themeColor="text1" w:themeTint="BF"/>
        </w:rPr>
        <w:t>CP</w:t>
      </w:r>
      <w:r>
        <w:rPr>
          <w:rFonts w:hint="eastAsia"/>
          <w:color w:val="404040" w:themeColor="text1" w:themeTint="BF"/>
        </w:rPr>
        <w:t>连接，若</w:t>
      </w:r>
      <w:del w:id="1931" w:author="Kelly Chen(陈钰)" w:date="2023-02-07T20:24:00Z">
        <w:r w:rsidDel="00030347">
          <w:rPr>
            <w:rFonts w:hint="eastAsia"/>
            <w:color w:val="404040" w:themeColor="text1" w:themeTint="BF"/>
          </w:rPr>
          <w:delText>找网</w:delText>
        </w:r>
      </w:del>
      <w:ins w:id="1932" w:author="Kelly Chen(陈钰)" w:date="2023-02-07T20:24:00Z">
        <w:r w:rsidR="00030347">
          <w:rPr>
            <w:rFonts w:hint="eastAsia"/>
            <w:color w:val="404040" w:themeColor="text1" w:themeTint="BF"/>
          </w:rPr>
          <w:t>注网</w:t>
        </w:r>
      </w:ins>
      <w:r>
        <w:rPr>
          <w:rFonts w:hint="eastAsia"/>
          <w:color w:val="404040" w:themeColor="text1" w:themeTint="BF"/>
        </w:rPr>
        <w:t>失败</w:t>
      </w:r>
      <w:ins w:id="1933" w:author="Kelly Chen(陈钰)" w:date="2023-01-17T14:07:00Z">
        <w:r>
          <w:rPr>
            <w:rFonts w:hint="eastAsia"/>
            <w:color w:val="404040" w:themeColor="text1" w:themeTint="BF"/>
          </w:rPr>
          <w:t>，</w:t>
        </w:r>
      </w:ins>
      <w:r>
        <w:rPr>
          <w:rFonts w:hint="eastAsia"/>
          <w:color w:val="404040" w:themeColor="text1" w:themeTint="BF"/>
        </w:rPr>
        <w:t>则会尝试重新</w:t>
      </w:r>
      <w:ins w:id="1934" w:author="Sonia Liu(刘西子)" w:date="2023-03-20T16:03:00Z">
        <w:r w:rsidR="002D4871">
          <w:rPr>
            <w:rFonts w:hint="eastAsia"/>
            <w:color w:val="404040" w:themeColor="text1" w:themeTint="BF"/>
          </w:rPr>
          <w:t>注</w:t>
        </w:r>
      </w:ins>
      <w:del w:id="1935" w:author="Sonia Liu(刘西子)" w:date="2023-03-20T16:03:00Z">
        <w:r w:rsidDel="002D4871">
          <w:rPr>
            <w:rFonts w:hint="eastAsia"/>
            <w:color w:val="404040" w:themeColor="text1" w:themeTint="BF"/>
          </w:rPr>
          <w:delText>找</w:delText>
        </w:r>
      </w:del>
      <w:r>
        <w:rPr>
          <w:rFonts w:hint="eastAsia"/>
          <w:color w:val="404040" w:themeColor="text1" w:themeTint="BF"/>
        </w:rPr>
        <w:t>网。</w:t>
      </w:r>
    </w:p>
    <w:p w14:paraId="1307E786" w14:textId="619092F4" w:rsidR="00DE7EFC" w:rsidRPr="00DE7EFC" w:rsidDel="00030347" w:rsidRDefault="005B39A2">
      <w:pPr>
        <w:pStyle w:val="aff6"/>
        <w:ind w:left="426" w:firstLineChars="0" w:firstLine="0"/>
        <w:rPr>
          <w:del w:id="1936" w:author="Kelly Chen(陈钰)" w:date="2023-02-07T20:25:00Z"/>
          <w:color w:val="404040" w:themeColor="text1" w:themeTint="BF"/>
          <w:rPrChange w:id="1937" w:author="Kelly Chen(陈钰)" w:date="2023-01-17T14:03:00Z">
            <w:rPr>
              <w:del w:id="1938" w:author="Kelly Chen(陈钰)" w:date="2023-02-07T20:25:00Z"/>
            </w:rPr>
          </w:rPrChange>
        </w:rPr>
        <w:pPrChange w:id="1939" w:author="Kelly Chen(陈钰)" w:date="2023-02-07T20:25:00Z">
          <w:pPr>
            <w:pStyle w:val="aff6"/>
            <w:numPr>
              <w:numId w:val="17"/>
            </w:numPr>
            <w:ind w:left="1138"/>
          </w:pPr>
        </w:pPrChange>
      </w:pPr>
      <w:ins w:id="1940" w:author="Rain Cui(崔雨婷)" w:date="2023-03-23T14:12:00Z">
        <w:r>
          <w:rPr>
            <w:color w:val="404040" w:themeColor="text1" w:themeTint="BF"/>
          </w:rPr>
          <w:t>C</w:t>
        </w:r>
      </w:ins>
      <w:del w:id="1941" w:author="Rain Cui(崔雨婷)" w:date="2023-03-23T14:12:00Z">
        <w:r w:rsidR="0038552A" w:rsidDel="005B39A2">
          <w:rPr>
            <w:color w:val="404040" w:themeColor="text1" w:themeTint="BF"/>
            <w:rPrChange w:id="1942" w:author="Kelly Chen(陈钰)" w:date="2023-01-17T14:03:00Z">
              <w:rPr/>
            </w:rPrChange>
          </w:rPr>
          <w:delText>c</w:delText>
        </w:r>
      </w:del>
      <w:r w:rsidR="0038552A">
        <w:rPr>
          <w:color w:val="404040" w:themeColor="text1" w:themeTint="BF"/>
          <w:rPrChange w:id="1943" w:author="Kelly Chen(陈钰)" w:date="2023-01-17T14:03:00Z">
            <w:rPr/>
          </w:rPrChange>
        </w:rPr>
        <w:t>heckNet API</w:t>
      </w:r>
      <w:del w:id="1944" w:author="Kelly Chen(陈钰)" w:date="2023-01-17T14:03:00Z">
        <w:r w:rsidR="0038552A">
          <w:rPr>
            <w:rFonts w:hint="eastAsia"/>
            <w:color w:val="404040" w:themeColor="text1" w:themeTint="BF"/>
            <w:rPrChange w:id="1945" w:author="Kelly Chen(陈钰)" w:date="2023-01-17T14:03:00Z">
              <w:rPr>
                <w:rFonts w:hint="eastAsia"/>
              </w:rPr>
            </w:rPrChange>
          </w:rPr>
          <w:delText>可在</w:delText>
        </w:r>
      </w:del>
      <w:ins w:id="1946" w:author="Kelly Chen(陈钰)" w:date="2023-01-17T14:03:00Z">
        <w:r w:rsidR="0038552A">
          <w:rPr>
            <w:rFonts w:hint="eastAsia"/>
            <w:color w:val="404040" w:themeColor="text1" w:themeTint="BF"/>
          </w:rPr>
          <w:t>的详细描述请参考</w:t>
        </w:r>
      </w:ins>
      <w:r w:rsidR="0038552A">
        <w:rPr>
          <w:color w:val="404040" w:themeColor="text1" w:themeTint="BF"/>
          <w:rPrChange w:id="1947" w:author="Kelly Chen(陈钰)" w:date="2023-01-17T14:03:00Z">
            <w:rPr/>
          </w:rPrChange>
        </w:rPr>
        <w:t>wiki</w:t>
      </w:r>
      <w:r w:rsidR="0038552A">
        <w:rPr>
          <w:rFonts w:hint="eastAsia"/>
          <w:color w:val="404040" w:themeColor="text1" w:themeTint="BF"/>
          <w:rPrChange w:id="1948" w:author="Kelly Chen(陈钰)" w:date="2023-01-17T14:03:00Z">
            <w:rPr>
              <w:rFonts w:hint="eastAsia"/>
            </w:rPr>
          </w:rPrChange>
        </w:rPr>
        <w:t>中心</w:t>
      </w:r>
      <w:del w:id="1949" w:author="Kelly Chen(陈钰)" w:date="2023-01-17T14:04:00Z">
        <w:r w:rsidR="0038552A">
          <w:rPr>
            <w:rFonts w:hint="eastAsia"/>
            <w:color w:val="404040" w:themeColor="text1" w:themeTint="BF"/>
            <w:rPrChange w:id="1950" w:author="Kelly Chen(陈钰)" w:date="2023-01-17T14:03:00Z">
              <w:rPr>
                <w:rFonts w:hint="eastAsia"/>
              </w:rPr>
            </w:rPrChange>
          </w:rPr>
          <w:delText>查找到详细描述</w:delText>
        </w:r>
      </w:del>
      <w:r w:rsidR="0038552A">
        <w:rPr>
          <w:rFonts w:hint="eastAsia"/>
          <w:color w:val="404040" w:themeColor="text1" w:themeTint="BF"/>
          <w:rPrChange w:id="1951" w:author="Kelly Chen(陈钰)" w:date="2023-01-17T14:03:00Z">
            <w:rPr>
              <w:rFonts w:hint="eastAsia"/>
            </w:rPr>
          </w:rPrChange>
        </w:rPr>
        <w:t>：</w:t>
      </w:r>
      <w:r w:rsidR="0038552A">
        <w:fldChar w:fldCharType="begin"/>
      </w:r>
      <w:r w:rsidR="0038552A">
        <w:instrText xml:space="preserve"> HYPERLINK "https://python.quectel.com/wiki" </w:instrText>
      </w:r>
      <w:r w:rsidR="0038552A">
        <w:fldChar w:fldCharType="separate"/>
      </w:r>
      <w:r w:rsidR="0038552A">
        <w:rPr>
          <w:rStyle w:val="aff4"/>
          <w:color w:val="404040" w:themeColor="text1" w:themeTint="BF"/>
        </w:rPr>
        <w:t>https://python.quectel.com/wiki</w:t>
      </w:r>
      <w:r w:rsidR="0038552A">
        <w:rPr>
          <w:rStyle w:val="aff4"/>
          <w:color w:val="404040" w:themeColor="text1" w:themeTint="BF"/>
        </w:rPr>
        <w:fldChar w:fldCharType="end"/>
      </w:r>
      <w:r w:rsidR="0038552A">
        <w:rPr>
          <w:rFonts w:hint="eastAsia"/>
          <w:color w:val="404040" w:themeColor="text1" w:themeTint="BF"/>
          <w:rPrChange w:id="1952" w:author="Kelly Chen(陈钰)" w:date="2023-01-17T14:03:00Z">
            <w:rPr>
              <w:rFonts w:hint="eastAsia"/>
            </w:rPr>
          </w:rPrChange>
        </w:rPr>
        <w:t>。</w:t>
      </w:r>
    </w:p>
    <w:p w14:paraId="3149ADD6" w14:textId="2FB59206" w:rsidR="00DE7EFC" w:rsidRDefault="0038552A">
      <w:pPr>
        <w:pStyle w:val="aff6"/>
        <w:ind w:left="426" w:firstLineChars="0" w:firstLine="0"/>
        <w:rPr>
          <w:sz w:val="22"/>
          <w:szCs w:val="22"/>
        </w:rPr>
        <w:pPrChange w:id="1953" w:author="Kelly Chen(陈钰)" w:date="2023-02-07T20:25:00Z">
          <w:pPr>
            <w:spacing w:before="100" w:beforeAutospacing="1"/>
            <w:jc w:val="center"/>
          </w:pPr>
        </w:pPrChange>
      </w:pPr>
      <w:del w:id="1954" w:author="Kelly Chen(陈钰)" w:date="2023-02-07T20:25:00Z">
        <w:r w:rsidDel="00030347">
          <w:rPr>
            <w:noProof/>
          </w:rPr>
          <w:drawing>
            <wp:inline distT="0" distB="0" distL="0" distR="0" wp14:anchorId="6FA24FA7" wp14:editId="63AFAD8B">
              <wp:extent cx="5698490" cy="294068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698490" cy="2940685"/>
                      </a:xfrm>
                      <a:prstGeom prst="rect">
                        <a:avLst/>
                      </a:prstGeom>
                      <a:noFill/>
                      <a:ln>
                        <a:noFill/>
                      </a:ln>
                      <a:effectLst/>
                    </pic:spPr>
                  </pic:pic>
                </a:graphicData>
              </a:graphic>
            </wp:inline>
          </w:drawing>
        </w:r>
      </w:del>
    </w:p>
    <w:p w14:paraId="729EC062" w14:textId="77777777" w:rsidR="00DE7EFC" w:rsidRDefault="00DE7EFC"/>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1955" w:author="Rain Cui(崔雨婷)" w:date="2023-03-23T14:13: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1956">
          <w:tblGrid>
            <w:gridCol w:w="9435"/>
          </w:tblGrid>
        </w:tblGridChange>
      </w:tblGrid>
      <w:tr w:rsidR="00DE7EFC" w14:paraId="6A58811D" w14:textId="77777777" w:rsidTr="00450608">
        <w:trPr>
          <w:trHeight w:val="454"/>
          <w:tblCellSpacing w:w="20" w:type="dxa"/>
          <w:jc w:val="right"/>
          <w:trPrChange w:id="1957" w:author="Rain Cui(崔雨婷)" w:date="2023-03-23T14:13:00Z">
            <w:trPr>
              <w:trHeight w:val="454"/>
              <w:tblCellSpacing w:w="20" w:type="dxa"/>
              <w:jc w:val="right"/>
            </w:trPr>
          </w:trPrChange>
        </w:trPr>
        <w:tc>
          <w:tcPr>
            <w:tcW w:w="9213" w:type="dxa"/>
            <w:shd w:val="pct15" w:color="auto" w:fill="auto"/>
            <w:vAlign w:val="center"/>
            <w:tcPrChange w:id="1958" w:author="Rain Cui(崔雨婷)" w:date="2023-03-23T14:13:00Z">
              <w:tcPr>
                <w:tcW w:w="9213" w:type="dxa"/>
                <w:shd w:val="pct10" w:color="auto" w:fill="auto"/>
                <w:vAlign w:val="center"/>
              </w:tcPr>
            </w:tcPrChange>
          </w:tcPr>
          <w:p w14:paraId="08DA9AE6" w14:textId="77777777" w:rsidR="004B301B" w:rsidRDefault="004B301B" w:rsidP="004B301B">
            <w:r>
              <w:t xml:space="preserve">    def wait_net_connect(self, timeout):</w:t>
            </w:r>
          </w:p>
          <w:p w14:paraId="457520A1" w14:textId="77777777" w:rsidR="004B301B" w:rsidRDefault="004B301B" w:rsidP="004B301B">
            <w:r>
              <w:rPr>
                <w:rFonts w:hint="eastAsia"/>
              </w:rPr>
              <w:t xml:space="preserve">        """</w:t>
            </w:r>
            <w:r>
              <w:rPr>
                <w:rFonts w:hint="eastAsia"/>
              </w:rPr>
              <w:t>等待设备找网</w:t>
            </w:r>
            <w:r>
              <w:rPr>
                <w:rFonts w:hint="eastAsia"/>
              </w:rPr>
              <w:t>"""</w:t>
            </w:r>
          </w:p>
          <w:p w14:paraId="3971875F" w14:textId="77777777" w:rsidR="004B301B" w:rsidRDefault="004B301B" w:rsidP="004B301B">
            <w:r>
              <w:t xml:space="preserve">        </w:t>
            </w:r>
          </w:p>
          <w:p w14:paraId="53631AE8" w14:textId="77777777" w:rsidR="004B301B" w:rsidRDefault="004B301B" w:rsidP="004B301B">
            <w:r>
              <w:t xml:space="preserve">        apn_info_list = EventMesh.publish("persistent_config_get","apn")</w:t>
            </w:r>
          </w:p>
          <w:p w14:paraId="1C0C167E" w14:textId="77777777" w:rsidR="004B301B" w:rsidRDefault="004B301B" w:rsidP="004B301B">
            <w:r>
              <w:t xml:space="preserve">        self.log.info("apn:{},user:{},password:{}".format(apn_info_list[0], apn_info_list[1], apn_info_list[2]))</w:t>
            </w:r>
          </w:p>
          <w:p w14:paraId="16C79BF2" w14:textId="77777777" w:rsidR="004B301B" w:rsidRDefault="004B301B" w:rsidP="004B301B">
            <w:r>
              <w:t xml:space="preserve">        ret = self.__net.setApn(1,0,apn_info_list[0],apn_info_list[1],apn_info_list[2],0,0)</w:t>
            </w:r>
          </w:p>
          <w:p w14:paraId="02B640ED" w14:textId="77777777" w:rsidR="004B301B" w:rsidRDefault="004B301B" w:rsidP="004B301B">
            <w:r>
              <w:t xml:space="preserve">        if ret == -1:</w:t>
            </w:r>
          </w:p>
          <w:p w14:paraId="24E56571" w14:textId="77777777" w:rsidR="004B301B" w:rsidRDefault="004B301B" w:rsidP="004B301B">
            <w:r>
              <w:t xml:space="preserve">            self.log.info("set apn failed.")</w:t>
            </w:r>
          </w:p>
          <w:p w14:paraId="0F717360" w14:textId="77777777" w:rsidR="004B301B" w:rsidRDefault="004B301B" w:rsidP="004B301B">
            <w:r>
              <w:t xml:space="preserve">        else:</w:t>
            </w:r>
          </w:p>
          <w:p w14:paraId="0E63F3C2" w14:textId="77777777" w:rsidR="004B301B" w:rsidRDefault="004B301B" w:rsidP="004B301B">
            <w:r>
              <w:t xml:space="preserve">            self.log.info("set apn success.")</w:t>
            </w:r>
          </w:p>
          <w:p w14:paraId="2B8B10B3" w14:textId="77777777" w:rsidR="004B301B" w:rsidRDefault="004B301B" w:rsidP="004B301B">
            <w:r>
              <w:t xml:space="preserve">        self.log.info("wait net connect")</w:t>
            </w:r>
          </w:p>
          <w:p w14:paraId="110C77D9" w14:textId="77777777" w:rsidR="004B301B" w:rsidRDefault="004B301B" w:rsidP="004B301B">
            <w:r>
              <w:t xml:space="preserve">        EventMesh.publish("net_led", [600, 600, 0, 0])</w:t>
            </w:r>
          </w:p>
          <w:p w14:paraId="265E8AFD" w14:textId="77777777" w:rsidR="004B301B" w:rsidRDefault="004B301B" w:rsidP="004B301B">
            <w:r>
              <w:t xml:space="preserve">        self.check_net.poweron_print_once()</w:t>
            </w:r>
          </w:p>
          <w:p w14:paraId="1406C682" w14:textId="77777777" w:rsidR="004B301B" w:rsidRDefault="004B301B" w:rsidP="004B301B">
            <w:r>
              <w:t xml:space="preserve">        stagecode, subcode = self.check_net.wait_network_connected(timeout)</w:t>
            </w:r>
          </w:p>
          <w:p w14:paraId="62FA1E59" w14:textId="77777777" w:rsidR="004B301B" w:rsidRDefault="004B301B" w:rsidP="004B301B">
            <w:r>
              <w:t xml:space="preserve">        if stagecode == 3:</w:t>
            </w:r>
          </w:p>
          <w:p w14:paraId="306B3438" w14:textId="77777777" w:rsidR="004B301B" w:rsidRDefault="004B301B" w:rsidP="004B301B">
            <w:r>
              <w:t xml:space="preserve">            if subcode == 1:</w:t>
            </w:r>
          </w:p>
          <w:p w14:paraId="1BBF13CD" w14:textId="77777777" w:rsidR="004B301B" w:rsidRPr="00860595" w:rsidRDefault="004B301B" w:rsidP="004B301B">
            <w:pPr>
              <w:rPr>
                <w:rFonts w:cs="Times New Roman"/>
                <w:bCs/>
                <w:color w:val="2B35FD"/>
                <w:szCs w:val="28"/>
                <w:lang w:val="en-GB"/>
              </w:rPr>
            </w:pPr>
            <w:r w:rsidRPr="00860595">
              <w:rPr>
                <w:rFonts w:cs="Times New Roman"/>
                <w:bCs/>
                <w:color w:val="2B35FD"/>
                <w:szCs w:val="28"/>
                <w:lang w:val="en-GB"/>
              </w:rPr>
              <w:lastRenderedPageBreak/>
              <w:t xml:space="preserve">                # </w:t>
            </w:r>
            <w:r w:rsidRPr="00860595">
              <w:rPr>
                <w:rFonts w:cs="Times New Roman" w:hint="eastAsia"/>
                <w:bCs/>
                <w:color w:val="2B35FD"/>
                <w:szCs w:val="28"/>
                <w:lang w:val="en-GB"/>
              </w:rPr>
              <w:t>注网成功</w:t>
            </w:r>
            <w:r w:rsidRPr="00860595">
              <w:rPr>
                <w:rFonts w:cs="Times New Roman"/>
                <w:bCs/>
                <w:color w:val="2B35FD"/>
                <w:szCs w:val="28"/>
                <w:lang w:val="en-GB"/>
              </w:rPr>
              <w:t>/</w:t>
            </w:r>
            <w:r w:rsidRPr="00860595">
              <w:rPr>
                <w:rFonts w:cs="Times New Roman" w:hint="eastAsia"/>
                <w:bCs/>
                <w:color w:val="2B35FD"/>
                <w:szCs w:val="28"/>
                <w:lang w:val="en-GB"/>
              </w:rPr>
              <w:t>拨号成功</w:t>
            </w:r>
          </w:p>
          <w:p w14:paraId="0C674F95" w14:textId="77777777" w:rsidR="004B301B" w:rsidRDefault="004B301B" w:rsidP="004B301B">
            <w:r>
              <w:t xml:space="preserve">                self.log.info("network register success")</w:t>
            </w:r>
          </w:p>
          <w:p w14:paraId="7264ABC4" w14:textId="77777777" w:rsidR="004B301B" w:rsidRDefault="004B301B" w:rsidP="004B301B">
            <w:r>
              <w:t xml:space="preserve">                self.log.info("datacall connect success.")</w:t>
            </w:r>
          </w:p>
          <w:p w14:paraId="1B1E7797" w14:textId="77777777" w:rsidR="004B301B" w:rsidRDefault="004B301B" w:rsidP="004B301B">
            <w:r>
              <w:t xml:space="preserve">                EventMesh.publish('get_sim_iccid')</w:t>
            </w:r>
          </w:p>
          <w:p w14:paraId="7ADE9938" w14:textId="77777777" w:rsidR="004B301B" w:rsidRDefault="004B301B" w:rsidP="004B301B">
            <w:r>
              <w:t xml:space="preserve">                EventMesh.publish('get_csq')</w:t>
            </w:r>
          </w:p>
          <w:p w14:paraId="48A8F07B" w14:textId="77777777" w:rsidR="004B301B" w:rsidRDefault="004B301B" w:rsidP="004B301B">
            <w:r>
              <w:t xml:space="preserve">                EventMesh.publish('get_ip')</w:t>
            </w:r>
          </w:p>
          <w:p w14:paraId="141E7155" w14:textId="77777777" w:rsidR="004B301B" w:rsidRPr="00860595" w:rsidRDefault="004B301B" w:rsidP="004B301B">
            <w:pPr>
              <w:rPr>
                <w:rFonts w:cs="Times New Roman"/>
                <w:bCs/>
                <w:color w:val="2B35FD"/>
                <w:szCs w:val="28"/>
                <w:lang w:val="en-GB"/>
              </w:rPr>
            </w:pPr>
            <w:r w:rsidRPr="00860595">
              <w:rPr>
                <w:rFonts w:cs="Times New Roman"/>
                <w:bCs/>
                <w:color w:val="2B35FD"/>
                <w:szCs w:val="28"/>
                <w:lang w:val="en-GB"/>
              </w:rPr>
              <w:t xml:space="preserve">                EventMesh.publish('tcp_start')</w:t>
            </w:r>
          </w:p>
          <w:p w14:paraId="6EEE8AC4" w14:textId="77777777" w:rsidR="004B301B" w:rsidRDefault="004B301B" w:rsidP="004B301B">
            <w:r>
              <w:t xml:space="preserve">                EventMesh.publish("net_led", [75, 3000, 0, 1])</w:t>
            </w:r>
          </w:p>
          <w:p w14:paraId="504E6695" w14:textId="77777777" w:rsidR="004B301B" w:rsidRDefault="004B301B" w:rsidP="004B301B">
            <w:r>
              <w:t xml:space="preserve">            else:</w:t>
            </w:r>
          </w:p>
          <w:p w14:paraId="6AC232D3" w14:textId="7E790E9B" w:rsidR="004B301B" w:rsidRDefault="004B301B" w:rsidP="004B301B">
            <w:r>
              <w:rPr>
                <w:rFonts w:hint="eastAsia"/>
              </w:rPr>
              <w:t xml:space="preserve">                # </w:t>
            </w:r>
            <w:r>
              <w:rPr>
                <w:rFonts w:hint="eastAsia"/>
              </w:rPr>
              <w:t>拨号</w:t>
            </w:r>
            <w:del w:id="1959" w:author="Sonia Liu(刘西子)" w:date="2023-03-20T16:16:00Z">
              <w:r w:rsidDel="00952BD3">
                <w:rPr>
                  <w:rFonts w:hint="eastAsia"/>
                </w:rPr>
                <w:delText>成功</w:delText>
              </w:r>
            </w:del>
            <w:r>
              <w:rPr>
                <w:rFonts w:hint="eastAsia"/>
              </w:rPr>
              <w:t>失败</w:t>
            </w:r>
            <w:ins w:id="1960" w:author="Sonia Liu(刘西子)" w:date="2023-03-20T16:16:00Z">
              <w:r w:rsidR="00952BD3">
                <w:rPr>
                  <w:rFonts w:hint="eastAsia"/>
                </w:rPr>
                <w:t>，</w:t>
              </w:r>
            </w:ins>
            <w:del w:id="1961" w:author="Sonia Liu(刘西子)" w:date="2023-03-20T16:16:00Z">
              <w:r w:rsidDel="00952BD3">
                <w:rPr>
                  <w:rFonts w:hint="eastAsia"/>
                </w:rPr>
                <w:delText>,</w:delText>
              </w:r>
            </w:del>
            <w:r>
              <w:rPr>
                <w:rFonts w:hint="eastAsia"/>
              </w:rPr>
              <w:t>启动手动拨号</w:t>
            </w:r>
          </w:p>
          <w:p w14:paraId="3724BA8B" w14:textId="77777777" w:rsidR="004B301B" w:rsidRDefault="004B301B" w:rsidP="004B301B">
            <w:r>
              <w:t xml:space="preserve">                self.log.info("check net connect:network register success")</w:t>
            </w:r>
          </w:p>
          <w:p w14:paraId="171543EF" w14:textId="77777777" w:rsidR="004B301B" w:rsidRDefault="004B301B" w:rsidP="004B301B">
            <w:r>
              <w:t xml:space="preserve">                self.log.info("check net connect:data call failed.")</w:t>
            </w:r>
          </w:p>
          <w:p w14:paraId="5119EAFB" w14:textId="25DBEEB5" w:rsidR="004B301B" w:rsidRDefault="004B301B" w:rsidP="004B301B">
            <w:r>
              <w:t xml:space="preserve">                self.net_data_call()</w:t>
            </w:r>
          </w:p>
        </w:tc>
      </w:tr>
    </w:tbl>
    <w:p w14:paraId="605E1EE2" w14:textId="77777777" w:rsidR="00DE7EFC" w:rsidRDefault="00DE7EFC"/>
    <w:p w14:paraId="15D3ACC7" w14:textId="77777777" w:rsidR="00DE7EFC" w:rsidRPr="00193B75" w:rsidRDefault="0038552A" w:rsidP="004B301B">
      <w:pPr>
        <w:pStyle w:val="QL-2"/>
        <w:rPr>
          <w:lang w:val="en-US"/>
          <w:rPrChange w:id="1962" w:author="Kelly Chen(陈钰)" w:date="2023-02-09T10:22:00Z">
            <w:rPr/>
          </w:rPrChange>
        </w:rPr>
      </w:pPr>
      <w:bookmarkStart w:id="1963" w:name="_Toc117785295"/>
      <w:del w:id="1964" w:author="Kelly Chen(陈钰)" w:date="2023-01-17T13:19:00Z">
        <w:r w:rsidRPr="00193B75">
          <w:rPr>
            <w:lang w:val="en-US"/>
            <w:rPrChange w:id="1965" w:author="Kelly Chen(陈钰)" w:date="2023-02-09T10:22:00Z">
              <w:rPr/>
            </w:rPrChange>
          </w:rPr>
          <w:delText>TcpModeManager</w:delText>
        </w:r>
      </w:del>
      <w:bookmarkStart w:id="1966" w:name="_Toc127025861"/>
      <w:bookmarkEnd w:id="1963"/>
      <w:ins w:id="1967" w:author="Kelly Chen(陈钰)" w:date="2023-01-11T15:49:00Z">
        <w:r w:rsidRPr="00193B75">
          <w:rPr>
            <w:lang w:val="en-US"/>
            <w:rPrChange w:id="1968" w:author="Kelly Chen(陈钰)" w:date="2023-02-09T10:22:00Z">
              <w:rPr/>
            </w:rPrChange>
          </w:rPr>
          <w:t>TCP</w:t>
        </w:r>
        <w:r>
          <w:rPr>
            <w:rFonts w:hint="eastAsia"/>
          </w:rPr>
          <w:t>模式管理</w:t>
        </w:r>
      </w:ins>
      <w:ins w:id="1969" w:author="Kelly Chen(陈钰)" w:date="2023-01-17T13:19:00Z">
        <w:r>
          <w:rPr>
            <w:rFonts w:hint="eastAsia"/>
          </w:rPr>
          <w:t>程序</w:t>
        </w:r>
        <w:r w:rsidRPr="00193B75">
          <w:rPr>
            <w:rFonts w:hint="eastAsia"/>
            <w:lang w:val="en-US"/>
            <w:rPrChange w:id="1970" w:author="Kelly Chen(陈钰)" w:date="2023-02-09T10:22:00Z">
              <w:rPr>
                <w:rFonts w:hint="eastAsia"/>
              </w:rPr>
            </w:rPrChange>
          </w:rPr>
          <w:t>（</w:t>
        </w:r>
        <w:r w:rsidRPr="00193B75">
          <w:rPr>
            <w:lang w:val="en-US"/>
            <w:rPrChange w:id="1971" w:author="Kelly Chen(陈钰)" w:date="2023-02-09T10:22:00Z">
              <w:rPr/>
            </w:rPrChange>
          </w:rPr>
          <w:t>TcpModeManager</w:t>
        </w:r>
        <w:r w:rsidRPr="00193B75">
          <w:rPr>
            <w:rFonts w:hint="eastAsia"/>
            <w:lang w:val="en-US"/>
            <w:rPrChange w:id="1972" w:author="Kelly Chen(陈钰)" w:date="2023-02-09T10:22:00Z">
              <w:rPr>
                <w:rFonts w:hint="eastAsia"/>
              </w:rPr>
            </w:rPrChange>
          </w:rPr>
          <w:t>）</w:t>
        </w:r>
      </w:ins>
      <w:bookmarkEnd w:id="1966"/>
    </w:p>
    <w:p w14:paraId="74981E9D" w14:textId="77777777" w:rsidR="00DE7EFC" w:rsidRDefault="00DE7EFC"/>
    <w:p w14:paraId="0ADB6274" w14:textId="77777777" w:rsidR="00DE7EFC" w:rsidRPr="00DE7EFC" w:rsidRDefault="0038552A">
      <w:pPr>
        <w:pStyle w:val="aff6"/>
        <w:numPr>
          <w:ilvl w:val="3"/>
          <w:numId w:val="15"/>
        </w:numPr>
        <w:spacing w:afterLines="50" w:after="156"/>
        <w:ind w:leftChars="200" w:firstLineChars="2" w:firstLine="4"/>
        <w:rPr>
          <w:ins w:id="1973" w:author="Kelly Chen(陈钰)" w:date="2023-01-17T13:19:00Z"/>
          <w:b/>
          <w:bCs/>
          <w:rPrChange w:id="1974" w:author="Kelly Chen(陈钰)" w:date="2023-01-17T13:21:00Z">
            <w:rPr>
              <w:ins w:id="1975" w:author="Kelly Chen(陈钰)" w:date="2023-01-17T13:19:00Z"/>
            </w:rPr>
          </w:rPrChange>
        </w:rPr>
        <w:pPrChange w:id="1976" w:author="Kelly Chen(陈钰)" w:date="2023-01-17T13:21:00Z">
          <w:pPr>
            <w:pStyle w:val="aff6"/>
            <w:numPr>
              <w:ilvl w:val="3"/>
              <w:numId w:val="15"/>
            </w:numPr>
            <w:ind w:leftChars="200" w:left="420" w:firstLineChars="2" w:firstLine="4"/>
          </w:pPr>
        </w:pPrChange>
      </w:pPr>
      <w:r>
        <w:rPr>
          <w:rFonts w:hint="eastAsia"/>
          <w:b/>
          <w:bCs/>
          <w:rPrChange w:id="1977" w:author="Kelly Chen(陈钰)" w:date="2023-01-17T13:21:00Z">
            <w:rPr>
              <w:rFonts w:hint="eastAsia"/>
            </w:rPr>
          </w:rPrChange>
        </w:rPr>
        <w:t>功能描述</w:t>
      </w:r>
      <w:del w:id="1978" w:author="Sonia Liu(刘西子)" w:date="2023-03-20T15:47:00Z">
        <w:r w:rsidDel="005A1516">
          <w:rPr>
            <w:rFonts w:hint="eastAsia"/>
            <w:b/>
            <w:bCs/>
            <w:rPrChange w:id="1979" w:author="Kelly Chen(陈钰)" w:date="2023-01-17T13:21:00Z">
              <w:rPr>
                <w:rFonts w:hint="eastAsia"/>
              </w:rPr>
            </w:rPrChange>
          </w:rPr>
          <w:delText>：</w:delText>
        </w:r>
      </w:del>
    </w:p>
    <w:p w14:paraId="1D5CA188" w14:textId="28F016E3" w:rsidR="00DE7EFC" w:rsidRDefault="0038552A">
      <w:pPr>
        <w:pStyle w:val="aff6"/>
        <w:ind w:left="426" w:firstLineChars="0" w:firstLine="0"/>
        <w:pPrChange w:id="1980" w:author="Kelly Chen(陈钰)" w:date="2023-01-17T13:19:00Z">
          <w:pPr>
            <w:pStyle w:val="aff6"/>
            <w:numPr>
              <w:ilvl w:val="3"/>
              <w:numId w:val="15"/>
            </w:numPr>
            <w:ind w:leftChars="200" w:left="420" w:firstLineChars="2" w:firstLine="4"/>
          </w:pPr>
        </w:pPrChange>
      </w:pPr>
      <w:r>
        <w:rPr>
          <w:rFonts w:hint="eastAsia"/>
        </w:rPr>
        <w:t>该</w:t>
      </w:r>
      <w:ins w:id="1981" w:author="Kelly Chen(陈钰)" w:date="2023-02-06T14:20:00Z">
        <w:r w:rsidR="0033559E">
          <w:rPr>
            <w:rFonts w:hint="eastAsia"/>
          </w:rPr>
          <w:t>组件</w:t>
        </w:r>
      </w:ins>
      <w:del w:id="1982" w:author="Kelly Chen(陈钰)" w:date="2023-02-06T14:20:00Z">
        <w:r w:rsidDel="0033559E">
          <w:rPr>
            <w:rFonts w:hint="eastAsia"/>
          </w:rPr>
          <w:delText>功能</w:delText>
        </w:r>
      </w:del>
      <w:r>
        <w:rPr>
          <w:rFonts w:hint="eastAsia"/>
        </w:rPr>
        <w:t>用于管理设备支持的两种</w:t>
      </w:r>
      <w:r>
        <w:rPr>
          <w:rFonts w:hint="eastAsia"/>
        </w:rPr>
        <w:t>T</w:t>
      </w:r>
      <w:r>
        <w:t>CP</w:t>
      </w:r>
      <w:r>
        <w:rPr>
          <w:rFonts w:hint="eastAsia"/>
        </w:rPr>
        <w:t>连接模式，客户端和服务端，</w:t>
      </w:r>
      <w:ins w:id="1983" w:author="Kelly Chen(陈钰)" w:date="2023-01-17T14:08:00Z">
        <w:r>
          <w:rPr>
            <w:rFonts w:hint="eastAsia"/>
          </w:rPr>
          <w:t>并</w:t>
        </w:r>
      </w:ins>
      <w:r>
        <w:rPr>
          <w:rFonts w:hint="eastAsia"/>
        </w:rPr>
        <w:t>根据对应的模式在</w:t>
      </w:r>
      <w:ins w:id="1984" w:author="Kelly Chen(陈钰)" w:date="2023-02-06T14:20:00Z">
        <w:r w:rsidR="0033559E">
          <w:rPr>
            <w:rFonts w:hint="eastAsia"/>
          </w:rPr>
          <w:t>设备</w:t>
        </w:r>
      </w:ins>
      <w:r>
        <w:rPr>
          <w:rFonts w:hint="eastAsia"/>
        </w:rPr>
        <w:t>注网成功后启动</w:t>
      </w:r>
      <w:r>
        <w:rPr>
          <w:rFonts w:hint="eastAsia"/>
        </w:rPr>
        <w:t>T</w:t>
      </w:r>
      <w:r>
        <w:t>CP</w:t>
      </w:r>
      <w:r>
        <w:rPr>
          <w:rFonts w:hint="eastAsia"/>
        </w:rPr>
        <w:t>连接。</w:t>
      </w:r>
    </w:p>
    <w:p w14:paraId="6D6D6FDD" w14:textId="77777777" w:rsidR="00DE7EFC" w:rsidRDefault="00DE7EFC"/>
    <w:p w14:paraId="1A6971A4" w14:textId="77777777" w:rsidR="00DE7EFC" w:rsidRPr="00DE7EFC" w:rsidRDefault="0038552A">
      <w:pPr>
        <w:pStyle w:val="aff6"/>
        <w:numPr>
          <w:ilvl w:val="3"/>
          <w:numId w:val="15"/>
        </w:numPr>
        <w:spacing w:afterLines="50" w:after="156"/>
        <w:ind w:left="0" w:firstLine="422"/>
        <w:rPr>
          <w:b/>
          <w:bCs/>
          <w:rPrChange w:id="1985" w:author="Kelly Chen(陈钰)" w:date="2023-01-17T13:21:00Z">
            <w:rPr/>
          </w:rPrChange>
        </w:rPr>
        <w:pPrChange w:id="1986" w:author="Kelly Chen(陈钰)" w:date="2023-01-17T13:21:00Z">
          <w:pPr>
            <w:pStyle w:val="aff6"/>
            <w:numPr>
              <w:ilvl w:val="3"/>
              <w:numId w:val="15"/>
            </w:numPr>
            <w:ind w:left="420" w:hanging="420"/>
          </w:pPr>
        </w:pPrChange>
      </w:pPr>
      <w:r>
        <w:rPr>
          <w:rFonts w:hint="eastAsia"/>
          <w:b/>
          <w:bCs/>
          <w:rPrChange w:id="1987" w:author="Kelly Chen(陈钰)" w:date="2023-01-17T13:21:00Z">
            <w:rPr>
              <w:rFonts w:hint="eastAsia"/>
            </w:rPr>
          </w:rPrChange>
        </w:rPr>
        <w:t>实现原理</w:t>
      </w:r>
      <w:del w:id="1988" w:author="Sonia Liu(刘西子)" w:date="2023-03-20T15:47:00Z">
        <w:r w:rsidDel="005A1516">
          <w:rPr>
            <w:rFonts w:hint="eastAsia"/>
            <w:b/>
            <w:bCs/>
            <w:rPrChange w:id="1989" w:author="Kelly Chen(陈钰)" w:date="2023-01-17T13:21:00Z">
              <w:rPr>
                <w:rFonts w:hint="eastAsia"/>
              </w:rPr>
            </w:rPrChange>
          </w:rPr>
          <w:delText>：</w:delText>
        </w:r>
      </w:del>
    </w:p>
    <w:p w14:paraId="5A3959E6" w14:textId="1ABDFC43" w:rsidR="00DE7EFC" w:rsidDel="005E6FDD" w:rsidRDefault="0038552A">
      <w:pPr>
        <w:pStyle w:val="aff6"/>
        <w:numPr>
          <w:ilvl w:val="0"/>
          <w:numId w:val="18"/>
        </w:numPr>
        <w:spacing w:afterLines="50" w:after="156"/>
        <w:ind w:leftChars="200" w:left="850" w:hangingChars="205" w:hanging="430"/>
        <w:rPr>
          <w:del w:id="1990" w:author="Kelly Chen(陈钰)" w:date="2023-02-10T11:23:00Z"/>
          <w:color w:val="404040" w:themeColor="text1" w:themeTint="BF"/>
        </w:rPr>
        <w:pPrChange w:id="1991" w:author="Kelly Chen(陈钰)" w:date="2023-02-10T11:23:00Z">
          <w:pPr>
            <w:pStyle w:val="aff6"/>
            <w:numPr>
              <w:numId w:val="18"/>
            </w:numPr>
            <w:ind w:left="1258"/>
          </w:pPr>
        </w:pPrChange>
      </w:pPr>
      <w:r>
        <w:rPr>
          <w:rFonts w:hint="eastAsia"/>
          <w:color w:val="404040" w:themeColor="text1" w:themeTint="BF"/>
        </w:rPr>
        <w:t>该类方法</w:t>
      </w:r>
      <w:del w:id="1992" w:author="Kelly Chen(陈钰)" w:date="2023-02-09T11:11:00Z">
        <w:r w:rsidDel="008925EE">
          <w:rPr>
            <w:rFonts w:hint="eastAsia"/>
            <w:color w:val="404040" w:themeColor="text1" w:themeTint="BF"/>
          </w:rPr>
          <w:delText>对外提供一个</w:delText>
        </w:r>
        <w:r w:rsidDel="008925EE">
          <w:rPr>
            <w:rFonts w:hint="eastAsia"/>
            <w:color w:val="404040" w:themeColor="text1" w:themeTint="BF"/>
          </w:rPr>
          <w:delText>T</w:delText>
        </w:r>
        <w:r w:rsidDel="008925EE">
          <w:rPr>
            <w:color w:val="404040" w:themeColor="text1" w:themeTint="BF"/>
          </w:rPr>
          <w:delText>CP</w:delText>
        </w:r>
        <w:r w:rsidDel="008925EE">
          <w:rPr>
            <w:rFonts w:hint="eastAsia"/>
            <w:color w:val="404040" w:themeColor="text1" w:themeTint="BF"/>
          </w:rPr>
          <w:delText>启动的事件</w:delText>
        </w:r>
      </w:del>
      <w:ins w:id="1993" w:author="Kelly Chen(陈钰)" w:date="2023-02-09T11:11:00Z">
        <w:r w:rsidR="008925EE">
          <w:rPr>
            <w:rFonts w:hint="eastAsia"/>
          </w:rPr>
          <w:t>通过</w:t>
        </w:r>
        <w:r w:rsidR="008925EE">
          <w:rPr>
            <w:rFonts w:hint="eastAsia"/>
          </w:rPr>
          <w:t>EventMesh</w:t>
        </w:r>
        <w:r w:rsidR="008925EE">
          <w:rPr>
            <w:rFonts w:hint="eastAsia"/>
          </w:rPr>
          <w:t>注册启动</w:t>
        </w:r>
        <w:r w:rsidR="008925EE">
          <w:rPr>
            <w:rFonts w:hint="eastAsia"/>
          </w:rPr>
          <w:t>TCP</w:t>
        </w:r>
        <w:r w:rsidR="008925EE">
          <w:rPr>
            <w:rFonts w:hint="eastAsia"/>
          </w:rPr>
          <w:t>功能事件</w:t>
        </w:r>
      </w:ins>
      <w:r>
        <w:rPr>
          <w:rFonts w:hint="eastAsia"/>
          <w:color w:val="404040" w:themeColor="text1" w:themeTint="BF"/>
        </w:rPr>
        <w:t>，在设备</w:t>
      </w:r>
      <w:del w:id="1994" w:author="Sonia Liu(刘西子)" w:date="2023-03-20T16:51:00Z">
        <w:r w:rsidDel="00911E63">
          <w:rPr>
            <w:rFonts w:hint="eastAsia"/>
            <w:color w:val="404040" w:themeColor="text1" w:themeTint="BF"/>
          </w:rPr>
          <w:delText>找</w:delText>
        </w:r>
      </w:del>
      <w:ins w:id="1995" w:author="Sonia Liu(刘西子)" w:date="2023-03-20T16:51:00Z">
        <w:r w:rsidR="00911E63">
          <w:rPr>
            <w:rFonts w:hint="eastAsia"/>
            <w:color w:val="404040" w:themeColor="text1" w:themeTint="BF"/>
          </w:rPr>
          <w:t>注</w:t>
        </w:r>
      </w:ins>
      <w:r>
        <w:rPr>
          <w:rFonts w:hint="eastAsia"/>
          <w:color w:val="404040" w:themeColor="text1" w:themeTint="BF"/>
        </w:rPr>
        <w:t>网成功后通过发布该事件来启动</w:t>
      </w:r>
      <w:r>
        <w:rPr>
          <w:rFonts w:hint="eastAsia"/>
          <w:color w:val="404040" w:themeColor="text1" w:themeTint="BF"/>
        </w:rPr>
        <w:t>T</w:t>
      </w:r>
      <w:r>
        <w:rPr>
          <w:color w:val="404040" w:themeColor="text1" w:themeTint="BF"/>
        </w:rPr>
        <w:t>CP</w:t>
      </w:r>
      <w:r>
        <w:rPr>
          <w:rFonts w:hint="eastAsia"/>
          <w:color w:val="404040" w:themeColor="text1" w:themeTint="BF"/>
        </w:rPr>
        <w:t>连接。</w:t>
      </w:r>
    </w:p>
    <w:p w14:paraId="53C13FB0" w14:textId="631B229C" w:rsidR="00DE7EFC" w:rsidDel="005E6FDD" w:rsidRDefault="0038552A">
      <w:pPr>
        <w:pStyle w:val="aff6"/>
        <w:numPr>
          <w:ilvl w:val="0"/>
          <w:numId w:val="18"/>
        </w:numPr>
        <w:spacing w:afterLines="50" w:after="156"/>
        <w:ind w:leftChars="200" w:left="850" w:hangingChars="205" w:hanging="430"/>
        <w:rPr>
          <w:del w:id="1996" w:author="Kelly Chen(陈钰)" w:date="2023-02-10T11:23:00Z"/>
        </w:rPr>
        <w:pPrChange w:id="1997" w:author="Kelly Chen(陈钰)" w:date="2023-02-10T11:23:00Z">
          <w:pPr>
            <w:spacing w:before="100" w:beforeAutospacing="1"/>
            <w:jc w:val="center"/>
          </w:pPr>
        </w:pPrChange>
      </w:pPr>
      <w:del w:id="1998" w:author="Kelly Chen(陈钰)" w:date="2023-02-10T11:23:00Z">
        <w:r w:rsidDel="005E6FDD">
          <w:rPr>
            <w:noProof/>
          </w:rPr>
          <w:drawing>
            <wp:inline distT="0" distB="0" distL="0" distR="0" wp14:anchorId="093AEB0A" wp14:editId="4631E027">
              <wp:extent cx="5596255" cy="862965"/>
              <wp:effectExtent l="0" t="0" r="4445" b="0"/>
              <wp:docPr id="28" name="图片 28" descr="图片包含 网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图片包含 网站&#10;&#10;描述已自动生成"/>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596255" cy="862965"/>
                      </a:xfrm>
                      <a:prstGeom prst="rect">
                        <a:avLst/>
                      </a:prstGeom>
                      <a:noFill/>
                      <a:ln>
                        <a:noFill/>
                      </a:ln>
                      <a:effectLst/>
                    </pic:spPr>
                  </pic:pic>
                </a:graphicData>
              </a:graphic>
            </wp:inline>
          </w:drawing>
        </w:r>
      </w:del>
    </w:p>
    <w:p w14:paraId="37B52EE9" w14:textId="77777777" w:rsidR="00DE7EFC" w:rsidRDefault="00DE7EFC">
      <w:pPr>
        <w:pStyle w:val="aff6"/>
        <w:numPr>
          <w:ilvl w:val="0"/>
          <w:numId w:val="18"/>
        </w:numPr>
        <w:spacing w:afterLines="50" w:after="156"/>
        <w:ind w:leftChars="200" w:left="850" w:hangingChars="205" w:hanging="430"/>
        <w:pPrChange w:id="1999" w:author="Kelly Chen(陈钰)" w:date="2023-02-10T11:23: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2000" w:author="Rain Cui(崔雨婷)" w:date="2023-03-23T14:18: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2001">
          <w:tblGrid>
            <w:gridCol w:w="9435"/>
          </w:tblGrid>
        </w:tblGridChange>
      </w:tblGrid>
      <w:tr w:rsidR="00DE7EFC" w14:paraId="24E52D0F" w14:textId="77777777" w:rsidTr="00450608">
        <w:trPr>
          <w:trHeight w:val="454"/>
          <w:tblCellSpacing w:w="20" w:type="dxa"/>
          <w:jc w:val="right"/>
          <w:trPrChange w:id="2002" w:author="Rain Cui(崔雨婷)" w:date="2023-03-23T14:18:00Z">
            <w:trPr>
              <w:trHeight w:val="454"/>
              <w:tblCellSpacing w:w="20" w:type="dxa"/>
              <w:jc w:val="right"/>
            </w:trPr>
          </w:trPrChange>
        </w:trPr>
        <w:tc>
          <w:tcPr>
            <w:tcW w:w="9213" w:type="dxa"/>
            <w:shd w:val="pct15" w:color="auto" w:fill="auto"/>
            <w:vAlign w:val="center"/>
            <w:tcPrChange w:id="2003" w:author="Rain Cui(崔雨婷)" w:date="2023-03-23T14:18:00Z">
              <w:tcPr>
                <w:tcW w:w="9213" w:type="dxa"/>
                <w:shd w:val="pct10" w:color="auto" w:fill="auto"/>
                <w:vAlign w:val="center"/>
              </w:tcPr>
            </w:tcPrChange>
          </w:tcPr>
          <w:p w14:paraId="5FD2DB40" w14:textId="77777777" w:rsidR="0033559E" w:rsidRDefault="0033559E" w:rsidP="0033559E">
            <w:r>
              <w:t xml:space="preserve">    def post_processor_after_initialization(self):</w:t>
            </w:r>
          </w:p>
          <w:p w14:paraId="373201BD" w14:textId="77777777" w:rsidR="0033559E" w:rsidRDefault="0033559E" w:rsidP="0033559E">
            <w:r w:rsidRPr="00860595">
              <w:rPr>
                <w:rFonts w:cs="Times New Roman"/>
                <w:bCs/>
                <w:color w:val="2B35FD"/>
                <w:szCs w:val="28"/>
                <w:lang w:val="en-GB"/>
              </w:rPr>
              <w:t xml:space="preserve">        EventMesh.subscribe("tcp_start", self.tcp_start)</w:t>
            </w:r>
          </w:p>
          <w:p w14:paraId="7816FC97" w14:textId="1479812F" w:rsidR="0033559E" w:rsidRDefault="0033559E" w:rsidP="0033559E">
            <w:r>
              <w:t xml:space="preserve">        self.__tcp_mode = EventMesh.publish("persistent_config_get", "svr")</w:t>
            </w:r>
          </w:p>
        </w:tc>
      </w:tr>
    </w:tbl>
    <w:p w14:paraId="06FE6A33" w14:textId="77777777" w:rsidR="00DE7EFC" w:rsidRDefault="00DE7EFC"/>
    <w:p w14:paraId="693CE085" w14:textId="73A7A4DC" w:rsidR="00DE7EFC" w:rsidDel="0051375B" w:rsidRDefault="0038552A">
      <w:pPr>
        <w:pStyle w:val="aff6"/>
        <w:numPr>
          <w:ilvl w:val="0"/>
          <w:numId w:val="18"/>
        </w:numPr>
        <w:ind w:leftChars="202" w:left="424" w:firstLineChars="0" w:firstLine="1"/>
        <w:rPr>
          <w:del w:id="2004" w:author="Kelly Chen(陈钰)" w:date="2023-02-11T16:13:00Z"/>
          <w:color w:val="404040" w:themeColor="text1" w:themeTint="BF"/>
        </w:rPr>
        <w:pPrChange w:id="2005" w:author="Kelly Chen(陈钰)" w:date="2023-02-11T16:13:00Z">
          <w:pPr>
            <w:pStyle w:val="aff6"/>
            <w:numPr>
              <w:numId w:val="18"/>
            </w:numPr>
            <w:ind w:left="1258"/>
          </w:pPr>
        </w:pPrChange>
      </w:pPr>
      <w:r>
        <w:rPr>
          <w:color w:val="404040" w:themeColor="text1" w:themeTint="BF"/>
        </w:rPr>
        <w:t>TCP</w:t>
      </w:r>
      <w:del w:id="2006" w:author="Kelly Chen(陈钰)" w:date="2023-01-17T14:10:00Z">
        <w:r>
          <w:rPr>
            <w:rFonts w:hint="eastAsia"/>
            <w:color w:val="404040" w:themeColor="text1" w:themeTint="BF"/>
          </w:rPr>
          <w:delText xml:space="preserve"> start</w:delText>
        </w:r>
      </w:del>
      <w:ins w:id="2007" w:author="Kelly Chen(陈钰)" w:date="2023-01-17T14:10:00Z">
        <w:r>
          <w:rPr>
            <w:rFonts w:hint="eastAsia"/>
            <w:color w:val="404040" w:themeColor="text1" w:themeTint="BF"/>
          </w:rPr>
          <w:t>启动</w:t>
        </w:r>
      </w:ins>
      <w:r>
        <w:rPr>
          <w:rFonts w:hint="eastAsia"/>
          <w:color w:val="404040" w:themeColor="text1" w:themeTint="BF"/>
        </w:rPr>
        <w:t>方法会根据配置文件中的</w:t>
      </w:r>
      <w:ins w:id="2008" w:author="Kelly Chen(陈钰)" w:date="2023-02-10T13:53:00Z">
        <w:r w:rsidR="009A1AD7">
          <w:rPr>
            <w:rFonts w:hint="eastAsia"/>
            <w:color w:val="404040" w:themeColor="text1" w:themeTint="BF"/>
          </w:rPr>
          <w:t>TCP</w:t>
        </w:r>
      </w:ins>
      <w:r>
        <w:rPr>
          <w:rFonts w:hint="eastAsia"/>
          <w:color w:val="404040" w:themeColor="text1" w:themeTint="BF"/>
        </w:rPr>
        <w:t>模式来选择启动客户端还是服务端。</w:t>
      </w:r>
    </w:p>
    <w:p w14:paraId="5F7E3EC8" w14:textId="016C7580" w:rsidR="00DE7EFC" w:rsidDel="0051375B" w:rsidRDefault="0038552A">
      <w:pPr>
        <w:pStyle w:val="aff6"/>
        <w:numPr>
          <w:ilvl w:val="0"/>
          <w:numId w:val="18"/>
        </w:numPr>
        <w:ind w:leftChars="202" w:left="424" w:firstLineChars="0" w:firstLine="1"/>
        <w:rPr>
          <w:del w:id="2009" w:author="Kelly Chen(陈钰)" w:date="2023-02-11T16:13:00Z"/>
          <w:rFonts w:eastAsia="等线"/>
          <w:sz w:val="22"/>
          <w:szCs w:val="22"/>
        </w:rPr>
        <w:pPrChange w:id="2010" w:author="Kelly Chen(陈钰)" w:date="2023-02-11T16:13:00Z">
          <w:pPr>
            <w:spacing w:before="100" w:beforeAutospacing="1"/>
            <w:jc w:val="center"/>
          </w:pPr>
        </w:pPrChange>
      </w:pPr>
      <w:del w:id="2011" w:author="Kelly Chen(陈钰)" w:date="2023-02-11T16:13:00Z">
        <w:r w:rsidDel="0051375B">
          <w:rPr>
            <w:noProof/>
          </w:rPr>
          <w:drawing>
            <wp:inline distT="0" distB="0" distL="0" distR="0" wp14:anchorId="1C28C965" wp14:editId="1179AF12">
              <wp:extent cx="5559425" cy="1668145"/>
              <wp:effectExtent l="0" t="0" r="3175"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559425" cy="1668145"/>
                      </a:xfrm>
                      <a:prstGeom prst="rect">
                        <a:avLst/>
                      </a:prstGeom>
                      <a:noFill/>
                      <a:ln>
                        <a:noFill/>
                      </a:ln>
                      <a:effectLst/>
                    </pic:spPr>
                  </pic:pic>
                </a:graphicData>
              </a:graphic>
            </wp:inline>
          </w:drawing>
        </w:r>
      </w:del>
    </w:p>
    <w:p w14:paraId="093B7126" w14:textId="68014F41" w:rsidR="00DE7EFC" w:rsidRDefault="00DE7EFC">
      <w:pPr>
        <w:pStyle w:val="aff6"/>
        <w:numPr>
          <w:ilvl w:val="0"/>
          <w:numId w:val="18"/>
        </w:numPr>
        <w:ind w:leftChars="202" w:left="424" w:firstLineChars="0" w:firstLine="1"/>
        <w:rPr>
          <w:ins w:id="2012" w:author="Kelly Chen(陈钰)" w:date="2023-02-11T16:11:00Z"/>
        </w:rPr>
        <w:pPrChange w:id="2013" w:author="Kelly Chen(陈钰)" w:date="2023-02-11T16:13:00Z">
          <w:pPr/>
        </w:pPrChange>
      </w:pPr>
    </w:p>
    <w:p w14:paraId="154A6129" w14:textId="637499E3" w:rsidR="0051375B" w:rsidRPr="00DE7EFC" w:rsidRDefault="0051375B">
      <w:pPr>
        <w:spacing w:before="100" w:beforeAutospacing="1"/>
        <w:jc w:val="center"/>
        <w:rPr>
          <w:rPrChange w:id="2014" w:author="Kelly Chen(陈钰)" w:date="2023-01-16T17:29:00Z">
            <w:rPr>
              <w:sz w:val="22"/>
              <w:szCs w:val="22"/>
            </w:rPr>
          </w:rPrChange>
        </w:rPr>
        <w:pPrChange w:id="2015" w:author="Kelly Chen(陈钰)" w:date="2023-02-11T16:11:00Z">
          <w:pPr/>
        </w:pPrChange>
      </w:pPr>
      <w:ins w:id="2016" w:author="Kelly Chen(陈钰)" w:date="2023-02-11T16:11:00Z">
        <w:r>
          <w:rPr>
            <w:rFonts w:hint="eastAsia"/>
            <w:noProof/>
          </w:rPr>
          <mc:AlternateContent>
            <mc:Choice Requires="wps">
              <w:drawing>
                <wp:anchor distT="0" distB="0" distL="114300" distR="114300" simplePos="0" relativeHeight="251677696" behindDoc="0" locked="0" layoutInCell="1" allowOverlap="1" wp14:anchorId="4BB84B8F" wp14:editId="424F99E9">
                  <wp:simplePos x="0" y="0"/>
                  <wp:positionH relativeFrom="column">
                    <wp:posOffset>2495550</wp:posOffset>
                  </wp:positionH>
                  <wp:positionV relativeFrom="paragraph">
                    <wp:posOffset>1400175</wp:posOffset>
                  </wp:positionV>
                  <wp:extent cx="2962275" cy="304800"/>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2962275" cy="304800"/>
                          </a:xfrm>
                          <a:prstGeom prst="rect">
                            <a:avLst/>
                          </a:prstGeom>
                          <a:noFill/>
                          <a:ln w="6350">
                            <a:noFill/>
                          </a:ln>
                        </wps:spPr>
                        <wps:txbx>
                          <w:txbxContent>
                            <w:p w14:paraId="41CACC0B" w14:textId="1981872A" w:rsidR="0071345F" w:rsidRPr="0051375B" w:rsidRDefault="0071345F">
                              <w:pPr>
                                <w:rPr>
                                  <w:color w:val="FF0000"/>
                                  <w:sz w:val="18"/>
                                  <w:szCs w:val="40"/>
                                  <w:rPrChange w:id="2017" w:author="Kelly Chen(陈钰)" w:date="2023-02-11T16:13:00Z">
                                    <w:rPr/>
                                  </w:rPrChange>
                                </w:rPr>
                              </w:pPr>
                              <w:ins w:id="2018" w:author="Kelly Chen(陈钰)" w:date="2023-02-11T16:12:00Z">
                                <w:r w:rsidRPr="0051375B">
                                  <w:rPr>
                                    <w:rFonts w:hint="eastAsia"/>
                                    <w:color w:val="FF0000"/>
                                    <w:sz w:val="18"/>
                                    <w:szCs w:val="40"/>
                                    <w:rPrChange w:id="2019" w:author="Kelly Chen(陈钰)" w:date="2023-02-11T16:13:00Z">
                                      <w:rPr>
                                        <w:rFonts w:hint="eastAsia"/>
                                      </w:rPr>
                                    </w:rPrChange>
                                  </w:rPr>
                                  <w:t>根据</w:t>
                                </w:r>
                                <w:r w:rsidRPr="0051375B">
                                  <w:rPr>
                                    <w:color w:val="FF0000"/>
                                    <w:sz w:val="18"/>
                                    <w:szCs w:val="40"/>
                                    <w:rPrChange w:id="2020" w:author="Kelly Chen(陈钰)" w:date="2023-02-11T16:13:00Z">
                                      <w:rPr/>
                                    </w:rPrChange>
                                  </w:rPr>
                                  <w:t>TCP</w:t>
                                </w:r>
                                <w:r w:rsidRPr="0051375B">
                                  <w:rPr>
                                    <w:rFonts w:hint="eastAsia"/>
                                    <w:color w:val="FF0000"/>
                                    <w:sz w:val="18"/>
                                    <w:szCs w:val="40"/>
                                    <w:rPrChange w:id="2021" w:author="Kelly Chen(陈钰)" w:date="2023-02-11T16:13:00Z">
                                      <w:rPr>
                                        <w:rFonts w:hint="eastAsia"/>
                                      </w:rPr>
                                    </w:rPrChange>
                                  </w:rPr>
                                  <w:t>模式</w:t>
                                </w:r>
                                <w:r w:rsidRPr="0051375B">
                                  <w:rPr>
                                    <w:rFonts w:hint="eastAsia"/>
                                    <w:color w:val="FF0000"/>
                                    <w:sz w:val="18"/>
                                    <w:szCs w:val="40"/>
                                    <w:rPrChange w:id="2022" w:author="Kelly Chen(陈钰)" w:date="2023-02-11T16:13:00Z">
                                      <w:rPr>
                                        <w:rFonts w:hint="eastAsia"/>
                                        <w:color w:val="404040" w:themeColor="text1" w:themeTint="BF"/>
                                      </w:rPr>
                                    </w:rPrChange>
                                  </w:rPr>
                                  <w:t>选择启动客户端还是服务端</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BB84B8F" id="文本框 52" o:spid="_x0000_s1030" type="#_x0000_t202" style="position:absolute;left:0;text-align:left;margin-left:196.5pt;margin-top:110.25pt;width:233.25pt;height:24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" filled="f" stroked="f" strokeweight=".5pt">
                  <v:textbox>
                    <w:txbxContent>
                      <w:p w14:paraId="41CACC0B" w14:textId="1981872A" w:rsidR="0071345F" w:rsidRPr="0051375B" w:rsidRDefault="0071345F">
                        <w:pPr>
                          <w:rPr>
                            <w:color w:val="FF0000"/>
                            <w:sz w:val="18"/>
                            <w:szCs w:val="40"/>
                            <w:rPrChange w:id="2023" w:author="Kelly Chen(陈钰)" w:date="2023-02-11T16:13:00Z">
                              <w:rPr/>
                            </w:rPrChange>
                          </w:rPr>
                        </w:pPr>
                        <w:ins w:id="2024" w:author="Kelly Chen(陈钰)" w:date="2023-02-11T16:12:00Z">
                          <w:r w:rsidRPr="0051375B">
                            <w:rPr>
                              <w:rFonts w:hint="eastAsia"/>
                              <w:color w:val="FF0000"/>
                              <w:sz w:val="18"/>
                              <w:szCs w:val="40"/>
                              <w:rPrChange w:id="2025" w:author="Kelly Chen(陈钰)" w:date="2023-02-11T16:13:00Z">
                                <w:rPr>
                                  <w:rFonts w:hint="eastAsia"/>
                                </w:rPr>
                              </w:rPrChange>
                            </w:rPr>
                            <w:t>根据</w:t>
                          </w:r>
                          <w:r w:rsidRPr="0051375B">
                            <w:rPr>
                              <w:color w:val="FF0000"/>
                              <w:sz w:val="18"/>
                              <w:szCs w:val="40"/>
                              <w:rPrChange w:id="2026" w:author="Kelly Chen(陈钰)" w:date="2023-02-11T16:13:00Z">
                                <w:rPr/>
                              </w:rPrChange>
                            </w:rPr>
                            <w:t>TCP</w:t>
                          </w:r>
                          <w:r w:rsidRPr="0051375B">
                            <w:rPr>
                              <w:rFonts w:hint="eastAsia"/>
                              <w:color w:val="FF0000"/>
                              <w:sz w:val="18"/>
                              <w:szCs w:val="40"/>
                              <w:rPrChange w:id="2027" w:author="Kelly Chen(陈钰)" w:date="2023-02-11T16:13:00Z">
                                <w:rPr>
                                  <w:rFonts w:hint="eastAsia"/>
                                </w:rPr>
                              </w:rPrChange>
                            </w:rPr>
                            <w:t>模式</w:t>
                          </w:r>
                          <w:r w:rsidRPr="0051375B">
                            <w:rPr>
                              <w:rFonts w:hint="eastAsia"/>
                              <w:color w:val="FF0000"/>
                              <w:sz w:val="18"/>
                              <w:szCs w:val="40"/>
                              <w:rPrChange w:id="2028" w:author="Kelly Chen(陈钰)" w:date="2023-02-11T16:13:00Z">
                                <w:rPr>
                                  <w:rFonts w:hint="eastAsia"/>
                                  <w:color w:val="404040" w:themeColor="text1" w:themeTint="BF"/>
                                </w:rPr>
                              </w:rPrChange>
                            </w:rPr>
                            <w:t>选择启动客户端还是服务端</w:t>
                          </w:r>
                        </w:ins>
                      </w:p>
                    </w:txbxContent>
                  </v:textbox>
                </v:shape>
              </w:pict>
            </mc:Fallback>
          </mc:AlternateContent>
        </w:r>
        <w:r>
          <w:rPr>
            <w:rFonts w:hint="eastAsia"/>
            <w:noProof/>
          </w:rPr>
          <mc:AlternateContent>
            <mc:Choice Requires="wps">
              <w:drawing>
                <wp:anchor distT="0" distB="0" distL="114300" distR="114300" simplePos="0" relativeHeight="251676672" behindDoc="0" locked="0" layoutInCell="1" allowOverlap="1" wp14:anchorId="5F6827DD" wp14:editId="1171997B">
                  <wp:simplePos x="0" y="0"/>
                  <wp:positionH relativeFrom="column">
                    <wp:posOffset>3819525</wp:posOffset>
                  </wp:positionH>
                  <wp:positionV relativeFrom="paragraph">
                    <wp:posOffset>857250</wp:posOffset>
                  </wp:positionV>
                  <wp:extent cx="1866900" cy="295275"/>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66900" cy="295275"/>
                          </a:xfrm>
                          <a:prstGeom prst="rect">
                            <a:avLst/>
                          </a:prstGeom>
                          <a:noFill/>
                          <a:ln w="6350">
                            <a:noFill/>
                          </a:ln>
                        </wps:spPr>
                        <wps:txbx>
                          <w:txbxContent>
                            <w:p w14:paraId="48E29BD7" w14:textId="64DCB06A" w:rsidR="0071345F" w:rsidRPr="0051375B" w:rsidRDefault="0071345F">
                              <w:pPr>
                                <w:rPr>
                                  <w:color w:val="FF0000"/>
                                  <w:sz w:val="18"/>
                                  <w:szCs w:val="40"/>
                                  <w:rPrChange w:id="2029" w:author="Kelly Chen(陈钰)" w:date="2023-02-11T16:11:00Z">
                                    <w:rPr/>
                                  </w:rPrChange>
                                </w:rPr>
                              </w:pPr>
                              <w:ins w:id="2030" w:author="Kelly Chen(陈钰)" w:date="2023-02-11T16:11:00Z">
                                <w:r w:rsidRPr="0051375B">
                                  <w:rPr>
                                    <w:rFonts w:hint="eastAsia"/>
                                    <w:color w:val="FF0000"/>
                                    <w:sz w:val="18"/>
                                    <w:szCs w:val="40"/>
                                    <w:rPrChange w:id="2031" w:author="Kelly Chen(陈钰)" w:date="2023-02-11T16:11:00Z">
                                      <w:rPr>
                                        <w:rFonts w:hint="eastAsia"/>
                                      </w:rPr>
                                    </w:rPrChange>
                                  </w:rPr>
                                  <w:t>读取配置文件中的</w:t>
                                </w:r>
                                <w:r w:rsidRPr="0051375B">
                                  <w:rPr>
                                    <w:color w:val="FF0000"/>
                                    <w:sz w:val="18"/>
                                    <w:szCs w:val="40"/>
                                    <w:rPrChange w:id="2032" w:author="Kelly Chen(陈钰)" w:date="2023-02-11T16:11:00Z">
                                      <w:rPr/>
                                    </w:rPrChange>
                                  </w:rPr>
                                  <w:t>TCP</w:t>
                                </w:r>
                                <w:r w:rsidRPr="0051375B">
                                  <w:rPr>
                                    <w:rFonts w:hint="eastAsia"/>
                                    <w:color w:val="FF0000"/>
                                    <w:sz w:val="18"/>
                                    <w:szCs w:val="40"/>
                                    <w:rPrChange w:id="2033" w:author="Kelly Chen(陈钰)" w:date="2023-02-11T16:11:00Z">
                                      <w:rPr>
                                        <w:rFonts w:hint="eastAsia"/>
                                      </w:rPr>
                                    </w:rPrChange>
                                  </w:rPr>
                                  <w:t>模式</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F6827DD" id="文本框 51" o:spid="_x0000_s1031" type="#_x0000_t202" style="position:absolute;left:0;text-align:left;margin-left:300.75pt;margin-top:67.5pt;width:147pt;height:23.2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" filled="f" stroked="f" strokeweight=".5pt">
                  <v:textbox>
                    <w:txbxContent>
                      <w:p w14:paraId="48E29BD7" w14:textId="64DCB06A" w:rsidR="0071345F" w:rsidRPr="0051375B" w:rsidRDefault="0071345F">
                        <w:pPr>
                          <w:rPr>
                            <w:color w:val="FF0000"/>
                            <w:sz w:val="18"/>
                            <w:szCs w:val="40"/>
                            <w:rPrChange w:id="2034" w:author="Kelly Chen(陈钰)" w:date="2023-02-11T16:11:00Z">
                              <w:rPr/>
                            </w:rPrChange>
                          </w:rPr>
                        </w:pPr>
                        <w:ins w:id="2035" w:author="Kelly Chen(陈钰)" w:date="2023-02-11T16:11:00Z">
                          <w:r w:rsidRPr="0051375B">
                            <w:rPr>
                              <w:rFonts w:hint="eastAsia"/>
                              <w:color w:val="FF0000"/>
                              <w:sz w:val="18"/>
                              <w:szCs w:val="40"/>
                              <w:rPrChange w:id="2036" w:author="Kelly Chen(陈钰)" w:date="2023-02-11T16:11:00Z">
                                <w:rPr>
                                  <w:rFonts w:hint="eastAsia"/>
                                </w:rPr>
                              </w:rPrChange>
                            </w:rPr>
                            <w:t>读取配置文件中的</w:t>
                          </w:r>
                          <w:r w:rsidRPr="0051375B">
                            <w:rPr>
                              <w:color w:val="FF0000"/>
                              <w:sz w:val="18"/>
                              <w:szCs w:val="40"/>
                              <w:rPrChange w:id="2037" w:author="Kelly Chen(陈钰)" w:date="2023-02-11T16:11:00Z">
                                <w:rPr/>
                              </w:rPrChange>
                            </w:rPr>
                            <w:t>TCP</w:t>
                          </w:r>
                          <w:r w:rsidRPr="0051375B">
                            <w:rPr>
                              <w:rFonts w:hint="eastAsia"/>
                              <w:color w:val="FF0000"/>
                              <w:sz w:val="18"/>
                              <w:szCs w:val="40"/>
                              <w:rPrChange w:id="2038" w:author="Kelly Chen(陈钰)" w:date="2023-02-11T16:11:00Z">
                                <w:rPr>
                                  <w:rFonts w:hint="eastAsia"/>
                                </w:rPr>
                              </w:rPrChange>
                            </w:rPr>
                            <w:t>模式</w:t>
                          </w:r>
                        </w:ins>
                      </w:p>
                    </w:txbxContent>
                  </v:textbox>
                </v:shape>
              </w:pict>
            </mc:Fallback>
          </mc:AlternateContent>
        </w:r>
        <w:r>
          <w:rPr>
            <w:rFonts w:hint="eastAsia"/>
            <w:noProof/>
          </w:rPr>
          <w:drawing>
            <wp:inline distT="0" distB="0" distL="0" distR="0" wp14:anchorId="6246CD97" wp14:editId="43B230EF">
              <wp:extent cx="5561905" cy="1666667"/>
              <wp:effectExtent l="0" t="0" r="127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pic:nvPicPr>
                    <pic:blipFill>
                      <a:blip r:embed="rId51">
                        <a:extLst>
                          <a:ext uri="{28A0092B-C50C-407E-A947-70E740481C1C}">
                            <a14:useLocalDpi xmlns:a14="http://schemas.microsoft.com/office/drawing/2010/main" val="0"/>
                          </a:ext>
                        </a:extLst>
                      </a:blip>
                      <a:stretch>
                        <a:fillRect/>
                      </a:stretch>
                    </pic:blipFill>
                    <pic:spPr>
                      <a:xfrm>
                        <a:off x="0" y="0"/>
                        <a:ext cx="5561905" cy="1666667"/>
                      </a:xfrm>
                      <a:prstGeom prst="rect">
                        <a:avLst/>
                      </a:prstGeom>
                    </pic:spPr>
                  </pic:pic>
                </a:graphicData>
              </a:graphic>
            </wp:inline>
          </w:drawing>
        </w:r>
      </w:ins>
    </w:p>
    <w:tbl>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Grid>
        <w:gridCol w:w="9293"/>
      </w:tblGrid>
      <w:tr w:rsidR="00DE7EFC" w:rsidDel="0051375B" w14:paraId="396EBF3D" w14:textId="58B13B6E">
        <w:trPr>
          <w:trHeight w:val="454"/>
          <w:tblCellSpacing w:w="20" w:type="dxa"/>
          <w:jc w:val="right"/>
          <w:del w:id="2039" w:author="Kelly Chen(陈钰)" w:date="2023-02-11T16:13:00Z"/>
        </w:trPr>
        <w:tc>
          <w:tcPr>
            <w:tcW w:w="9213" w:type="dxa"/>
            <w:shd w:val="pct10" w:color="auto" w:fill="auto"/>
            <w:vAlign w:val="center"/>
          </w:tcPr>
          <w:p w14:paraId="3A5011EC" w14:textId="53802BEC" w:rsidR="00DE7EFC" w:rsidDel="0033559E" w:rsidRDefault="00DE7EFC" w:rsidP="0033559E">
            <w:pPr>
              <w:widowControl/>
              <w:shd w:val="clear" w:color="auto" w:fill="272822"/>
              <w:spacing w:line="285" w:lineRule="atLeast"/>
              <w:jc w:val="left"/>
              <w:rPr>
                <w:del w:id="2040" w:author="Kelly Chen(陈钰)" w:date="2023-02-06T14:21:00Z"/>
                <w:rFonts w:ascii="Consolas" w:eastAsia="Consolas" w:hAnsi="Consolas" w:cs="Consolas"/>
                <w:color w:val="F8F8F2"/>
                <w:szCs w:val="21"/>
              </w:rPr>
            </w:pPr>
          </w:p>
          <w:p w14:paraId="2CCC6C98" w14:textId="3924ED52" w:rsidR="0033559E" w:rsidDel="0051375B" w:rsidRDefault="0033559E" w:rsidP="0033559E">
            <w:pPr>
              <w:rPr>
                <w:del w:id="2041" w:author="Kelly Chen(陈钰)" w:date="2023-02-11T16:13:00Z"/>
              </w:rPr>
            </w:pPr>
          </w:p>
        </w:tc>
      </w:tr>
    </w:tbl>
    <w:p w14:paraId="68AB4D97" w14:textId="77777777" w:rsidR="00DE7EFC" w:rsidRPr="00DE7EFC" w:rsidRDefault="00DE7EFC">
      <w:pPr>
        <w:rPr>
          <w:rPrChange w:id="2042" w:author="Kelly Chen(陈钰)" w:date="2023-01-16T17:29:00Z">
            <w:rPr>
              <w:sz w:val="22"/>
              <w:szCs w:val="22"/>
            </w:rPr>
          </w:rPrChange>
        </w:rPr>
      </w:pPr>
    </w:p>
    <w:p w14:paraId="0ECC902C" w14:textId="77777777" w:rsidR="00DE7EFC" w:rsidRPr="00193B75" w:rsidRDefault="0038552A" w:rsidP="004B301B">
      <w:pPr>
        <w:pStyle w:val="QL-2"/>
        <w:rPr>
          <w:lang w:val="en-US"/>
          <w:rPrChange w:id="2043" w:author="Kelly Chen(陈钰)" w:date="2023-02-09T10:22:00Z">
            <w:rPr/>
          </w:rPrChange>
        </w:rPr>
      </w:pPr>
      <w:bookmarkStart w:id="2044" w:name="_Toc117785296"/>
      <w:del w:id="2045" w:author="Kelly Chen(陈钰)" w:date="2023-01-17T13:20:00Z">
        <w:r w:rsidRPr="00193B75">
          <w:rPr>
            <w:lang w:val="en-US"/>
            <w:rPrChange w:id="2046" w:author="Kelly Chen(陈钰)" w:date="2023-02-09T10:22:00Z">
              <w:rPr/>
            </w:rPrChange>
          </w:rPr>
          <w:lastRenderedPageBreak/>
          <w:delText>MainUartManager</w:delText>
        </w:r>
      </w:del>
      <w:bookmarkStart w:id="2047" w:name="_Toc127025862"/>
      <w:bookmarkEnd w:id="2044"/>
      <w:ins w:id="2048" w:author="Kelly Chen(陈钰)" w:date="2023-01-11T15:49:00Z">
        <w:r>
          <w:rPr>
            <w:rFonts w:hint="eastAsia"/>
          </w:rPr>
          <w:t>主串口管理</w:t>
        </w:r>
      </w:ins>
      <w:ins w:id="2049" w:author="Kelly Chen(陈钰)" w:date="2023-01-17T13:20:00Z">
        <w:r>
          <w:rPr>
            <w:rFonts w:hint="eastAsia"/>
          </w:rPr>
          <w:t>程序</w:t>
        </w:r>
        <w:r w:rsidRPr="00193B75">
          <w:rPr>
            <w:rFonts w:hint="eastAsia"/>
            <w:lang w:val="en-US"/>
            <w:rPrChange w:id="2050" w:author="Kelly Chen(陈钰)" w:date="2023-02-09T10:22:00Z">
              <w:rPr>
                <w:rFonts w:hint="eastAsia"/>
              </w:rPr>
            </w:rPrChange>
          </w:rPr>
          <w:t>（</w:t>
        </w:r>
        <w:r w:rsidRPr="00193B75">
          <w:rPr>
            <w:lang w:val="en-US"/>
            <w:rPrChange w:id="2051" w:author="Kelly Chen(陈钰)" w:date="2023-02-09T10:22:00Z">
              <w:rPr/>
            </w:rPrChange>
          </w:rPr>
          <w:t>MainUartManager</w:t>
        </w:r>
        <w:r w:rsidRPr="00193B75">
          <w:rPr>
            <w:rFonts w:hint="eastAsia"/>
            <w:lang w:val="en-US"/>
            <w:rPrChange w:id="2052" w:author="Kelly Chen(陈钰)" w:date="2023-02-09T10:22:00Z">
              <w:rPr>
                <w:rFonts w:hint="eastAsia"/>
              </w:rPr>
            </w:rPrChange>
          </w:rPr>
          <w:t>）</w:t>
        </w:r>
      </w:ins>
      <w:bookmarkEnd w:id="2047"/>
    </w:p>
    <w:p w14:paraId="58C39431" w14:textId="77777777" w:rsidR="00DE7EFC" w:rsidRDefault="00DE7EFC"/>
    <w:p w14:paraId="6218FC15" w14:textId="77777777" w:rsidR="00DE7EFC" w:rsidRPr="00DE7EFC" w:rsidRDefault="0038552A">
      <w:pPr>
        <w:pStyle w:val="aff6"/>
        <w:numPr>
          <w:ilvl w:val="0"/>
          <w:numId w:val="11"/>
        </w:numPr>
        <w:spacing w:afterLines="50" w:after="156"/>
        <w:ind w:firstLineChars="0" w:firstLine="6"/>
        <w:rPr>
          <w:ins w:id="2053" w:author="Kelly Chen(陈钰)" w:date="2023-01-17T13:20:00Z"/>
          <w:b/>
          <w:bCs/>
          <w:color w:val="404040" w:themeColor="text1" w:themeTint="BF"/>
          <w:rPrChange w:id="2054" w:author="Kelly Chen(陈钰)" w:date="2023-01-17T13:21:00Z">
            <w:rPr>
              <w:ins w:id="2055" w:author="Kelly Chen(陈钰)" w:date="2023-01-17T13:20:00Z"/>
              <w:color w:val="404040" w:themeColor="text1" w:themeTint="BF"/>
            </w:rPr>
          </w:rPrChange>
        </w:rPr>
        <w:pPrChange w:id="2056" w:author="Kelly Chen(陈钰)" w:date="2023-01-17T13:21:00Z">
          <w:pPr>
            <w:pStyle w:val="aff6"/>
            <w:numPr>
              <w:numId w:val="11"/>
            </w:numPr>
            <w:ind w:left="420" w:firstLineChars="0" w:firstLine="6"/>
          </w:pPr>
        </w:pPrChange>
      </w:pPr>
      <w:r>
        <w:rPr>
          <w:rFonts w:hint="eastAsia"/>
          <w:b/>
          <w:bCs/>
          <w:color w:val="404040" w:themeColor="text1" w:themeTint="BF"/>
          <w:rPrChange w:id="2057" w:author="Kelly Chen(陈钰)" w:date="2023-01-17T13:21:00Z">
            <w:rPr>
              <w:rFonts w:hint="eastAsia"/>
              <w:color w:val="404040" w:themeColor="text1" w:themeTint="BF"/>
            </w:rPr>
          </w:rPrChange>
        </w:rPr>
        <w:t>功能描述</w:t>
      </w:r>
      <w:del w:id="2058" w:author="Sonia Liu(刘西子)" w:date="2023-03-20T15:47:00Z">
        <w:r w:rsidDel="005A1516">
          <w:rPr>
            <w:rFonts w:hint="eastAsia"/>
            <w:b/>
            <w:bCs/>
            <w:color w:val="404040" w:themeColor="text1" w:themeTint="BF"/>
            <w:rPrChange w:id="2059" w:author="Kelly Chen(陈钰)" w:date="2023-01-17T13:21:00Z">
              <w:rPr>
                <w:rFonts w:hint="eastAsia"/>
                <w:color w:val="404040" w:themeColor="text1" w:themeTint="BF"/>
              </w:rPr>
            </w:rPrChange>
          </w:rPr>
          <w:delText>：</w:delText>
        </w:r>
      </w:del>
    </w:p>
    <w:p w14:paraId="738B9B20" w14:textId="38F69B07" w:rsidR="00DE7EFC" w:rsidRDefault="0038552A">
      <w:pPr>
        <w:pStyle w:val="aff6"/>
        <w:ind w:left="426" w:firstLineChars="0" w:firstLine="0"/>
        <w:rPr>
          <w:color w:val="404040" w:themeColor="text1" w:themeTint="BF"/>
        </w:rPr>
        <w:pPrChange w:id="2060" w:author="Kelly Chen(陈钰)" w:date="2023-01-17T13:20:00Z">
          <w:pPr>
            <w:pStyle w:val="aff6"/>
            <w:numPr>
              <w:ilvl w:val="6"/>
              <w:numId w:val="15"/>
            </w:numPr>
            <w:ind w:left="1440" w:hanging="1440"/>
          </w:pPr>
        </w:pPrChange>
      </w:pPr>
      <w:r>
        <w:rPr>
          <w:rFonts w:hint="eastAsia"/>
          <w:color w:val="404040" w:themeColor="text1" w:themeTint="BF"/>
        </w:rPr>
        <w:t>该</w:t>
      </w:r>
      <w:del w:id="2061" w:author="Kelly Chen(陈钰)" w:date="2023-02-10T11:04:00Z">
        <w:r w:rsidDel="00561D35">
          <w:rPr>
            <w:rFonts w:hint="eastAsia"/>
            <w:color w:val="404040" w:themeColor="text1" w:themeTint="BF"/>
          </w:rPr>
          <w:delText>功能</w:delText>
        </w:r>
      </w:del>
      <w:ins w:id="2062" w:author="Kelly Chen(陈钰)" w:date="2023-02-10T11:04:00Z">
        <w:r w:rsidR="00561D35">
          <w:rPr>
            <w:rFonts w:hint="eastAsia"/>
            <w:color w:val="404040" w:themeColor="text1" w:themeTint="BF"/>
          </w:rPr>
          <w:t>组件</w:t>
        </w:r>
      </w:ins>
      <w:r>
        <w:rPr>
          <w:rFonts w:hint="eastAsia"/>
          <w:color w:val="404040" w:themeColor="text1" w:themeTint="BF"/>
        </w:rPr>
        <w:t>主要</w:t>
      </w:r>
      <w:del w:id="2063" w:author="Kelly Chen(陈钰)" w:date="2023-01-17T14:10:00Z">
        <w:r>
          <w:rPr>
            <w:rFonts w:hint="eastAsia"/>
            <w:color w:val="404040" w:themeColor="text1" w:themeTint="BF"/>
          </w:rPr>
          <w:delText>为对</w:delText>
        </w:r>
      </w:del>
      <w:ins w:id="2064" w:author="Kelly Chen(陈钰)" w:date="2023-01-17T14:10:00Z">
        <w:r>
          <w:rPr>
            <w:rFonts w:hint="eastAsia"/>
            <w:color w:val="404040" w:themeColor="text1" w:themeTint="BF"/>
          </w:rPr>
          <w:t>用于初始化</w:t>
        </w:r>
      </w:ins>
      <w:r>
        <w:rPr>
          <w:rFonts w:hint="eastAsia"/>
          <w:color w:val="404040" w:themeColor="text1" w:themeTint="BF"/>
        </w:rPr>
        <w:t>设备串口</w:t>
      </w:r>
      <w:del w:id="2065" w:author="Kelly Chen(陈钰)" w:date="2023-01-17T14:10:00Z">
        <w:r>
          <w:rPr>
            <w:rFonts w:hint="eastAsia"/>
            <w:color w:val="404040" w:themeColor="text1" w:themeTint="BF"/>
          </w:rPr>
          <w:delText>的初始化</w:delText>
        </w:r>
      </w:del>
      <w:r>
        <w:rPr>
          <w:rFonts w:hint="eastAsia"/>
          <w:color w:val="404040" w:themeColor="text1" w:themeTint="BF"/>
        </w:rPr>
        <w:t>，</w:t>
      </w:r>
      <w:ins w:id="2066" w:author="Kelly Chen(陈钰)" w:date="2023-01-17T14:11:00Z">
        <w:r>
          <w:rPr>
            <w:rFonts w:hint="eastAsia"/>
            <w:color w:val="404040" w:themeColor="text1" w:themeTint="BF"/>
          </w:rPr>
          <w:t>发送、接收和处理</w:t>
        </w:r>
      </w:ins>
      <w:r>
        <w:rPr>
          <w:rFonts w:hint="eastAsia"/>
          <w:color w:val="404040" w:themeColor="text1" w:themeTint="BF"/>
        </w:rPr>
        <w:t>串口消息数据</w:t>
      </w:r>
      <w:del w:id="2067" w:author="Kelly Chen(陈钰)" w:date="2023-01-17T14:11:00Z">
        <w:r>
          <w:rPr>
            <w:rFonts w:hint="eastAsia"/>
            <w:color w:val="404040" w:themeColor="text1" w:themeTint="BF"/>
          </w:rPr>
          <w:delText>的收发处理</w:delText>
        </w:r>
      </w:del>
      <w:r>
        <w:rPr>
          <w:rFonts w:hint="eastAsia"/>
          <w:color w:val="404040" w:themeColor="text1" w:themeTint="BF"/>
        </w:rPr>
        <w:t>。</w:t>
      </w:r>
    </w:p>
    <w:p w14:paraId="4DCB113C" w14:textId="77777777" w:rsidR="00DE7EFC" w:rsidRDefault="00DE7EFC"/>
    <w:p w14:paraId="02611952" w14:textId="77777777" w:rsidR="00DE7EFC" w:rsidRPr="00DE7EFC" w:rsidRDefault="0038552A">
      <w:pPr>
        <w:pStyle w:val="aff6"/>
        <w:numPr>
          <w:ilvl w:val="0"/>
          <w:numId w:val="20"/>
        </w:numPr>
        <w:spacing w:afterLines="50" w:after="156"/>
        <w:ind w:firstLineChars="0" w:firstLine="6"/>
        <w:rPr>
          <w:b/>
          <w:bCs/>
          <w:color w:val="404040" w:themeColor="text1" w:themeTint="BF"/>
          <w:rPrChange w:id="2068" w:author="Kelly Chen(陈钰)" w:date="2023-01-17T13:21:00Z">
            <w:rPr>
              <w:color w:val="404040" w:themeColor="text1" w:themeTint="BF"/>
            </w:rPr>
          </w:rPrChange>
        </w:rPr>
        <w:pPrChange w:id="2069" w:author="Kelly Chen(陈钰)" w:date="2023-01-17T13:21:00Z">
          <w:pPr>
            <w:pStyle w:val="aff6"/>
            <w:numPr>
              <w:numId w:val="19"/>
            </w:numPr>
            <w:ind w:left="840" w:firstLineChars="0" w:hanging="420"/>
          </w:pPr>
        </w:pPrChange>
      </w:pPr>
      <w:r>
        <w:rPr>
          <w:rFonts w:hint="eastAsia"/>
          <w:b/>
          <w:bCs/>
          <w:color w:val="404040" w:themeColor="text1" w:themeTint="BF"/>
          <w:rPrChange w:id="2070" w:author="Kelly Chen(陈钰)" w:date="2023-01-17T13:21:00Z">
            <w:rPr>
              <w:rFonts w:hint="eastAsia"/>
              <w:color w:val="404040" w:themeColor="text1" w:themeTint="BF"/>
            </w:rPr>
          </w:rPrChange>
        </w:rPr>
        <w:t>实现原理</w:t>
      </w:r>
      <w:del w:id="2071" w:author="Sonia Liu(刘西子)" w:date="2023-03-20T15:47:00Z">
        <w:r w:rsidDel="005A1516">
          <w:rPr>
            <w:rFonts w:hint="eastAsia"/>
            <w:b/>
            <w:bCs/>
            <w:color w:val="404040" w:themeColor="text1" w:themeTint="BF"/>
            <w:rPrChange w:id="2072" w:author="Kelly Chen(陈钰)" w:date="2023-01-17T13:21:00Z">
              <w:rPr>
                <w:rFonts w:hint="eastAsia"/>
                <w:color w:val="404040" w:themeColor="text1" w:themeTint="BF"/>
              </w:rPr>
            </w:rPrChange>
          </w:rPr>
          <w:delText>：</w:delText>
        </w:r>
      </w:del>
    </w:p>
    <w:p w14:paraId="62150F31" w14:textId="7170FCAB" w:rsidR="00DE7EFC" w:rsidDel="00EC6070" w:rsidRDefault="0038552A">
      <w:pPr>
        <w:pStyle w:val="aff6"/>
        <w:numPr>
          <w:ilvl w:val="0"/>
          <w:numId w:val="21"/>
        </w:numPr>
        <w:ind w:leftChars="205" w:left="850" w:hangingChars="200"/>
        <w:rPr>
          <w:del w:id="2073" w:author="Kelly Chen(陈钰)" w:date="2023-02-07T20:30:00Z"/>
          <w:color w:val="404040" w:themeColor="text1" w:themeTint="BF"/>
        </w:rPr>
      </w:pPr>
      <w:del w:id="2074" w:author="Kelly Chen(陈钰)" w:date="2023-01-17T14:13:00Z">
        <w:r>
          <w:rPr>
            <w:rFonts w:hint="eastAsia"/>
            <w:color w:val="404040" w:themeColor="text1" w:themeTint="BF"/>
          </w:rPr>
          <w:delText>因</w:delText>
        </w:r>
      </w:del>
      <w:r>
        <w:rPr>
          <w:rFonts w:hint="eastAsia"/>
          <w:color w:val="404040" w:themeColor="text1" w:themeTint="BF"/>
        </w:rPr>
        <w:t>模</w:t>
      </w:r>
      <w:del w:id="2075" w:author="Kelly Chen(陈钰)" w:date="2023-01-11T15:55:00Z">
        <w:r>
          <w:rPr>
            <w:rFonts w:hint="eastAsia"/>
            <w:color w:val="404040" w:themeColor="text1" w:themeTint="BF"/>
          </w:rPr>
          <w:delText>组</w:delText>
        </w:r>
      </w:del>
      <w:ins w:id="2076" w:author="Kelly Chen(陈钰)" w:date="2023-01-11T15:55:00Z">
        <w:r>
          <w:rPr>
            <w:rFonts w:hint="eastAsia"/>
            <w:color w:val="404040" w:themeColor="text1" w:themeTint="BF"/>
          </w:rPr>
          <w:t>块</w:t>
        </w:r>
      </w:ins>
      <w:r>
        <w:rPr>
          <w:rFonts w:hint="eastAsia"/>
          <w:color w:val="404040" w:themeColor="text1" w:themeTint="BF"/>
        </w:rPr>
        <w:t>和表计</w:t>
      </w:r>
      <w:ins w:id="2077" w:author="Kelly Chen(陈钰)" w:date="2023-01-17T14:13:00Z">
        <w:r>
          <w:rPr>
            <w:rFonts w:hint="eastAsia"/>
            <w:color w:val="404040" w:themeColor="text1" w:themeTint="BF"/>
          </w:rPr>
          <w:t>使用</w:t>
        </w:r>
        <w:r>
          <w:rPr>
            <w:color w:val="404040" w:themeColor="text1" w:themeTint="BF"/>
          </w:rPr>
          <w:t>RFC</w:t>
        </w:r>
        <w:r>
          <w:rPr>
            <w:rFonts w:hint="eastAsia"/>
            <w:color w:val="404040" w:themeColor="text1" w:themeTint="BF"/>
          </w:rPr>
          <w:t>1</w:t>
        </w:r>
        <w:r>
          <w:rPr>
            <w:color w:val="404040" w:themeColor="text1" w:themeTint="BF"/>
          </w:rPr>
          <w:t>662</w:t>
        </w:r>
        <w:r>
          <w:rPr>
            <w:rFonts w:hint="eastAsia"/>
            <w:color w:val="404040" w:themeColor="text1" w:themeTint="BF"/>
          </w:rPr>
          <w:t>协议</w:t>
        </w:r>
      </w:ins>
      <w:del w:id="2078" w:author="Kelly Chen(陈钰)" w:date="2023-01-17T14:12:00Z">
        <w:r>
          <w:rPr>
            <w:rFonts w:hint="eastAsia"/>
            <w:color w:val="404040" w:themeColor="text1" w:themeTint="BF"/>
          </w:rPr>
          <w:delText>通信</w:delText>
        </w:r>
      </w:del>
      <w:del w:id="2079" w:author="Kelly Chen(陈钰)" w:date="2023-01-17T14:13:00Z">
        <w:r>
          <w:rPr>
            <w:rFonts w:hint="eastAsia"/>
            <w:color w:val="404040" w:themeColor="text1" w:themeTint="BF"/>
          </w:rPr>
          <w:delText>是</w:delText>
        </w:r>
      </w:del>
      <w:r>
        <w:rPr>
          <w:rFonts w:hint="eastAsia"/>
          <w:color w:val="404040" w:themeColor="text1" w:themeTint="BF"/>
        </w:rPr>
        <w:t>通过串口</w:t>
      </w:r>
      <w:del w:id="2080" w:author="Kelly Chen(陈钰)" w:date="2023-01-17T14:13:00Z">
        <w:r>
          <w:rPr>
            <w:rFonts w:hint="eastAsia"/>
            <w:color w:val="404040" w:themeColor="text1" w:themeTint="BF"/>
          </w:rPr>
          <w:delText>使用</w:delText>
        </w:r>
        <w:r>
          <w:rPr>
            <w:color w:val="404040" w:themeColor="text1" w:themeTint="BF"/>
          </w:rPr>
          <w:delText>RFC</w:delText>
        </w:r>
        <w:r>
          <w:rPr>
            <w:rFonts w:hint="eastAsia"/>
            <w:color w:val="404040" w:themeColor="text1" w:themeTint="BF"/>
          </w:rPr>
          <w:delText>1</w:delText>
        </w:r>
        <w:r>
          <w:rPr>
            <w:color w:val="404040" w:themeColor="text1" w:themeTint="BF"/>
          </w:rPr>
          <w:delText>662</w:delText>
        </w:r>
        <w:r>
          <w:rPr>
            <w:rFonts w:hint="eastAsia"/>
            <w:color w:val="404040" w:themeColor="text1" w:themeTint="BF"/>
          </w:rPr>
          <w:delText>协议</w:delText>
        </w:r>
      </w:del>
      <w:ins w:id="2081" w:author="Kelly Chen(陈钰)" w:date="2023-01-17T14:12:00Z">
        <w:r>
          <w:rPr>
            <w:rFonts w:hint="eastAsia"/>
            <w:color w:val="404040" w:themeColor="text1" w:themeTint="BF"/>
          </w:rPr>
          <w:t>进行</w:t>
        </w:r>
      </w:ins>
      <w:r>
        <w:rPr>
          <w:rFonts w:hint="eastAsia"/>
          <w:color w:val="404040" w:themeColor="text1" w:themeTint="BF"/>
        </w:rPr>
        <w:t>通信，</w:t>
      </w:r>
      <w:del w:id="2082" w:author="Kelly Chen(陈钰)" w:date="2023-01-17T14:12:00Z">
        <w:r>
          <w:rPr>
            <w:rFonts w:hint="eastAsia"/>
            <w:color w:val="404040" w:themeColor="text1" w:themeTint="BF"/>
          </w:rPr>
          <w:delText>故</w:delText>
        </w:r>
      </w:del>
      <w:ins w:id="2083" w:author="Kelly Chen(陈钰)" w:date="2023-01-17T14:12:00Z">
        <w:r>
          <w:rPr>
            <w:rFonts w:hint="eastAsia"/>
            <w:color w:val="404040" w:themeColor="text1" w:themeTint="BF"/>
          </w:rPr>
          <w:t>因此</w:t>
        </w:r>
      </w:ins>
      <w:del w:id="2084" w:author="Kelly Chen(陈钰)" w:date="2023-01-17T14:13:00Z">
        <w:r>
          <w:rPr>
            <w:rFonts w:hint="eastAsia"/>
            <w:color w:val="404040" w:themeColor="text1" w:themeTint="BF"/>
          </w:rPr>
          <w:delText>需要给</w:delText>
        </w:r>
      </w:del>
      <w:r>
        <w:rPr>
          <w:rFonts w:hint="eastAsia"/>
          <w:color w:val="404040" w:themeColor="text1" w:themeTint="BF"/>
        </w:rPr>
        <w:t>串口对象</w:t>
      </w:r>
      <w:ins w:id="2085" w:author="Kelly Chen(陈钰)" w:date="2023-01-17T14:13:00Z">
        <w:r>
          <w:rPr>
            <w:rFonts w:hint="eastAsia"/>
            <w:color w:val="404040" w:themeColor="text1" w:themeTint="BF"/>
          </w:rPr>
          <w:t>需要</w:t>
        </w:r>
      </w:ins>
      <w:r>
        <w:rPr>
          <w:rFonts w:hint="eastAsia"/>
          <w:color w:val="404040" w:themeColor="text1" w:themeTint="BF"/>
        </w:rPr>
        <w:t>装载协议解析器</w:t>
      </w:r>
      <w:ins w:id="2086" w:author="Kelly Chen(陈钰)" w:date="2023-01-17T14:12:00Z">
        <w:r>
          <w:rPr>
            <w:rFonts w:hint="eastAsia"/>
            <w:color w:val="404040" w:themeColor="text1" w:themeTint="BF"/>
          </w:rPr>
          <w:t>以</w:t>
        </w:r>
      </w:ins>
      <w:r>
        <w:rPr>
          <w:rFonts w:hint="eastAsia"/>
          <w:color w:val="404040" w:themeColor="text1" w:themeTint="BF"/>
        </w:rPr>
        <w:t>用于数据解析。</w:t>
      </w:r>
    </w:p>
    <w:p w14:paraId="6877506C" w14:textId="77777777" w:rsidR="0001296F" w:rsidRPr="00EC6070" w:rsidRDefault="0001296F">
      <w:pPr>
        <w:pStyle w:val="aff6"/>
        <w:numPr>
          <w:ilvl w:val="0"/>
          <w:numId w:val="21"/>
        </w:numPr>
        <w:ind w:leftChars="205" w:left="850" w:hangingChars="200"/>
        <w:rPr>
          <w:ins w:id="2087" w:author="Kelly Chen(陈钰)" w:date="2023-02-07T20:30:00Z"/>
          <w:color w:val="404040" w:themeColor="text1" w:themeTint="BF"/>
          <w:rPrChange w:id="2088" w:author="Kelly Chen(陈钰)" w:date="2023-02-10T14:23:00Z">
            <w:rPr>
              <w:ins w:id="2089" w:author="Kelly Chen(陈钰)" w:date="2023-02-07T20:30:00Z"/>
            </w:rPr>
          </w:rPrChange>
        </w:rPr>
        <w:pPrChange w:id="2090" w:author="Kelly Chen(陈钰)" w:date="2023-02-10T14:23:00Z">
          <w:pPr>
            <w:pStyle w:val="aff6"/>
            <w:numPr>
              <w:numId w:val="21"/>
            </w:numPr>
            <w:ind w:leftChars="202" w:left="424" w:firstLineChars="2" w:firstLine="4"/>
          </w:pPr>
        </w:pPrChange>
      </w:pPr>
    </w:p>
    <w:p w14:paraId="5CF4B1AE" w14:textId="16043B28" w:rsidR="00DE7EFC" w:rsidDel="00EC6070" w:rsidRDefault="0038552A">
      <w:pPr>
        <w:rPr>
          <w:del w:id="2091" w:author="Kelly Chen(陈钰)" w:date="2023-02-07T20:30:00Z"/>
        </w:rPr>
        <w:pPrChange w:id="2092" w:author="Kelly Chen(陈钰)" w:date="2023-02-10T14:23:00Z">
          <w:pPr>
            <w:ind w:left="430"/>
          </w:pPr>
        </w:pPrChange>
      </w:pPr>
      <w:del w:id="2093" w:author="Kelly Chen(陈钰)" w:date="2023-02-07T20:30:00Z">
        <w:r w:rsidDel="0001296F">
          <w:rPr>
            <w:noProof/>
          </w:rPr>
          <w:drawing>
            <wp:inline distT="0" distB="0" distL="0" distR="0" wp14:anchorId="449E3AF5" wp14:editId="3B5E1A0A">
              <wp:extent cx="5562600" cy="1156970"/>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606063" cy="1166358"/>
                      </a:xfrm>
                      <a:prstGeom prst="rect">
                        <a:avLst/>
                      </a:prstGeom>
                      <a:noFill/>
                      <a:ln>
                        <a:noFill/>
                      </a:ln>
                      <a:effectLst/>
                    </pic:spPr>
                  </pic:pic>
                </a:graphicData>
              </a:graphic>
            </wp:inline>
          </w:drawing>
        </w:r>
      </w:del>
    </w:p>
    <w:p w14:paraId="325139C0" w14:textId="77777777" w:rsidR="00DE7EFC" w:rsidRDefault="00DE7EFC" w:rsidP="00EC6070"/>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2094" w:author="Rain Cui(崔雨婷)" w:date="2023-03-23T14:33: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2095">
          <w:tblGrid>
            <w:gridCol w:w="9435"/>
          </w:tblGrid>
        </w:tblGridChange>
      </w:tblGrid>
      <w:tr w:rsidR="00DE7EFC" w14:paraId="30A6931A" w14:textId="77777777" w:rsidTr="00B416DC">
        <w:trPr>
          <w:trHeight w:val="454"/>
          <w:tblCellSpacing w:w="20" w:type="dxa"/>
          <w:jc w:val="right"/>
          <w:trPrChange w:id="2096" w:author="Rain Cui(崔雨婷)" w:date="2023-03-23T14:33:00Z">
            <w:trPr>
              <w:trHeight w:val="454"/>
              <w:tblCellSpacing w:w="20" w:type="dxa"/>
              <w:jc w:val="right"/>
            </w:trPr>
          </w:trPrChange>
        </w:trPr>
        <w:tc>
          <w:tcPr>
            <w:tcW w:w="9213" w:type="dxa"/>
            <w:shd w:val="pct15" w:color="auto" w:fill="auto"/>
            <w:vAlign w:val="center"/>
            <w:tcPrChange w:id="2097" w:author="Rain Cui(崔雨婷)" w:date="2023-03-23T14:33:00Z">
              <w:tcPr>
                <w:tcW w:w="9213" w:type="dxa"/>
                <w:shd w:val="pct10" w:color="auto" w:fill="auto"/>
                <w:vAlign w:val="center"/>
              </w:tcPr>
            </w:tcPrChange>
          </w:tcPr>
          <w:p w14:paraId="1B7998FD" w14:textId="77777777" w:rsidR="0033559E" w:rsidRPr="00860595" w:rsidRDefault="0033559E" w:rsidP="0033559E">
            <w:pPr>
              <w:rPr>
                <w:rFonts w:cs="Times New Roman"/>
                <w:bCs/>
                <w:color w:val="2B35FD"/>
                <w:szCs w:val="28"/>
                <w:lang w:val="en-GB"/>
              </w:rPr>
            </w:pPr>
            <w:r w:rsidRPr="00860595">
              <w:rPr>
                <w:rFonts w:cs="Times New Roman"/>
                <w:bCs/>
                <w:color w:val="2B35FD"/>
                <w:szCs w:val="28"/>
                <w:lang w:val="en-GB"/>
              </w:rPr>
              <w:t xml:space="preserve">    main_uart_manager = MainUartManager()</w:t>
            </w:r>
          </w:p>
          <w:p w14:paraId="22EEE2F3" w14:textId="77777777" w:rsidR="0033559E" w:rsidRDefault="0033559E" w:rsidP="0033559E">
            <w:r>
              <w:t xml:space="preserve">    main_uart_manager.add_resolver(at_cmd_resolver)\</w:t>
            </w:r>
          </w:p>
          <w:p w14:paraId="27B39D4E" w14:textId="4185513B" w:rsidR="0033559E" w:rsidRDefault="0033559E" w:rsidP="0033559E">
            <w:r w:rsidRPr="00860595">
              <w:rPr>
                <w:rFonts w:cs="Times New Roman"/>
                <w:bCs/>
                <w:color w:val="2B35FD"/>
                <w:szCs w:val="28"/>
                <w:lang w:val="en-GB"/>
              </w:rPr>
              <w:t xml:space="preserve">        .add_resolver(rfc1662_protocol_resolver)</w:t>
            </w:r>
          </w:p>
        </w:tc>
      </w:tr>
    </w:tbl>
    <w:p w14:paraId="01661727" w14:textId="30E800CE" w:rsidR="00DE7EFC" w:rsidDel="0051375B" w:rsidRDefault="00DE7EFC">
      <w:pPr>
        <w:rPr>
          <w:del w:id="2098" w:author="Kelly Chen(陈钰)" w:date="2023-02-11T16:13:00Z"/>
        </w:rPr>
        <w:pPrChange w:id="2099" w:author="Kelly Chen(陈钰)" w:date="2023-01-17T13:33:00Z">
          <w:pPr>
            <w:spacing w:before="100" w:beforeAutospacing="1"/>
            <w:jc w:val="center"/>
          </w:pPr>
        </w:pPrChange>
      </w:pPr>
    </w:p>
    <w:p w14:paraId="4492EA51" w14:textId="4F73AE2F" w:rsidR="00DE7EFC" w:rsidDel="0051375B" w:rsidRDefault="0038552A">
      <w:pPr>
        <w:spacing w:before="100" w:beforeAutospacing="1"/>
        <w:rPr>
          <w:del w:id="2100" w:author="Kelly Chen(陈钰)" w:date="2023-02-11T16:13:00Z"/>
          <w:rFonts w:ascii="宋体" w:eastAsia="等线" w:hAnsi="宋体" w:cs="宋体"/>
        </w:rPr>
        <w:pPrChange w:id="2101" w:author="Kelly Chen(陈钰)" w:date="2023-02-11T16:13:00Z">
          <w:pPr>
            <w:spacing w:before="100" w:beforeAutospacing="1"/>
            <w:ind w:left="210" w:hangingChars="100" w:hanging="210"/>
            <w:jc w:val="center"/>
          </w:pPr>
        </w:pPrChange>
      </w:pPr>
      <w:del w:id="2102" w:author="Kelly Chen(陈钰)" w:date="2023-02-11T16:13:00Z">
        <w:r w:rsidDel="0051375B">
          <w:rPr>
            <w:noProof/>
          </w:rPr>
          <w:drawing>
            <wp:inline distT="0" distB="0" distL="0" distR="0" wp14:anchorId="4FAD1DDB" wp14:editId="34CBFF60">
              <wp:extent cx="5647055" cy="797560"/>
              <wp:effectExtent l="0" t="0" r="0" b="2540"/>
              <wp:docPr id="25" name="图片 25"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文本&#10;&#10;中度可信度描述已自动生成"/>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647055" cy="797560"/>
                      </a:xfrm>
                      <a:prstGeom prst="rect">
                        <a:avLst/>
                      </a:prstGeom>
                      <a:noFill/>
                      <a:ln>
                        <a:noFill/>
                      </a:ln>
                      <a:effectLst/>
                    </pic:spPr>
                  </pic:pic>
                </a:graphicData>
              </a:graphic>
            </wp:inline>
          </w:drawing>
        </w:r>
      </w:del>
    </w:p>
    <w:p w14:paraId="5333F347" w14:textId="77777777" w:rsidR="00DE7EFC" w:rsidRDefault="00DE7EFC">
      <w:pPr>
        <w:rPr>
          <w:ins w:id="2103" w:author="Kelly Chen(陈钰)" w:date="2023-01-17T13:33:00Z"/>
        </w:rPr>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2104" w:author="Rain Cui(崔雨婷)" w:date="2023-03-23T14:33: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2105">
          <w:tblGrid>
            <w:gridCol w:w="9435"/>
          </w:tblGrid>
        </w:tblGridChange>
      </w:tblGrid>
      <w:tr w:rsidR="00DE7EFC" w14:paraId="030D80C3" w14:textId="77777777" w:rsidTr="00B416DC">
        <w:trPr>
          <w:trHeight w:val="454"/>
          <w:tblCellSpacing w:w="20" w:type="dxa"/>
          <w:jc w:val="right"/>
          <w:trPrChange w:id="2106" w:author="Rain Cui(崔雨婷)" w:date="2023-03-23T14:33:00Z">
            <w:trPr>
              <w:trHeight w:val="454"/>
              <w:tblCellSpacing w:w="20" w:type="dxa"/>
              <w:jc w:val="right"/>
            </w:trPr>
          </w:trPrChange>
        </w:trPr>
        <w:tc>
          <w:tcPr>
            <w:tcW w:w="9213" w:type="dxa"/>
            <w:shd w:val="pct15" w:color="auto" w:fill="auto"/>
            <w:vAlign w:val="center"/>
            <w:tcPrChange w:id="2107" w:author="Rain Cui(崔雨婷)" w:date="2023-03-23T14:33:00Z">
              <w:tcPr>
                <w:tcW w:w="9213" w:type="dxa"/>
                <w:shd w:val="pct10" w:color="auto" w:fill="auto"/>
                <w:vAlign w:val="center"/>
              </w:tcPr>
            </w:tcPrChange>
          </w:tcPr>
          <w:p w14:paraId="1F7ACE7D" w14:textId="70625F4C" w:rsidR="00DD5E68" w:rsidRDefault="00DD5E68" w:rsidP="00DD5E68">
            <w:r>
              <w:t xml:space="preserve"> def add_resolver(self, rsl):</w:t>
            </w:r>
          </w:p>
          <w:p w14:paraId="455051C6" w14:textId="77777777" w:rsidR="00DD5E68" w:rsidRDefault="00DD5E68" w:rsidP="00DD5E68">
            <w:r>
              <w:tab/>
              <w:t>self.resolver_list.append(rsl)</w:t>
            </w:r>
          </w:p>
          <w:p w14:paraId="0B08C589" w14:textId="355DF3E5" w:rsidR="00DE7EFC" w:rsidRDefault="00DD5E68" w:rsidP="00DD5E68">
            <w:r>
              <w:tab/>
              <w:t>return self</w:t>
            </w:r>
          </w:p>
        </w:tc>
      </w:tr>
    </w:tbl>
    <w:p w14:paraId="38116533" w14:textId="77777777" w:rsidR="00DE7EFC" w:rsidRDefault="00DE7EFC"/>
    <w:p w14:paraId="0E641D64" w14:textId="77E3F790" w:rsidR="00DE7EFC" w:rsidRPr="0001296F" w:rsidDel="0001296F" w:rsidRDefault="0038552A" w:rsidP="0001296F">
      <w:pPr>
        <w:pStyle w:val="aff6"/>
        <w:numPr>
          <w:ilvl w:val="0"/>
          <w:numId w:val="21"/>
        </w:numPr>
        <w:ind w:leftChars="202" w:left="850" w:hangingChars="203" w:hanging="426"/>
        <w:rPr>
          <w:del w:id="2108" w:author="Kelly Chen(陈钰)" w:date="2023-02-07T20:31:00Z"/>
          <w:sz w:val="22"/>
          <w:szCs w:val="22"/>
          <w:rPrChange w:id="2109" w:author="Kelly Chen(陈钰)" w:date="2023-02-07T20:31:00Z">
            <w:rPr>
              <w:del w:id="2110" w:author="Kelly Chen(陈钰)" w:date="2023-02-07T20:31:00Z"/>
            </w:rPr>
          </w:rPrChange>
        </w:rPr>
      </w:pPr>
      <w:del w:id="2111" w:author="Kelly Chen(陈钰)" w:date="2023-01-17T14:14:00Z">
        <w:r>
          <w:rPr>
            <w:rFonts w:hint="eastAsia"/>
          </w:rPr>
          <w:delText>类函数</w:delText>
        </w:r>
      </w:del>
      <w:r>
        <w:rPr>
          <w:rFonts w:hint="eastAsia"/>
        </w:rPr>
        <w:t>初始化</w:t>
      </w:r>
      <w:ins w:id="2112" w:author="Kelly Chen(陈钰)" w:date="2023-01-17T14:14:00Z">
        <w:r>
          <w:rPr>
            <w:rFonts w:hint="eastAsia"/>
          </w:rPr>
          <w:t>类函数</w:t>
        </w:r>
      </w:ins>
      <w:r>
        <w:rPr>
          <w:rFonts w:hint="eastAsia"/>
        </w:rPr>
        <w:t>时会创建一个串口对象，通过该对象可以对串口进行读写操作，且</w:t>
      </w:r>
      <w:del w:id="2113" w:author="Kelly Chen(陈钰)" w:date="2023-02-09T11:12:00Z">
        <w:r w:rsidDel="008925EE">
          <w:rPr>
            <w:rFonts w:hint="eastAsia"/>
          </w:rPr>
          <w:delText>对外</w:delText>
        </w:r>
      </w:del>
      <w:r>
        <w:rPr>
          <w:rFonts w:hint="eastAsia"/>
        </w:rPr>
        <w:t>提供</w:t>
      </w:r>
      <w:del w:id="2114" w:author="Kelly Chen(陈钰)" w:date="2023-02-10T11:05:00Z">
        <w:r w:rsidDel="00561D35">
          <w:rPr>
            <w:rFonts w:hint="eastAsia"/>
          </w:rPr>
          <w:delText>往</w:delText>
        </w:r>
      </w:del>
      <w:ins w:id="2115" w:author="Kelly Chen(陈钰)" w:date="2023-02-10T11:05:00Z">
        <w:r w:rsidR="00561D35">
          <w:rPr>
            <w:rFonts w:hint="eastAsia"/>
          </w:rPr>
          <w:t>向</w:t>
        </w:r>
      </w:ins>
      <w:r>
        <w:rPr>
          <w:rFonts w:hint="eastAsia"/>
        </w:rPr>
        <w:t>该串口写</w:t>
      </w:r>
      <w:ins w:id="2116" w:author="Kelly Chen(陈钰)" w:date="2023-02-10T11:05:00Z">
        <w:r w:rsidR="00561D35">
          <w:rPr>
            <w:rFonts w:hint="eastAsia"/>
          </w:rPr>
          <w:t>入</w:t>
        </w:r>
      </w:ins>
      <w:r>
        <w:rPr>
          <w:rFonts w:hint="eastAsia"/>
        </w:rPr>
        <w:t>数据的功能。</w:t>
      </w:r>
    </w:p>
    <w:p w14:paraId="4DAFCAF3" w14:textId="77777777" w:rsidR="0001296F" w:rsidRDefault="0001296F">
      <w:pPr>
        <w:pStyle w:val="aff6"/>
        <w:numPr>
          <w:ilvl w:val="0"/>
          <w:numId w:val="21"/>
        </w:numPr>
        <w:ind w:leftChars="202" w:left="871" w:hangingChars="203" w:hanging="447"/>
        <w:rPr>
          <w:ins w:id="2117" w:author="Kelly Chen(陈钰)" w:date="2023-02-07T20:31:00Z"/>
          <w:sz w:val="22"/>
          <w:szCs w:val="22"/>
        </w:rPr>
        <w:pPrChange w:id="2118" w:author="Kelly Chen(陈钰)" w:date="2023-02-07T20:31:00Z">
          <w:pPr>
            <w:pStyle w:val="aff6"/>
            <w:numPr>
              <w:numId w:val="21"/>
            </w:numPr>
            <w:ind w:leftChars="200" w:left="420" w:firstLineChars="2" w:firstLine="4"/>
          </w:pPr>
        </w:pPrChange>
      </w:pPr>
    </w:p>
    <w:p w14:paraId="7C836434" w14:textId="5EB1C75B" w:rsidR="00DE7EFC" w:rsidDel="0001296F" w:rsidRDefault="0038552A">
      <w:pPr>
        <w:rPr>
          <w:del w:id="2119" w:author="Kelly Chen(陈钰)" w:date="2023-02-07T20:31:00Z"/>
        </w:rPr>
        <w:pPrChange w:id="2120" w:author="Kelly Chen(陈钰)" w:date="2023-02-07T20:31:00Z">
          <w:pPr>
            <w:spacing w:before="100" w:beforeAutospacing="1"/>
            <w:jc w:val="center"/>
          </w:pPr>
        </w:pPrChange>
      </w:pPr>
      <w:del w:id="2121" w:author="Kelly Chen(陈钰)" w:date="2023-02-07T20:31:00Z">
        <w:r w:rsidDel="0001296F">
          <w:rPr>
            <w:noProof/>
          </w:rPr>
          <w:drawing>
            <wp:inline distT="0" distB="0" distL="0" distR="0" wp14:anchorId="412AED15" wp14:editId="1007EEB9">
              <wp:extent cx="5544820" cy="99504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544820" cy="995045"/>
                      </a:xfrm>
                      <a:prstGeom prst="rect">
                        <a:avLst/>
                      </a:prstGeom>
                      <a:noFill/>
                      <a:ln>
                        <a:noFill/>
                      </a:ln>
                      <a:effectLst/>
                    </pic:spPr>
                  </pic:pic>
                </a:graphicData>
              </a:graphic>
            </wp:inline>
          </w:drawing>
        </w:r>
      </w:del>
    </w:p>
    <w:p w14:paraId="57A81221" w14:textId="77777777" w:rsidR="00DE7EFC" w:rsidRDefault="00DE7EFC" w:rsidP="0001296F"/>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2122" w:author="Rain Cui(崔雨婷)" w:date="2023-03-23T14:35: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2123">
          <w:tblGrid>
            <w:gridCol w:w="9435"/>
          </w:tblGrid>
        </w:tblGridChange>
      </w:tblGrid>
      <w:tr w:rsidR="00DE7EFC" w14:paraId="465378DC" w14:textId="77777777" w:rsidTr="008E36B9">
        <w:trPr>
          <w:trHeight w:val="454"/>
          <w:tblCellSpacing w:w="20" w:type="dxa"/>
          <w:jc w:val="right"/>
          <w:trPrChange w:id="2124" w:author="Rain Cui(崔雨婷)" w:date="2023-03-23T14:35:00Z">
            <w:trPr>
              <w:trHeight w:val="454"/>
              <w:tblCellSpacing w:w="20" w:type="dxa"/>
              <w:jc w:val="right"/>
            </w:trPr>
          </w:trPrChange>
        </w:trPr>
        <w:tc>
          <w:tcPr>
            <w:tcW w:w="9213" w:type="dxa"/>
            <w:shd w:val="pct15" w:color="auto" w:fill="auto"/>
            <w:vAlign w:val="center"/>
            <w:tcPrChange w:id="2125" w:author="Rain Cui(崔雨婷)" w:date="2023-03-23T14:35:00Z">
              <w:tcPr>
                <w:tcW w:w="9213" w:type="dxa"/>
                <w:shd w:val="pct10" w:color="auto" w:fill="auto"/>
                <w:vAlign w:val="center"/>
              </w:tcPr>
            </w:tcPrChange>
          </w:tcPr>
          <w:p w14:paraId="2F17A327" w14:textId="77777777" w:rsidR="0033559E" w:rsidRDefault="0033559E" w:rsidP="0033559E">
            <w:r>
              <w:t xml:space="preserve">    def post_processor_after_instantiation(self):</w:t>
            </w:r>
          </w:p>
          <w:p w14:paraId="38DAE1D1" w14:textId="77777777" w:rsidR="0033559E" w:rsidRDefault="0033559E" w:rsidP="0033559E">
            <w:r>
              <w:t xml:space="preserve">        for rsl in self.resolver_list:</w:t>
            </w:r>
          </w:p>
          <w:p w14:paraId="4015CFD0" w14:textId="77777777" w:rsidR="0033559E" w:rsidRDefault="0033559E" w:rsidP="0033559E">
            <w:r>
              <w:t xml:space="preserve">            rsl.post_processor_after_instantiation()</w:t>
            </w:r>
          </w:p>
          <w:p w14:paraId="1FD243F1" w14:textId="77777777" w:rsidR="0033559E" w:rsidRPr="00860595" w:rsidRDefault="0033559E" w:rsidP="0033559E">
            <w:pPr>
              <w:rPr>
                <w:rFonts w:cs="Times New Roman"/>
                <w:bCs/>
                <w:color w:val="2B35FD"/>
                <w:szCs w:val="28"/>
                <w:lang w:val="en-GB"/>
              </w:rPr>
            </w:pPr>
            <w:r w:rsidRPr="00860595">
              <w:rPr>
                <w:rFonts w:cs="Times New Roman"/>
                <w:bCs/>
                <w:color w:val="2B35FD"/>
                <w:szCs w:val="28"/>
                <w:lang w:val="en-GB"/>
              </w:rPr>
              <w:t xml:space="preserve">        self.uart = Serial(self.no, self.bate, self.data_bits, self.parity, self.stop_bits, self.flow_control)</w:t>
            </w:r>
          </w:p>
          <w:p w14:paraId="10311731" w14:textId="6085452C" w:rsidR="0033559E" w:rsidRDefault="0033559E" w:rsidP="0033559E">
            <w:r w:rsidRPr="00860595">
              <w:rPr>
                <w:rFonts w:cs="Times New Roman"/>
                <w:bCs/>
                <w:color w:val="2B35FD"/>
                <w:szCs w:val="28"/>
                <w:lang w:val="en-GB"/>
              </w:rPr>
              <w:t xml:space="preserve">        EventMesh.subscribe("uart_write", self.write)</w:t>
            </w:r>
          </w:p>
        </w:tc>
      </w:tr>
    </w:tbl>
    <w:p w14:paraId="0B506365" w14:textId="77777777" w:rsidR="00DE7EFC" w:rsidRDefault="00DE7EFC"/>
    <w:p w14:paraId="2601DA82" w14:textId="1ADD4B7E" w:rsidR="00DE7EFC" w:rsidRDefault="0038552A">
      <w:pPr>
        <w:pStyle w:val="aff6"/>
        <w:numPr>
          <w:ilvl w:val="0"/>
          <w:numId w:val="21"/>
        </w:numPr>
        <w:ind w:leftChars="205" w:left="850" w:hangingChars="200"/>
        <w:rPr>
          <w:ins w:id="2126" w:author="Kelly Chen(陈钰)" w:date="2023-02-11T15:32:00Z"/>
        </w:rPr>
      </w:pPr>
      <w:r>
        <w:rPr>
          <w:rFonts w:hint="eastAsia"/>
        </w:rPr>
        <w:t>启动一个串口数据监听</w:t>
      </w:r>
      <w:del w:id="2127" w:author="Kelly Chen(陈钰)" w:date="2023-01-17T14:15:00Z">
        <w:r>
          <w:rPr>
            <w:rFonts w:hint="eastAsia"/>
          </w:rPr>
          <w:delText>的</w:delText>
        </w:r>
      </w:del>
      <w:r>
        <w:rPr>
          <w:rFonts w:hint="eastAsia"/>
        </w:rPr>
        <w:t>任务，当串口收到表计发来的数据后会</w:t>
      </w:r>
      <w:ins w:id="2128" w:author="Kelly Chen(陈钰)" w:date="2023-02-07T20:30:00Z">
        <w:r w:rsidR="0001296F">
          <w:rPr>
            <w:rFonts w:hint="eastAsia"/>
          </w:rPr>
          <w:t>自动</w:t>
        </w:r>
      </w:ins>
      <w:r>
        <w:rPr>
          <w:rFonts w:hint="eastAsia"/>
        </w:rPr>
        <w:t>匹配解析器来判断该条数据</w:t>
      </w:r>
      <w:del w:id="2129" w:author="Kelly Chen(陈钰)" w:date="2023-01-17T14:18:00Z">
        <w:r>
          <w:rPr>
            <w:rFonts w:hint="eastAsia"/>
          </w:rPr>
          <w:delText>是否</w:delText>
        </w:r>
      </w:del>
      <w:del w:id="2130" w:author="Kelly Chen(陈钰)" w:date="2023-01-17T14:17:00Z">
        <w:r>
          <w:rPr>
            <w:rFonts w:hint="eastAsia"/>
          </w:rPr>
          <w:delText>能</w:delText>
        </w:r>
      </w:del>
      <w:ins w:id="2131" w:author="Kelly Chen(陈钰)" w:date="2023-01-17T14:18:00Z">
        <w:r>
          <w:rPr>
            <w:rFonts w:hint="eastAsia"/>
          </w:rPr>
          <w:t>能否</w:t>
        </w:r>
      </w:ins>
      <w:r>
        <w:rPr>
          <w:rFonts w:hint="eastAsia"/>
        </w:rPr>
        <w:t>被解析</w:t>
      </w:r>
      <w:del w:id="2132" w:author="Kelly Chen(陈钰)" w:date="2023-01-17T14:18:00Z">
        <w:r>
          <w:rPr>
            <w:rFonts w:hint="eastAsia"/>
          </w:rPr>
          <w:delText>，</w:delText>
        </w:r>
      </w:del>
      <w:ins w:id="2133" w:author="Kelly Chen(陈钰)" w:date="2023-01-17T14:18:00Z">
        <w:r>
          <w:rPr>
            <w:rFonts w:hint="eastAsia"/>
          </w:rPr>
          <w:t>。</w:t>
        </w:r>
      </w:ins>
      <w:del w:id="2134" w:author="Kelly Chen(陈钰)" w:date="2023-01-17T14:18:00Z">
        <w:r>
          <w:rPr>
            <w:rFonts w:hint="eastAsia"/>
          </w:rPr>
          <w:delText>如果</w:delText>
        </w:r>
      </w:del>
      <w:ins w:id="2135" w:author="Kelly Chen(陈钰)" w:date="2023-01-17T14:18:00Z">
        <w:del w:id="2136" w:author="Kelly Chen(陈钰)" w:date="2023-02-11T14:44:00Z">
          <w:r w:rsidDel="00BE3393">
            <w:rPr>
              <w:rFonts w:hint="eastAsia"/>
            </w:rPr>
            <w:delText>若数据</w:delText>
          </w:r>
        </w:del>
      </w:ins>
      <w:del w:id="2137" w:author="Kelly Chen(陈钰)" w:date="2023-02-11T14:44:00Z">
        <w:r w:rsidDel="00BE3393">
          <w:rPr>
            <w:rFonts w:hint="eastAsia"/>
          </w:rPr>
          <w:delText>能</w:delText>
        </w:r>
      </w:del>
      <w:ins w:id="2138" w:author="Kelly Chen(陈钰)" w:date="2023-01-17T14:18:00Z">
        <w:del w:id="2139" w:author="Kelly Chen(陈钰)" w:date="2023-02-11T14:44:00Z">
          <w:r w:rsidDel="00BE3393">
            <w:rPr>
              <w:rFonts w:hint="eastAsia"/>
            </w:rPr>
            <w:delText>能够被</w:delText>
          </w:r>
        </w:del>
      </w:ins>
      <w:del w:id="2140" w:author="Kelly Chen(陈钰)" w:date="2023-02-11T14:44:00Z">
        <w:r w:rsidDel="00BE3393">
          <w:rPr>
            <w:rFonts w:hint="eastAsia"/>
          </w:rPr>
          <w:delText>解析</w:delText>
        </w:r>
      </w:del>
      <w:ins w:id="2141" w:author="Kelly Chen(陈钰)" w:date="2023-01-17T14:18:00Z">
        <w:del w:id="2142" w:author="Kelly Chen(陈钰)" w:date="2023-02-11T14:44:00Z">
          <w:r w:rsidDel="00BE3393">
            <w:rPr>
              <w:rFonts w:hint="eastAsia"/>
            </w:rPr>
            <w:delText>，</w:delText>
          </w:r>
        </w:del>
      </w:ins>
      <w:del w:id="2143" w:author="Kelly Chen(陈钰)" w:date="2023-02-11T14:44:00Z">
        <w:r w:rsidDel="00BE3393">
          <w:rPr>
            <w:rFonts w:hint="eastAsia"/>
          </w:rPr>
          <w:delText>则通过解析器去将数据返回，若该条数据有回复则会</w:delText>
        </w:r>
      </w:del>
      <w:del w:id="2144" w:author="Kelly Chen(陈钰)" w:date="2023-02-07T20:31:00Z">
        <w:r w:rsidDel="0001296F">
          <w:rPr>
            <w:rFonts w:hint="eastAsia"/>
          </w:rPr>
          <w:delText>在</w:delText>
        </w:r>
      </w:del>
      <w:del w:id="2145" w:author="Kelly Chen(陈钰)" w:date="2023-02-11T14:44:00Z">
        <w:r w:rsidDel="00BE3393">
          <w:rPr>
            <w:rFonts w:hint="eastAsia"/>
          </w:rPr>
          <w:delText>将结果打包好返回给表计。</w:delText>
        </w:r>
      </w:del>
      <w:ins w:id="2146" w:author="Kelly Chen(陈钰)" w:date="2023-02-11T14:44:00Z">
        <w:r w:rsidR="00BE3393">
          <w:rPr>
            <w:rFonts w:hint="eastAsia"/>
          </w:rPr>
          <w:t>若数据能够被解析，则数据将通过解析器被返回。收到返回的数据后，数据解析结果会重新按照协议打包好返回给表计。</w:t>
        </w:r>
      </w:ins>
    </w:p>
    <w:p w14:paraId="0A07BB4B" w14:textId="4CB3E7F6" w:rsidR="00470CFC" w:rsidDel="00A33D60" w:rsidRDefault="00470CFC">
      <w:pPr>
        <w:rPr>
          <w:del w:id="2147" w:author="Kelly Chen(陈钰)" w:date="2023-02-11T15:45:00Z"/>
        </w:rPr>
        <w:pPrChange w:id="2148" w:author="Kelly Chen(陈钰)" w:date="2023-02-11T15:32:00Z">
          <w:pPr>
            <w:pStyle w:val="aff6"/>
            <w:numPr>
              <w:numId w:val="21"/>
            </w:numPr>
            <w:ind w:leftChars="200" w:left="420" w:firstLineChars="2" w:firstLine="4"/>
          </w:pPr>
        </w:pPrChange>
      </w:pPr>
    </w:p>
    <w:p w14:paraId="2FCC833F" w14:textId="2CD6A880" w:rsidR="00DE7EFC" w:rsidDel="00A33D60" w:rsidRDefault="0038552A">
      <w:pPr>
        <w:spacing w:before="100" w:beforeAutospacing="1"/>
        <w:rPr>
          <w:del w:id="2149" w:author="Kelly Chen(陈钰)" w:date="2023-02-11T15:45:00Z"/>
        </w:rPr>
        <w:pPrChange w:id="2150" w:author="Kelly Chen(陈钰)" w:date="2023-02-11T15:45:00Z">
          <w:pPr>
            <w:spacing w:before="100" w:beforeAutospacing="1"/>
            <w:ind w:left="210" w:hangingChars="100" w:hanging="210"/>
            <w:jc w:val="center"/>
          </w:pPr>
        </w:pPrChange>
      </w:pPr>
      <w:del w:id="2151" w:author="Kelly Chen(陈钰)" w:date="2023-02-11T15:45:00Z">
        <w:r w:rsidDel="00A33D60">
          <w:rPr>
            <w:noProof/>
          </w:rPr>
          <w:drawing>
            <wp:inline distT="0" distB="0" distL="0" distR="0" wp14:anchorId="7DF42B15" wp14:editId="69663A6D">
              <wp:extent cx="5596255" cy="3160395"/>
              <wp:effectExtent l="0" t="0" r="4445"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596255" cy="3160395"/>
                      </a:xfrm>
                      <a:prstGeom prst="rect">
                        <a:avLst/>
                      </a:prstGeom>
                      <a:noFill/>
                      <a:ln>
                        <a:noFill/>
                      </a:ln>
                      <a:effectLst/>
                    </pic:spPr>
                  </pic:pic>
                </a:graphicData>
              </a:graphic>
            </wp:inline>
          </w:drawing>
        </w:r>
      </w:del>
    </w:p>
    <w:p w14:paraId="4C1927BA" w14:textId="53E94AA1" w:rsidR="00470CFC" w:rsidRDefault="00A33D60">
      <w:pPr>
        <w:spacing w:before="100" w:beforeAutospacing="1"/>
        <w:jc w:val="center"/>
        <w:pPrChange w:id="2152" w:author="Kelly Chen(陈钰)" w:date="2023-02-11T15:32:00Z">
          <w:pPr/>
        </w:pPrChange>
      </w:pPr>
      <w:ins w:id="2153" w:author="Kelly Chen(陈钰)" w:date="2023-02-11T15:36:00Z">
        <w:r>
          <w:rPr>
            <w:rFonts w:hint="eastAsia"/>
            <w:noProof/>
          </w:rPr>
          <mc:AlternateContent>
            <mc:Choice Requires="wps">
              <w:drawing>
                <wp:anchor distT="0" distB="0" distL="114300" distR="114300" simplePos="0" relativeHeight="251675648" behindDoc="0" locked="0" layoutInCell="1" allowOverlap="1" wp14:anchorId="02B356F9" wp14:editId="06CD1B19">
                  <wp:simplePos x="0" y="0"/>
                  <wp:positionH relativeFrom="column">
                    <wp:posOffset>4086225</wp:posOffset>
                  </wp:positionH>
                  <wp:positionV relativeFrom="paragraph">
                    <wp:posOffset>2804161</wp:posOffset>
                  </wp:positionV>
                  <wp:extent cx="1695450" cy="476250"/>
                  <wp:effectExtent l="0" t="0" r="0" b="0"/>
                  <wp:wrapNone/>
                  <wp:docPr id="49" name="文本框 49"/>
                  <wp:cNvGraphicFramePr/>
                  <a:graphic xmlns:a="http://schemas.openxmlformats.org/drawingml/2006/main">
                    <a:graphicData uri="http://schemas.microsoft.com/office/word/2010/wordprocessingShape">
                      <wps:wsp>
                        <wps:cNvSpPr txBox="1"/>
                        <wps:spPr>
                          <a:xfrm>
                            <a:off x="0" y="0"/>
                            <a:ext cx="1695450" cy="476250"/>
                          </a:xfrm>
                          <a:prstGeom prst="rect">
                            <a:avLst/>
                          </a:prstGeom>
                          <a:noFill/>
                          <a:ln w="6350">
                            <a:noFill/>
                          </a:ln>
                        </wps:spPr>
                        <wps:txbx>
                          <w:txbxContent>
                            <w:p w14:paraId="4C3D699C" w14:textId="1ADE20B1" w:rsidR="0071345F" w:rsidRPr="00A33D60" w:rsidRDefault="0071345F">
                              <w:pPr>
                                <w:rPr>
                                  <w:color w:val="FF0000"/>
                                  <w:sz w:val="16"/>
                                  <w:szCs w:val="36"/>
                                  <w:rPrChange w:id="2154" w:author="Kelly Chen(陈钰)" w:date="2023-02-11T15:44:00Z">
                                    <w:rPr/>
                                  </w:rPrChange>
                                </w:rPr>
                              </w:pPr>
                              <w:ins w:id="2155" w:author="Kelly Chen(陈钰)" w:date="2023-02-11T15:44:00Z">
                                <w:r w:rsidRPr="00A33D60">
                                  <w:rPr>
                                    <w:rFonts w:hint="eastAsia"/>
                                    <w:color w:val="FF0000"/>
                                    <w:sz w:val="16"/>
                                    <w:szCs w:val="36"/>
                                    <w:rPrChange w:id="2156" w:author="Kelly Chen(陈钰)" w:date="2023-02-11T15:44:00Z">
                                      <w:rPr>
                                        <w:rFonts w:hint="eastAsia"/>
                                      </w:rPr>
                                    </w:rPrChange>
                                  </w:rPr>
                                  <w:t>若未匹配到解析器，则认为是无效数据</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B356F9" id="文本框 49" o:spid="_x0000_s1032" type="#_x0000_t202" style="position:absolute;left:0;text-align:left;margin-left:321.75pt;margin-top:220.8pt;width:133.5pt;height:3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" filled="f" stroked="f" strokeweight=".5pt">
                  <v:textbox>
                    <w:txbxContent>
                      <w:p w14:paraId="4C3D699C" w14:textId="1ADE20B1" w:rsidR="0071345F" w:rsidRPr="00A33D60" w:rsidRDefault="0071345F">
                        <w:pPr>
                          <w:rPr>
                            <w:color w:val="FF0000"/>
                            <w:sz w:val="16"/>
                            <w:szCs w:val="36"/>
                            <w:rPrChange w:id="2157" w:author="Kelly Chen(陈钰)" w:date="2023-02-11T15:44:00Z">
                              <w:rPr/>
                            </w:rPrChange>
                          </w:rPr>
                        </w:pPr>
                        <w:ins w:id="2158" w:author="Kelly Chen(陈钰)" w:date="2023-02-11T15:44:00Z">
                          <w:r w:rsidRPr="00A33D60">
                            <w:rPr>
                              <w:rFonts w:hint="eastAsia"/>
                              <w:color w:val="FF0000"/>
                              <w:sz w:val="16"/>
                              <w:szCs w:val="36"/>
                              <w:rPrChange w:id="2159" w:author="Kelly Chen(陈钰)" w:date="2023-02-11T15:44:00Z">
                                <w:rPr>
                                  <w:rFonts w:hint="eastAsia"/>
                                </w:rPr>
                              </w:rPrChange>
                            </w:rPr>
                            <w:t>若未匹配到解析器，则认为是无效数据</w:t>
                          </w:r>
                        </w:ins>
                      </w:p>
                    </w:txbxContent>
                  </v:textbox>
                </v:shape>
              </w:pict>
            </mc:Fallback>
          </mc:AlternateContent>
        </w:r>
      </w:ins>
      <w:ins w:id="2160" w:author="Kelly Chen(陈钰)" w:date="2023-02-11T15:35:00Z">
        <w:r w:rsidR="00A24D42">
          <w:rPr>
            <w:rFonts w:hint="eastAsia"/>
            <w:noProof/>
          </w:rPr>
          <mc:AlternateContent>
            <mc:Choice Requires="wps">
              <w:drawing>
                <wp:anchor distT="0" distB="0" distL="114300" distR="114300" simplePos="0" relativeHeight="251672576" behindDoc="0" locked="0" layoutInCell="1" allowOverlap="1" wp14:anchorId="4B4A455C" wp14:editId="36059EC9">
                  <wp:simplePos x="0" y="0"/>
                  <wp:positionH relativeFrom="column">
                    <wp:posOffset>3943350</wp:posOffset>
                  </wp:positionH>
                  <wp:positionV relativeFrom="paragraph">
                    <wp:posOffset>1784985</wp:posOffset>
                  </wp:positionV>
                  <wp:extent cx="1914525" cy="495300"/>
                  <wp:effectExtent l="0" t="0" r="0" b="0"/>
                  <wp:wrapNone/>
                  <wp:docPr id="46" name="文本框 46"/>
                  <wp:cNvGraphicFramePr/>
                  <a:graphic xmlns:a="http://schemas.openxmlformats.org/drawingml/2006/main">
                    <a:graphicData uri="http://schemas.microsoft.com/office/word/2010/wordprocessingShape">
                      <wps:wsp>
                        <wps:cNvSpPr txBox="1"/>
                        <wps:spPr>
                          <a:xfrm>
                            <a:off x="0" y="0"/>
                            <a:ext cx="1914525" cy="495300"/>
                          </a:xfrm>
                          <a:prstGeom prst="rect">
                            <a:avLst/>
                          </a:prstGeom>
                          <a:noFill/>
                          <a:ln w="6350">
                            <a:noFill/>
                          </a:ln>
                        </wps:spPr>
                        <wps:txbx>
                          <w:txbxContent>
                            <w:p w14:paraId="69789474" w14:textId="4B126EB7" w:rsidR="0071345F" w:rsidRPr="00A24D42" w:rsidRDefault="0071345F">
                              <w:pPr>
                                <w:rPr>
                                  <w:color w:val="FF0000"/>
                                  <w:sz w:val="16"/>
                                  <w:szCs w:val="36"/>
                                  <w:rPrChange w:id="2161" w:author="Kelly Chen(陈钰)" w:date="2023-02-11T15:42:00Z">
                                    <w:rPr/>
                                  </w:rPrChange>
                                </w:rPr>
                              </w:pPr>
                              <w:ins w:id="2162" w:author="Kelly Chen(陈钰)" w:date="2023-02-11T15:40:00Z">
                                <w:r w:rsidRPr="00A24D42">
                                  <w:rPr>
                                    <w:rFonts w:hint="eastAsia"/>
                                    <w:color w:val="FF0000"/>
                                    <w:sz w:val="16"/>
                                    <w:szCs w:val="36"/>
                                    <w:rPrChange w:id="2163" w:author="Kelly Chen(陈钰)" w:date="2023-02-11T15:42:00Z">
                                      <w:rPr>
                                        <w:rFonts w:hint="eastAsia"/>
                                      </w:rPr>
                                    </w:rPrChange>
                                  </w:rPr>
                                  <w:t>判断数据长度是否大于</w:t>
                                </w:r>
                                <w:r w:rsidRPr="00A24D42">
                                  <w:rPr>
                                    <w:color w:val="FF0000"/>
                                    <w:sz w:val="16"/>
                                    <w:szCs w:val="36"/>
                                    <w:rPrChange w:id="2164" w:author="Kelly Chen(陈钰)" w:date="2023-02-11T15:42:00Z">
                                      <w:rPr/>
                                    </w:rPrChange>
                                  </w:rPr>
                                  <w:t>3</w:t>
                                </w:r>
                              </w:ins>
                              <w:ins w:id="2165" w:author="Sonia Liu(刘西子)" w:date="2023-03-21T11:39:00Z">
                                <w:r>
                                  <w:rPr>
                                    <w:rFonts w:hint="eastAsia"/>
                                    <w:color w:val="FF0000"/>
                                    <w:sz w:val="16"/>
                                    <w:szCs w:val="36"/>
                                  </w:rPr>
                                  <w:t>字节</w:t>
                                </w:r>
                              </w:ins>
                              <w:ins w:id="2166" w:author="Kelly Chen(陈钰)" w:date="2023-02-11T15:40:00Z">
                                <w:r w:rsidRPr="00A24D42">
                                  <w:rPr>
                                    <w:rFonts w:hint="eastAsia"/>
                                    <w:color w:val="FF0000"/>
                                    <w:sz w:val="16"/>
                                    <w:szCs w:val="36"/>
                                    <w:rPrChange w:id="2167" w:author="Kelly Chen(陈钰)" w:date="2023-02-11T15:42:00Z">
                                      <w:rPr>
                                        <w:rFonts w:hint="eastAsia"/>
                                      </w:rPr>
                                    </w:rPrChange>
                                  </w:rPr>
                                  <w:t>，上一步</w:t>
                                </w:r>
                              </w:ins>
                              <w:ins w:id="2168" w:author="Kelly Chen(陈钰)" w:date="2023-02-11T15:41:00Z">
                                <w:r w:rsidRPr="00A24D42">
                                  <w:rPr>
                                    <w:rFonts w:hint="eastAsia"/>
                                    <w:color w:val="FF0000"/>
                                    <w:sz w:val="16"/>
                                    <w:szCs w:val="36"/>
                                    <w:rPrChange w:id="2169" w:author="Kelly Chen(陈钰)" w:date="2023-02-11T15:42:00Z">
                                      <w:rPr>
                                        <w:rFonts w:hint="eastAsia"/>
                                        <w:sz w:val="16"/>
                                        <w:szCs w:val="36"/>
                                      </w:rPr>
                                    </w:rPrChange>
                                  </w:rPr>
                                  <w:t>已经</w:t>
                                </w:r>
                              </w:ins>
                              <w:ins w:id="2170" w:author="Kelly Chen(陈钰)" w:date="2023-02-11T15:40:00Z">
                                <w:r w:rsidRPr="00A24D42">
                                  <w:rPr>
                                    <w:rFonts w:hint="eastAsia"/>
                                    <w:color w:val="FF0000"/>
                                    <w:sz w:val="16"/>
                                    <w:szCs w:val="36"/>
                                    <w:rPrChange w:id="2171" w:author="Kelly Chen(陈钰)" w:date="2023-02-11T15:42:00Z">
                                      <w:rPr>
                                        <w:rFonts w:hint="eastAsia"/>
                                      </w:rPr>
                                    </w:rPrChange>
                                  </w:rPr>
                                  <w:t>保存了数据</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4A455C" id="文本框 46" o:spid="_x0000_s1033" type="#_x0000_t202" style="position:absolute;left:0;text-align:left;margin-left:310.5pt;margin-top:140.55pt;width:150.75pt;height:3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" filled="f" stroked="f" strokeweight=".5pt">
                  <v:textbox>
                    <w:txbxContent>
                      <w:p w14:paraId="69789474" w14:textId="4B126EB7" w:rsidR="0071345F" w:rsidRPr="00A24D42" w:rsidRDefault="0071345F">
                        <w:pPr>
                          <w:rPr>
                            <w:color w:val="FF0000"/>
                            <w:sz w:val="16"/>
                            <w:szCs w:val="36"/>
                            <w:rPrChange w:id="2172" w:author="Kelly Chen(陈钰)" w:date="2023-02-11T15:42:00Z">
                              <w:rPr/>
                            </w:rPrChange>
                          </w:rPr>
                        </w:pPr>
                        <w:ins w:id="2173" w:author="Kelly Chen(陈钰)" w:date="2023-02-11T15:40:00Z">
                          <w:r w:rsidRPr="00A24D42">
                            <w:rPr>
                              <w:rFonts w:hint="eastAsia"/>
                              <w:color w:val="FF0000"/>
                              <w:sz w:val="16"/>
                              <w:szCs w:val="36"/>
                              <w:rPrChange w:id="2174" w:author="Kelly Chen(陈钰)" w:date="2023-02-11T15:42:00Z">
                                <w:rPr>
                                  <w:rFonts w:hint="eastAsia"/>
                                </w:rPr>
                              </w:rPrChange>
                            </w:rPr>
                            <w:t>判断数据长度是否大于</w:t>
                          </w:r>
                          <w:r w:rsidRPr="00A24D42">
                            <w:rPr>
                              <w:color w:val="FF0000"/>
                              <w:sz w:val="16"/>
                              <w:szCs w:val="36"/>
                              <w:rPrChange w:id="2175" w:author="Kelly Chen(陈钰)" w:date="2023-02-11T15:42:00Z">
                                <w:rPr/>
                              </w:rPrChange>
                            </w:rPr>
                            <w:t>3</w:t>
                          </w:r>
                        </w:ins>
                        <w:ins w:id="2176" w:author="Sonia Liu(刘西子)" w:date="2023-03-21T11:39:00Z">
                          <w:r>
                            <w:rPr>
                              <w:rFonts w:hint="eastAsia"/>
                              <w:color w:val="FF0000"/>
                              <w:sz w:val="16"/>
                              <w:szCs w:val="36"/>
                            </w:rPr>
                            <w:t>字节</w:t>
                          </w:r>
                        </w:ins>
                        <w:ins w:id="2177" w:author="Kelly Chen(陈钰)" w:date="2023-02-11T15:40:00Z">
                          <w:r w:rsidRPr="00A24D42">
                            <w:rPr>
                              <w:rFonts w:hint="eastAsia"/>
                              <w:color w:val="FF0000"/>
                              <w:sz w:val="16"/>
                              <w:szCs w:val="36"/>
                              <w:rPrChange w:id="2178" w:author="Kelly Chen(陈钰)" w:date="2023-02-11T15:42:00Z">
                                <w:rPr>
                                  <w:rFonts w:hint="eastAsia"/>
                                </w:rPr>
                              </w:rPrChange>
                            </w:rPr>
                            <w:t>，上一步</w:t>
                          </w:r>
                        </w:ins>
                        <w:ins w:id="2179" w:author="Kelly Chen(陈钰)" w:date="2023-02-11T15:41:00Z">
                          <w:r w:rsidRPr="00A24D42">
                            <w:rPr>
                              <w:rFonts w:hint="eastAsia"/>
                              <w:color w:val="FF0000"/>
                              <w:sz w:val="16"/>
                              <w:szCs w:val="36"/>
                              <w:rPrChange w:id="2180" w:author="Kelly Chen(陈钰)" w:date="2023-02-11T15:42:00Z">
                                <w:rPr>
                                  <w:rFonts w:hint="eastAsia"/>
                                  <w:sz w:val="16"/>
                                  <w:szCs w:val="36"/>
                                </w:rPr>
                              </w:rPrChange>
                            </w:rPr>
                            <w:t>已经</w:t>
                          </w:r>
                        </w:ins>
                        <w:ins w:id="2181" w:author="Kelly Chen(陈钰)" w:date="2023-02-11T15:40:00Z">
                          <w:r w:rsidRPr="00A24D42">
                            <w:rPr>
                              <w:rFonts w:hint="eastAsia"/>
                              <w:color w:val="FF0000"/>
                              <w:sz w:val="16"/>
                              <w:szCs w:val="36"/>
                              <w:rPrChange w:id="2182" w:author="Kelly Chen(陈钰)" w:date="2023-02-11T15:42:00Z">
                                <w:rPr>
                                  <w:rFonts w:hint="eastAsia"/>
                                </w:rPr>
                              </w:rPrChange>
                            </w:rPr>
                            <w:t>保存了数据</w:t>
                          </w:r>
                        </w:ins>
                      </w:p>
                    </w:txbxContent>
                  </v:textbox>
                </v:shape>
              </w:pict>
            </mc:Fallback>
          </mc:AlternateContent>
        </w:r>
        <w:r w:rsidR="00A24D42">
          <w:rPr>
            <w:rFonts w:hint="eastAsia"/>
            <w:noProof/>
          </w:rPr>
          <mc:AlternateContent>
            <mc:Choice Requires="wps">
              <w:drawing>
                <wp:anchor distT="0" distB="0" distL="114300" distR="114300" simplePos="0" relativeHeight="251674624" behindDoc="0" locked="0" layoutInCell="1" allowOverlap="1" wp14:anchorId="74FB64E7" wp14:editId="0B14C8BB">
                  <wp:simplePos x="0" y="0"/>
                  <wp:positionH relativeFrom="column">
                    <wp:posOffset>3867150</wp:posOffset>
                  </wp:positionH>
                  <wp:positionV relativeFrom="paragraph">
                    <wp:posOffset>2156460</wp:posOffset>
                  </wp:positionV>
                  <wp:extent cx="1808480" cy="43815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808480" cy="438150"/>
                          </a:xfrm>
                          <a:prstGeom prst="rect">
                            <a:avLst/>
                          </a:prstGeom>
                          <a:noFill/>
                          <a:ln w="6350">
                            <a:noFill/>
                          </a:ln>
                        </wps:spPr>
                        <wps:txbx>
                          <w:txbxContent>
                            <w:p w14:paraId="2A9C5AC3" w14:textId="40612830" w:rsidR="0071345F" w:rsidRPr="00A24D42" w:rsidRDefault="0071345F">
                              <w:pPr>
                                <w:rPr>
                                  <w:color w:val="FF0000"/>
                                  <w:sz w:val="15"/>
                                  <w:szCs w:val="32"/>
                                  <w:rPrChange w:id="2183" w:author="Kelly Chen(陈钰)" w:date="2023-02-11T15:43:00Z">
                                    <w:rPr/>
                                  </w:rPrChange>
                                </w:rPr>
                              </w:pPr>
                              <w:ins w:id="2184" w:author="Kelly Chen(陈钰)" w:date="2023-02-11T15:42:00Z">
                                <w:r w:rsidRPr="00A24D42">
                                  <w:rPr>
                                    <w:rFonts w:hint="eastAsia"/>
                                    <w:color w:val="FF0000"/>
                                    <w:sz w:val="15"/>
                                    <w:szCs w:val="32"/>
                                    <w:rPrChange w:id="2185" w:author="Kelly Chen(陈钰)" w:date="2023-02-11T15:43:00Z">
                                      <w:rPr>
                                        <w:rFonts w:hint="eastAsia"/>
                                      </w:rPr>
                                    </w:rPrChange>
                                  </w:rPr>
                                  <w:t>遍历支持的解析器，匹配到</w:t>
                                </w:r>
                              </w:ins>
                              <w:ins w:id="2186" w:author="Kelly Chen(陈钰)" w:date="2023-02-11T15:43:00Z">
                                <w:r w:rsidRPr="00A24D42">
                                  <w:rPr>
                                    <w:rFonts w:hint="eastAsia"/>
                                    <w:color w:val="FF0000"/>
                                    <w:sz w:val="15"/>
                                    <w:szCs w:val="32"/>
                                    <w:rPrChange w:id="2187" w:author="Kelly Chen(陈钰)" w:date="2023-02-11T15:43:00Z">
                                      <w:rPr>
                                        <w:rFonts w:hint="eastAsia"/>
                                        <w:color w:val="FF0000"/>
                                        <w:sz w:val="18"/>
                                        <w:szCs w:val="40"/>
                                      </w:rPr>
                                    </w:rPrChange>
                                  </w:rPr>
                                  <w:t>解析器后</w:t>
                                </w:r>
                              </w:ins>
                              <w:ins w:id="2188" w:author="Kelly Chen(陈钰)" w:date="2023-02-11T15:42:00Z">
                                <w:r w:rsidRPr="00A24D42">
                                  <w:rPr>
                                    <w:rFonts w:hint="eastAsia"/>
                                    <w:color w:val="FF0000"/>
                                    <w:sz w:val="15"/>
                                    <w:szCs w:val="32"/>
                                    <w:rPrChange w:id="2189" w:author="Kelly Chen(陈钰)" w:date="2023-02-11T15:43:00Z">
                                      <w:rPr>
                                        <w:rFonts w:hint="eastAsia"/>
                                      </w:rPr>
                                    </w:rPrChange>
                                  </w:rPr>
                                  <w:t>继续执行</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FB64E7" id="文本框 48" o:spid="_x0000_s1034" type="#_x0000_t202" style="position:absolute;left:0;text-align:left;margin-left:304.5pt;margin-top:169.8pt;width:142.4pt;height:3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" filled="f" stroked="f" strokeweight=".5pt">
                  <v:textbox>
                    <w:txbxContent>
                      <w:p w14:paraId="2A9C5AC3" w14:textId="40612830" w:rsidR="0071345F" w:rsidRPr="00A24D42" w:rsidRDefault="0071345F">
                        <w:pPr>
                          <w:rPr>
                            <w:color w:val="FF0000"/>
                            <w:sz w:val="15"/>
                            <w:szCs w:val="32"/>
                            <w:rPrChange w:id="2190" w:author="Kelly Chen(陈钰)" w:date="2023-02-11T15:43:00Z">
                              <w:rPr/>
                            </w:rPrChange>
                          </w:rPr>
                        </w:pPr>
                        <w:ins w:id="2191" w:author="Kelly Chen(陈钰)" w:date="2023-02-11T15:42:00Z">
                          <w:r w:rsidRPr="00A24D42">
                            <w:rPr>
                              <w:rFonts w:hint="eastAsia"/>
                              <w:color w:val="FF0000"/>
                              <w:sz w:val="15"/>
                              <w:szCs w:val="32"/>
                              <w:rPrChange w:id="2192" w:author="Kelly Chen(陈钰)" w:date="2023-02-11T15:43:00Z">
                                <w:rPr>
                                  <w:rFonts w:hint="eastAsia"/>
                                </w:rPr>
                              </w:rPrChange>
                            </w:rPr>
                            <w:t>遍历支持的解析器，匹配到</w:t>
                          </w:r>
                        </w:ins>
                        <w:ins w:id="2193" w:author="Kelly Chen(陈钰)" w:date="2023-02-11T15:43:00Z">
                          <w:r w:rsidRPr="00A24D42">
                            <w:rPr>
                              <w:rFonts w:hint="eastAsia"/>
                              <w:color w:val="FF0000"/>
                              <w:sz w:val="15"/>
                              <w:szCs w:val="32"/>
                              <w:rPrChange w:id="2194" w:author="Kelly Chen(陈钰)" w:date="2023-02-11T15:43:00Z">
                                <w:rPr>
                                  <w:rFonts w:hint="eastAsia"/>
                                  <w:color w:val="FF0000"/>
                                  <w:sz w:val="18"/>
                                  <w:szCs w:val="40"/>
                                </w:rPr>
                              </w:rPrChange>
                            </w:rPr>
                            <w:t>解析器后</w:t>
                          </w:r>
                        </w:ins>
                        <w:ins w:id="2195" w:author="Kelly Chen(陈钰)" w:date="2023-02-11T15:42:00Z">
                          <w:r w:rsidRPr="00A24D42">
                            <w:rPr>
                              <w:rFonts w:hint="eastAsia"/>
                              <w:color w:val="FF0000"/>
                              <w:sz w:val="15"/>
                              <w:szCs w:val="32"/>
                              <w:rPrChange w:id="2196" w:author="Kelly Chen(陈钰)" w:date="2023-02-11T15:43:00Z">
                                <w:rPr>
                                  <w:rFonts w:hint="eastAsia"/>
                                </w:rPr>
                              </w:rPrChange>
                            </w:rPr>
                            <w:t>继续执行</w:t>
                          </w:r>
                        </w:ins>
                      </w:p>
                    </w:txbxContent>
                  </v:textbox>
                </v:shape>
              </w:pict>
            </mc:Fallback>
          </mc:AlternateContent>
        </w:r>
        <w:r w:rsidR="00A24D42">
          <w:rPr>
            <w:rFonts w:hint="eastAsia"/>
            <w:noProof/>
          </w:rPr>
          <mc:AlternateContent>
            <mc:Choice Requires="wps">
              <w:drawing>
                <wp:anchor distT="0" distB="0" distL="114300" distR="114300" simplePos="0" relativeHeight="251673600" behindDoc="0" locked="0" layoutInCell="1" allowOverlap="1" wp14:anchorId="33836AE8" wp14:editId="57F3604B">
                  <wp:simplePos x="0" y="0"/>
                  <wp:positionH relativeFrom="column">
                    <wp:posOffset>3286125</wp:posOffset>
                  </wp:positionH>
                  <wp:positionV relativeFrom="paragraph">
                    <wp:posOffset>2032000</wp:posOffset>
                  </wp:positionV>
                  <wp:extent cx="809625" cy="295275"/>
                  <wp:effectExtent l="0" t="0" r="0" b="0"/>
                  <wp:wrapNone/>
                  <wp:docPr id="47" name="文本框 47"/>
                  <wp:cNvGraphicFramePr/>
                  <a:graphic xmlns:a="http://schemas.openxmlformats.org/drawingml/2006/main">
                    <a:graphicData uri="http://schemas.microsoft.com/office/word/2010/wordprocessingShape">
                      <wps:wsp>
                        <wps:cNvSpPr txBox="1"/>
                        <wps:spPr>
                          <a:xfrm>
                            <a:off x="0" y="0"/>
                            <a:ext cx="809625" cy="295275"/>
                          </a:xfrm>
                          <a:prstGeom prst="rect">
                            <a:avLst/>
                          </a:prstGeom>
                          <a:noFill/>
                          <a:ln w="6350">
                            <a:noFill/>
                          </a:ln>
                        </wps:spPr>
                        <wps:txbx>
                          <w:txbxContent>
                            <w:p w14:paraId="2D5BDE5F" w14:textId="1E4490EB" w:rsidR="0071345F" w:rsidRPr="00A24D42" w:rsidRDefault="0071345F">
                              <w:pPr>
                                <w:rPr>
                                  <w:color w:val="FF0000"/>
                                  <w:sz w:val="18"/>
                                  <w:szCs w:val="40"/>
                                  <w:rPrChange w:id="2197" w:author="Kelly Chen(陈钰)" w:date="2023-02-11T15:40:00Z">
                                    <w:rPr/>
                                  </w:rPrChange>
                                </w:rPr>
                              </w:pPr>
                              <w:ins w:id="2198" w:author="Kelly Chen(陈钰)" w:date="2023-02-11T15:39:00Z">
                                <w:r w:rsidRPr="00A24D42">
                                  <w:rPr>
                                    <w:rFonts w:hint="eastAsia"/>
                                    <w:color w:val="FF0000"/>
                                    <w:sz w:val="18"/>
                                    <w:szCs w:val="40"/>
                                    <w:rPrChange w:id="2199" w:author="Kelly Chen(陈钰)" w:date="2023-02-11T15:40:00Z">
                                      <w:rPr>
                                        <w:rFonts w:hint="eastAsia"/>
                                      </w:rPr>
                                    </w:rPrChange>
                                  </w:rPr>
                                  <w:t>检查</w:t>
                                </w:r>
                              </w:ins>
                              <w:ins w:id="2200" w:author="Kelly Chen(陈钰)" w:date="2023-02-11T15:40:00Z">
                                <w:r w:rsidRPr="00A24D42">
                                  <w:rPr>
                                    <w:rFonts w:hint="eastAsia"/>
                                    <w:color w:val="FF0000"/>
                                    <w:sz w:val="18"/>
                                    <w:szCs w:val="40"/>
                                    <w:rPrChange w:id="2201" w:author="Kelly Chen(陈钰)" w:date="2023-02-11T15:40:00Z">
                                      <w:rPr>
                                        <w:rFonts w:hint="eastAsia"/>
                                      </w:rPr>
                                    </w:rPrChange>
                                  </w:rPr>
                                  <w:t>标志</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836AE8" id="文本框 47" o:spid="_x0000_s1035" type="#_x0000_t202" style="position:absolute;left:0;text-align:left;margin-left:258.75pt;margin-top:160pt;width:63.75pt;height:23.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" filled="f" stroked="f" strokeweight=".5pt">
                  <v:textbox>
                    <w:txbxContent>
                      <w:p w14:paraId="2D5BDE5F" w14:textId="1E4490EB" w:rsidR="0071345F" w:rsidRPr="00A24D42" w:rsidRDefault="0071345F">
                        <w:pPr>
                          <w:rPr>
                            <w:color w:val="FF0000"/>
                            <w:sz w:val="18"/>
                            <w:szCs w:val="40"/>
                            <w:rPrChange w:id="2202" w:author="Kelly Chen(陈钰)" w:date="2023-02-11T15:40:00Z">
                              <w:rPr/>
                            </w:rPrChange>
                          </w:rPr>
                        </w:pPr>
                        <w:ins w:id="2203" w:author="Kelly Chen(陈钰)" w:date="2023-02-11T15:39:00Z">
                          <w:r w:rsidRPr="00A24D42">
                            <w:rPr>
                              <w:rFonts w:hint="eastAsia"/>
                              <w:color w:val="FF0000"/>
                              <w:sz w:val="18"/>
                              <w:szCs w:val="40"/>
                              <w:rPrChange w:id="2204" w:author="Kelly Chen(陈钰)" w:date="2023-02-11T15:40:00Z">
                                <w:rPr>
                                  <w:rFonts w:hint="eastAsia"/>
                                </w:rPr>
                              </w:rPrChange>
                            </w:rPr>
                            <w:t>检查</w:t>
                          </w:r>
                        </w:ins>
                        <w:ins w:id="2205" w:author="Kelly Chen(陈钰)" w:date="2023-02-11T15:40:00Z">
                          <w:r w:rsidRPr="00A24D42">
                            <w:rPr>
                              <w:rFonts w:hint="eastAsia"/>
                              <w:color w:val="FF0000"/>
                              <w:sz w:val="18"/>
                              <w:szCs w:val="40"/>
                              <w:rPrChange w:id="2206" w:author="Kelly Chen(陈钰)" w:date="2023-02-11T15:40:00Z">
                                <w:rPr>
                                  <w:rFonts w:hint="eastAsia"/>
                                </w:rPr>
                              </w:rPrChange>
                            </w:rPr>
                            <w:t>标志</w:t>
                          </w:r>
                        </w:ins>
                      </w:p>
                    </w:txbxContent>
                  </v:textbox>
                </v:shape>
              </w:pict>
            </mc:Fallback>
          </mc:AlternateContent>
        </w:r>
        <w:r w:rsidR="00A24D42">
          <w:rPr>
            <w:rFonts w:hint="eastAsia"/>
            <w:noProof/>
          </w:rPr>
          <mc:AlternateContent>
            <mc:Choice Requires="wps">
              <w:drawing>
                <wp:anchor distT="0" distB="0" distL="114300" distR="114300" simplePos="0" relativeHeight="251671552" behindDoc="0" locked="0" layoutInCell="1" allowOverlap="1" wp14:anchorId="44C57E2C" wp14:editId="7C853E85">
                  <wp:simplePos x="0" y="0"/>
                  <wp:positionH relativeFrom="column">
                    <wp:posOffset>3952875</wp:posOffset>
                  </wp:positionH>
                  <wp:positionV relativeFrom="paragraph">
                    <wp:posOffset>1375410</wp:posOffset>
                  </wp:positionV>
                  <wp:extent cx="2000250" cy="447675"/>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2000250" cy="447675"/>
                          </a:xfrm>
                          <a:prstGeom prst="rect">
                            <a:avLst/>
                          </a:prstGeom>
                          <a:noFill/>
                          <a:ln w="6350">
                            <a:noFill/>
                          </a:ln>
                        </wps:spPr>
                        <wps:txbx>
                          <w:txbxContent>
                            <w:p w14:paraId="0BFF8F9C" w14:textId="12607D4F" w:rsidR="0071345F" w:rsidRPr="00A24D42" w:rsidRDefault="0071345F" w:rsidP="00A24D42">
                              <w:pPr>
                                <w:rPr>
                                  <w:color w:val="FF0000"/>
                                  <w:sz w:val="15"/>
                                  <w:szCs w:val="32"/>
                                  <w:rPrChange w:id="2207" w:author="Kelly Chen(陈钰)" w:date="2023-02-11T15:38:00Z">
                                    <w:rPr/>
                                  </w:rPrChange>
                                </w:rPr>
                              </w:pPr>
                              <w:ins w:id="2208" w:author="Kelly Chen(陈钰)" w:date="2023-02-11T15:36:00Z">
                                <w:r w:rsidRPr="00A24D42">
                                  <w:rPr>
                                    <w:rFonts w:hint="eastAsia"/>
                                    <w:color w:val="FF0000"/>
                                    <w:sz w:val="15"/>
                                    <w:szCs w:val="32"/>
                                    <w:rPrChange w:id="2209" w:author="Kelly Chen(陈钰)" w:date="2023-02-11T15:38:00Z">
                                      <w:rPr>
                                        <w:rFonts w:hint="eastAsia"/>
                                      </w:rPr>
                                    </w:rPrChange>
                                  </w:rPr>
                                  <w:t>判断上一包数据接收是否完整</w:t>
                                </w:r>
                              </w:ins>
                              <w:ins w:id="2210" w:author="Kelly Chen(陈钰)" w:date="2023-02-11T15:37:00Z">
                                <w:r w:rsidRPr="00A24D42">
                                  <w:rPr>
                                    <w:rFonts w:hint="eastAsia"/>
                                    <w:color w:val="FF0000"/>
                                    <w:sz w:val="15"/>
                                    <w:szCs w:val="32"/>
                                    <w:rPrChange w:id="2211" w:author="Kelly Chen(陈钰)" w:date="2023-02-11T15:38:00Z">
                                      <w:rPr>
                                        <w:rFonts w:hint="eastAsia"/>
                                        <w:color w:val="FF0000"/>
                                        <w:sz w:val="16"/>
                                        <w:szCs w:val="36"/>
                                      </w:rPr>
                                    </w:rPrChange>
                                  </w:rPr>
                                  <w:t>，若不完整，则接收到第二包数据后与第一包数据相加</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C57E2C" id="文本框 45" o:spid="_x0000_s1036" type="#_x0000_t202" style="position:absolute;left:0;text-align:left;margin-left:311.25pt;margin-top:108.3pt;width:157.5pt;height:3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" filled="f" stroked="f" strokeweight=".5pt">
                  <v:textbox>
                    <w:txbxContent>
                      <w:p w14:paraId="0BFF8F9C" w14:textId="12607D4F" w:rsidR="0071345F" w:rsidRPr="00A24D42" w:rsidRDefault="0071345F" w:rsidP="00A24D42">
                        <w:pPr>
                          <w:rPr>
                            <w:color w:val="FF0000"/>
                            <w:sz w:val="15"/>
                            <w:szCs w:val="32"/>
                            <w:rPrChange w:id="2212" w:author="Kelly Chen(陈钰)" w:date="2023-02-11T15:38:00Z">
                              <w:rPr/>
                            </w:rPrChange>
                          </w:rPr>
                        </w:pPr>
                        <w:ins w:id="2213" w:author="Kelly Chen(陈钰)" w:date="2023-02-11T15:36:00Z">
                          <w:r w:rsidRPr="00A24D42">
                            <w:rPr>
                              <w:rFonts w:hint="eastAsia"/>
                              <w:color w:val="FF0000"/>
                              <w:sz w:val="15"/>
                              <w:szCs w:val="32"/>
                              <w:rPrChange w:id="2214" w:author="Kelly Chen(陈钰)" w:date="2023-02-11T15:38:00Z">
                                <w:rPr>
                                  <w:rFonts w:hint="eastAsia"/>
                                </w:rPr>
                              </w:rPrChange>
                            </w:rPr>
                            <w:t>判断上一包数据接收是否完整</w:t>
                          </w:r>
                        </w:ins>
                        <w:ins w:id="2215" w:author="Kelly Chen(陈钰)" w:date="2023-02-11T15:37:00Z">
                          <w:r w:rsidRPr="00A24D42">
                            <w:rPr>
                              <w:rFonts w:hint="eastAsia"/>
                              <w:color w:val="FF0000"/>
                              <w:sz w:val="15"/>
                              <w:szCs w:val="32"/>
                              <w:rPrChange w:id="2216" w:author="Kelly Chen(陈钰)" w:date="2023-02-11T15:38:00Z">
                                <w:rPr>
                                  <w:rFonts w:hint="eastAsia"/>
                                  <w:color w:val="FF0000"/>
                                  <w:sz w:val="16"/>
                                  <w:szCs w:val="36"/>
                                </w:rPr>
                              </w:rPrChange>
                            </w:rPr>
                            <w:t>，若不完整，则接收到第二包数据后与第一包数据相加</w:t>
                          </w:r>
                        </w:ins>
                      </w:p>
                    </w:txbxContent>
                  </v:textbox>
                </v:shape>
              </w:pict>
            </mc:Fallback>
          </mc:AlternateContent>
        </w:r>
      </w:ins>
      <w:ins w:id="2217" w:author="Kelly Chen(陈钰)" w:date="2023-02-11T15:34:00Z">
        <w:r w:rsidR="00A24D42">
          <w:rPr>
            <w:rFonts w:hint="eastAsia"/>
            <w:noProof/>
          </w:rPr>
          <mc:AlternateContent>
            <mc:Choice Requires="wps">
              <w:drawing>
                <wp:anchor distT="0" distB="0" distL="114300" distR="114300" simplePos="0" relativeHeight="251670528" behindDoc="0" locked="0" layoutInCell="1" allowOverlap="1" wp14:anchorId="144A6F03" wp14:editId="12812664">
                  <wp:simplePos x="0" y="0"/>
                  <wp:positionH relativeFrom="column">
                    <wp:posOffset>3657600</wp:posOffset>
                  </wp:positionH>
                  <wp:positionV relativeFrom="paragraph">
                    <wp:posOffset>1042035</wp:posOffset>
                  </wp:positionV>
                  <wp:extent cx="1714500" cy="295275"/>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714500" cy="295275"/>
                          </a:xfrm>
                          <a:prstGeom prst="rect">
                            <a:avLst/>
                          </a:prstGeom>
                          <a:noFill/>
                          <a:ln w="6350">
                            <a:noFill/>
                          </a:ln>
                        </wps:spPr>
                        <wps:txbx>
                          <w:txbxContent>
                            <w:p w14:paraId="4C238A9E" w14:textId="296AA8BE" w:rsidR="0071345F" w:rsidRPr="00470CFC" w:rsidRDefault="0071345F">
                              <w:pPr>
                                <w:rPr>
                                  <w:color w:val="FF0000"/>
                                  <w:sz w:val="18"/>
                                  <w:szCs w:val="40"/>
                                  <w:rPrChange w:id="2218" w:author="Kelly Chen(陈钰)" w:date="2023-02-11T15:36:00Z">
                                    <w:rPr/>
                                  </w:rPrChange>
                                </w:rPr>
                              </w:pPr>
                              <w:ins w:id="2219" w:author="Kelly Chen(陈钰)" w:date="2023-02-11T15:36:00Z">
                                <w:r w:rsidRPr="00470CFC">
                                  <w:rPr>
                                    <w:rFonts w:hint="eastAsia"/>
                                    <w:color w:val="FF0000"/>
                                    <w:sz w:val="18"/>
                                    <w:szCs w:val="40"/>
                                    <w:rPrChange w:id="2220" w:author="Kelly Chen(陈钰)" w:date="2023-02-11T15:36:00Z">
                                      <w:rPr>
                                        <w:rFonts w:hint="eastAsia"/>
                                      </w:rPr>
                                    </w:rPrChange>
                                  </w:rPr>
                                  <w:t>没有数据，继续</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44A6F03" id="文本框 44" o:spid="_x0000_s1037" type="#_x0000_t202" style="position:absolute;left:0;text-align:left;margin-left:4in;margin-top:82.05pt;width:135pt;height:23.2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" filled="f" stroked="f" strokeweight=".5pt">
                  <v:textbox>
                    <w:txbxContent>
                      <w:p w14:paraId="4C238A9E" w14:textId="296AA8BE" w:rsidR="0071345F" w:rsidRPr="00470CFC" w:rsidRDefault="0071345F">
                        <w:pPr>
                          <w:rPr>
                            <w:color w:val="FF0000"/>
                            <w:sz w:val="18"/>
                            <w:szCs w:val="40"/>
                            <w:rPrChange w:id="2221" w:author="Kelly Chen(陈钰)" w:date="2023-02-11T15:36:00Z">
                              <w:rPr/>
                            </w:rPrChange>
                          </w:rPr>
                        </w:pPr>
                        <w:ins w:id="2222" w:author="Kelly Chen(陈钰)" w:date="2023-02-11T15:36:00Z">
                          <w:r w:rsidRPr="00470CFC">
                            <w:rPr>
                              <w:rFonts w:hint="eastAsia"/>
                              <w:color w:val="FF0000"/>
                              <w:sz w:val="18"/>
                              <w:szCs w:val="40"/>
                              <w:rPrChange w:id="2223" w:author="Kelly Chen(陈钰)" w:date="2023-02-11T15:36:00Z">
                                <w:rPr>
                                  <w:rFonts w:hint="eastAsia"/>
                                </w:rPr>
                              </w:rPrChange>
                            </w:rPr>
                            <w:t>没有数据，继续</w:t>
                          </w:r>
                        </w:ins>
                      </w:p>
                    </w:txbxContent>
                  </v:textbox>
                </v:shape>
              </w:pict>
            </mc:Fallback>
          </mc:AlternateContent>
        </w:r>
        <w:r w:rsidR="00470CFC">
          <w:rPr>
            <w:rFonts w:hint="eastAsia"/>
            <w:noProof/>
          </w:rPr>
          <mc:AlternateContent>
            <mc:Choice Requires="wps">
              <w:drawing>
                <wp:anchor distT="0" distB="0" distL="114300" distR="114300" simplePos="0" relativeHeight="251669504" behindDoc="0" locked="0" layoutInCell="1" allowOverlap="1" wp14:anchorId="673F1DA6" wp14:editId="010FBAFB">
                  <wp:simplePos x="0" y="0"/>
                  <wp:positionH relativeFrom="column">
                    <wp:posOffset>3124200</wp:posOffset>
                  </wp:positionH>
                  <wp:positionV relativeFrom="paragraph">
                    <wp:posOffset>594360</wp:posOffset>
                  </wp:positionV>
                  <wp:extent cx="1771650" cy="352425"/>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771650" cy="352425"/>
                          </a:xfrm>
                          <a:prstGeom prst="rect">
                            <a:avLst/>
                          </a:prstGeom>
                          <a:noFill/>
                          <a:ln w="6350">
                            <a:noFill/>
                          </a:ln>
                        </wps:spPr>
                        <wps:txbx>
                          <w:txbxContent>
                            <w:p w14:paraId="6400CF8F" w14:textId="0693FF53" w:rsidR="0071345F" w:rsidRPr="00470CFC" w:rsidRDefault="0071345F">
                              <w:pPr>
                                <w:rPr>
                                  <w:color w:val="FF0000"/>
                                  <w:sz w:val="18"/>
                                  <w:szCs w:val="40"/>
                                  <w:rPrChange w:id="2224" w:author="Kelly Chen(陈钰)" w:date="2023-02-11T15:34:00Z">
                                    <w:rPr/>
                                  </w:rPrChange>
                                </w:rPr>
                              </w:pPr>
                              <w:ins w:id="2225" w:author="Kelly Chen(陈钰)" w:date="2023-02-11T15:34:00Z">
                                <w:r w:rsidRPr="00470CFC">
                                  <w:rPr>
                                    <w:rFonts w:hint="eastAsia"/>
                                    <w:color w:val="FF0000"/>
                                    <w:sz w:val="18"/>
                                    <w:szCs w:val="40"/>
                                    <w:rPrChange w:id="2226" w:author="Kelly Chen(陈钰)" w:date="2023-02-11T15:34:00Z">
                                      <w:rPr>
                                        <w:rFonts w:hint="eastAsia"/>
                                      </w:rPr>
                                    </w:rPrChange>
                                  </w:rPr>
                                  <w:t>阻塞，等待串口回调数据</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73F1DA6" id="文本框 43" o:spid="_x0000_s1038" type="#_x0000_t202" style="position:absolute;left:0;text-align:left;margin-left:246pt;margin-top:46.8pt;width:139.5pt;height:27.75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" filled="f" stroked="f" strokeweight=".5pt">
                  <v:textbox>
                    <w:txbxContent>
                      <w:p w14:paraId="6400CF8F" w14:textId="0693FF53" w:rsidR="0071345F" w:rsidRPr="00470CFC" w:rsidRDefault="0071345F">
                        <w:pPr>
                          <w:rPr>
                            <w:color w:val="FF0000"/>
                            <w:sz w:val="18"/>
                            <w:szCs w:val="40"/>
                            <w:rPrChange w:id="2227" w:author="Kelly Chen(陈钰)" w:date="2023-02-11T15:34:00Z">
                              <w:rPr/>
                            </w:rPrChange>
                          </w:rPr>
                        </w:pPr>
                        <w:ins w:id="2228" w:author="Kelly Chen(陈钰)" w:date="2023-02-11T15:34:00Z">
                          <w:r w:rsidRPr="00470CFC">
                            <w:rPr>
                              <w:rFonts w:hint="eastAsia"/>
                              <w:color w:val="FF0000"/>
                              <w:sz w:val="18"/>
                              <w:szCs w:val="40"/>
                              <w:rPrChange w:id="2229" w:author="Kelly Chen(陈钰)" w:date="2023-02-11T15:34:00Z">
                                <w:rPr>
                                  <w:rFonts w:hint="eastAsia"/>
                                </w:rPr>
                              </w:rPrChange>
                            </w:rPr>
                            <w:t>阻塞，等待串口回调数据</w:t>
                          </w:r>
                        </w:ins>
                      </w:p>
                    </w:txbxContent>
                  </v:textbox>
                </v:shape>
              </w:pict>
            </mc:Fallback>
          </mc:AlternateContent>
        </w:r>
      </w:ins>
      <w:ins w:id="2230" w:author="Kelly Chen(陈钰)" w:date="2023-02-11T15:32:00Z">
        <w:r w:rsidR="00470CFC">
          <w:rPr>
            <w:rFonts w:hint="eastAsia"/>
            <w:noProof/>
          </w:rPr>
          <mc:AlternateContent>
            <mc:Choice Requires="wps">
              <w:drawing>
                <wp:anchor distT="0" distB="0" distL="114300" distR="114300" simplePos="0" relativeHeight="251668480" behindDoc="0" locked="0" layoutInCell="1" allowOverlap="1" wp14:anchorId="33E429A6" wp14:editId="33260925">
                  <wp:simplePos x="0" y="0"/>
                  <wp:positionH relativeFrom="column">
                    <wp:posOffset>2399665</wp:posOffset>
                  </wp:positionH>
                  <wp:positionV relativeFrom="paragraph">
                    <wp:posOffset>318135</wp:posOffset>
                  </wp:positionV>
                  <wp:extent cx="2124075" cy="295275"/>
                  <wp:effectExtent l="0" t="0" r="0" b="0"/>
                  <wp:wrapNone/>
                  <wp:docPr id="42" name="文本框 42"/>
                  <wp:cNvGraphicFramePr/>
                  <a:graphic xmlns:a="http://schemas.openxmlformats.org/drawingml/2006/main">
                    <a:graphicData uri="http://schemas.microsoft.com/office/word/2010/wordprocessingShape">
                      <wps:wsp>
                        <wps:cNvSpPr txBox="1"/>
                        <wps:spPr>
                          <a:xfrm>
                            <a:off x="0" y="0"/>
                            <a:ext cx="2124075" cy="295275"/>
                          </a:xfrm>
                          <a:prstGeom prst="rect">
                            <a:avLst/>
                          </a:prstGeom>
                          <a:noFill/>
                          <a:ln w="6350">
                            <a:noFill/>
                          </a:ln>
                        </wps:spPr>
                        <wps:txbx>
                          <w:txbxContent>
                            <w:p w14:paraId="7725A3D1" w14:textId="3603E6D1" w:rsidR="0071345F" w:rsidRPr="00470CFC" w:rsidRDefault="0071345F">
                              <w:pPr>
                                <w:rPr>
                                  <w:color w:val="FF0000"/>
                                  <w:sz w:val="18"/>
                                  <w:szCs w:val="40"/>
                                  <w:rPrChange w:id="2231" w:author="Kelly Chen(陈钰)" w:date="2023-02-11T15:33:00Z">
                                    <w:rPr/>
                                  </w:rPrChange>
                                </w:rPr>
                              </w:pPr>
                              <w:ins w:id="2232" w:author="Kelly Chen(陈钰)" w:date="2023-02-11T15:33:00Z">
                                <w:r w:rsidRPr="00470CFC">
                                  <w:rPr>
                                    <w:rFonts w:hint="eastAsia"/>
                                    <w:color w:val="FF0000"/>
                                    <w:sz w:val="18"/>
                                    <w:szCs w:val="40"/>
                                    <w:rPrChange w:id="2233" w:author="Kelly Chen(陈钰)" w:date="2023-02-11T15:33:00Z">
                                      <w:rPr>
                                        <w:rFonts w:hint="eastAsia"/>
                                      </w:rPr>
                                    </w:rPrChange>
                                  </w:rPr>
                                  <w:t>初始数据，可能保留半包</w:t>
                                </w:r>
                                <w:r>
                                  <w:rPr>
                                    <w:rFonts w:hint="eastAsia"/>
                                    <w:color w:val="FF0000"/>
                                    <w:sz w:val="18"/>
                                    <w:szCs w:val="40"/>
                                  </w:rPr>
                                  <w:t>的</w:t>
                                </w:r>
                                <w:r w:rsidRPr="00470CFC">
                                  <w:rPr>
                                    <w:rFonts w:hint="eastAsia"/>
                                    <w:color w:val="FF0000"/>
                                    <w:sz w:val="18"/>
                                    <w:szCs w:val="40"/>
                                    <w:rPrChange w:id="2234" w:author="Kelly Chen(陈钰)" w:date="2023-02-11T15:33:00Z">
                                      <w:rPr>
                                        <w:rFonts w:hint="eastAsia"/>
                                      </w:rPr>
                                    </w:rPrChange>
                                  </w:rPr>
                                  <w:t>数据</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E429A6" id="文本框 42" o:spid="_x0000_s1039" type="#_x0000_t202" style="position:absolute;left:0;text-align:left;margin-left:188.95pt;margin-top:25.05pt;width:167.25pt;height:23.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" filled="f" stroked="f" strokeweight=".5pt">
                  <v:textbox>
                    <w:txbxContent>
                      <w:p w14:paraId="7725A3D1" w14:textId="3603E6D1" w:rsidR="0071345F" w:rsidRPr="00470CFC" w:rsidRDefault="0071345F">
                        <w:pPr>
                          <w:rPr>
                            <w:color w:val="FF0000"/>
                            <w:sz w:val="18"/>
                            <w:szCs w:val="40"/>
                            <w:rPrChange w:id="2235" w:author="Kelly Chen(陈钰)" w:date="2023-02-11T15:33:00Z">
                              <w:rPr/>
                            </w:rPrChange>
                          </w:rPr>
                        </w:pPr>
                        <w:ins w:id="2236" w:author="Kelly Chen(陈钰)" w:date="2023-02-11T15:33:00Z">
                          <w:r w:rsidRPr="00470CFC">
                            <w:rPr>
                              <w:rFonts w:hint="eastAsia"/>
                              <w:color w:val="FF0000"/>
                              <w:sz w:val="18"/>
                              <w:szCs w:val="40"/>
                              <w:rPrChange w:id="2237" w:author="Kelly Chen(陈钰)" w:date="2023-02-11T15:33:00Z">
                                <w:rPr>
                                  <w:rFonts w:hint="eastAsia"/>
                                </w:rPr>
                              </w:rPrChange>
                            </w:rPr>
                            <w:t>初始数据，可能保留半包</w:t>
                          </w:r>
                          <w:r>
                            <w:rPr>
                              <w:rFonts w:hint="eastAsia"/>
                              <w:color w:val="FF0000"/>
                              <w:sz w:val="18"/>
                              <w:szCs w:val="40"/>
                            </w:rPr>
                            <w:t>的</w:t>
                          </w:r>
                          <w:r w:rsidRPr="00470CFC">
                            <w:rPr>
                              <w:rFonts w:hint="eastAsia"/>
                              <w:color w:val="FF0000"/>
                              <w:sz w:val="18"/>
                              <w:szCs w:val="40"/>
                              <w:rPrChange w:id="2238" w:author="Kelly Chen(陈钰)" w:date="2023-02-11T15:33:00Z">
                                <w:rPr>
                                  <w:rFonts w:hint="eastAsia"/>
                                </w:rPr>
                              </w:rPrChange>
                            </w:rPr>
                            <w:t>数据</w:t>
                          </w:r>
                        </w:ins>
                      </w:p>
                    </w:txbxContent>
                  </v:textbox>
                </v:shape>
              </w:pict>
            </mc:Fallback>
          </mc:AlternateContent>
        </w:r>
        <w:r w:rsidR="00470CFC">
          <w:rPr>
            <w:rFonts w:hint="eastAsia"/>
            <w:noProof/>
          </w:rPr>
          <w:drawing>
            <wp:inline distT="0" distB="0" distL="0" distR="0" wp14:anchorId="0B9F7A1E" wp14:editId="29B82A93">
              <wp:extent cx="5686425" cy="3161030"/>
              <wp:effectExtent l="0" t="0" r="952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pic:nvPicPr>
                    <pic:blipFill>
                      <a:blip r:embed="rId56">
                        <a:extLst>
                          <a:ext uri="{28A0092B-C50C-407E-A947-70E740481C1C}">
                            <a14:useLocalDpi xmlns:a14="http://schemas.microsoft.com/office/drawing/2010/main" val="0"/>
                          </a:ext>
                        </a:extLst>
                      </a:blip>
                      <a:stretch>
                        <a:fillRect/>
                      </a:stretch>
                    </pic:blipFill>
                    <pic:spPr>
                      <a:xfrm>
                        <a:off x="0" y="0"/>
                        <a:ext cx="5701944" cy="3169657"/>
                      </a:xfrm>
                      <a:prstGeom prst="rect">
                        <a:avLst/>
                      </a:prstGeom>
                    </pic:spPr>
                  </pic:pic>
                </a:graphicData>
              </a:graphic>
            </wp:inline>
          </w:drawing>
        </w:r>
      </w:ins>
    </w:p>
    <w:tbl>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Grid>
        <w:gridCol w:w="9293"/>
      </w:tblGrid>
      <w:tr w:rsidR="00DE7EFC" w:rsidDel="00A33D60" w14:paraId="292615DE" w14:textId="6F01790D">
        <w:trPr>
          <w:trHeight w:val="454"/>
          <w:tblCellSpacing w:w="20" w:type="dxa"/>
          <w:jc w:val="right"/>
          <w:del w:id="2239" w:author="Kelly Chen(陈钰)" w:date="2023-02-11T15:45:00Z"/>
        </w:trPr>
        <w:tc>
          <w:tcPr>
            <w:tcW w:w="9213" w:type="dxa"/>
            <w:shd w:val="pct10" w:color="auto" w:fill="auto"/>
            <w:vAlign w:val="center"/>
          </w:tcPr>
          <w:p w14:paraId="01BE374D" w14:textId="2DB16E47" w:rsidR="00DE7EFC" w:rsidDel="0033559E" w:rsidRDefault="0038552A">
            <w:pPr>
              <w:widowControl/>
              <w:shd w:val="clear" w:color="auto" w:fill="272822"/>
              <w:spacing w:line="285" w:lineRule="atLeast"/>
              <w:jc w:val="left"/>
              <w:rPr>
                <w:ins w:id="2240" w:author="周一仙" w:date="2023-02-05T21:56:00Z"/>
                <w:del w:id="2241" w:author="Kelly Chen(陈钰)" w:date="2023-02-06T14:23:00Z"/>
                <w:rFonts w:ascii="Consolas" w:eastAsia="Consolas" w:hAnsi="Consolas" w:cs="Consolas"/>
                <w:color w:val="F8F8F2"/>
                <w:szCs w:val="21"/>
              </w:rPr>
            </w:pPr>
            <w:ins w:id="2242" w:author="周一仙" w:date="2023-02-05T21:56:00Z">
              <w:del w:id="2243" w:author="Kelly Chen(陈钰)" w:date="2023-02-06T14:23:00Z">
                <w:r w:rsidDel="0033559E">
                  <w:rPr>
                    <w:rFonts w:ascii="Consolas" w:eastAsia="Consolas" w:hAnsi="Consolas" w:cs="Consolas"/>
                    <w:kern w:val="0"/>
                    <w:szCs w:val="21"/>
                    <w:shd w:val="clear" w:color="auto" w:fill="272822"/>
                    <w:lang w:bidi="ar"/>
                  </w:rPr>
                  <w:delText>    @</w:delText>
                </w:r>
                <w:r w:rsidDel="0033559E">
                  <w:rPr>
                    <w:rFonts w:ascii="Consolas" w:eastAsia="Consolas" w:hAnsi="Consolas" w:cs="Consolas"/>
                    <w:kern w:val="0"/>
                    <w:szCs w:val="21"/>
                    <w:u w:val="single"/>
                    <w:shd w:val="clear" w:color="auto" w:fill="272822"/>
                    <w:lang w:bidi="ar"/>
                  </w:rPr>
                  <w:delText>staticmethod</w:delText>
                </w:r>
              </w:del>
            </w:ins>
          </w:p>
          <w:p w14:paraId="5F1A060A" w14:textId="27CF5739" w:rsidR="00DE7EFC" w:rsidDel="0033559E" w:rsidRDefault="0038552A">
            <w:pPr>
              <w:widowControl/>
              <w:shd w:val="clear" w:color="auto" w:fill="272822"/>
              <w:spacing w:line="285" w:lineRule="atLeast"/>
              <w:jc w:val="left"/>
              <w:rPr>
                <w:ins w:id="2244" w:author="周一仙" w:date="2023-02-05T21:56:00Z"/>
                <w:del w:id="2245" w:author="Kelly Chen(陈钰)" w:date="2023-02-06T14:23:00Z"/>
                <w:rFonts w:ascii="Consolas" w:eastAsia="Consolas" w:hAnsi="Consolas" w:cs="Consolas"/>
                <w:color w:val="F8F8F2"/>
                <w:szCs w:val="21"/>
              </w:rPr>
            </w:pPr>
            <w:ins w:id="2246" w:author="周一仙" w:date="2023-02-05T21:56:00Z">
              <w:del w:id="2247" w:author="Kelly Chen(陈钰)" w:date="2023-02-06T14:23:00Z">
                <w:r w:rsidDel="0033559E">
                  <w:rPr>
                    <w:rFonts w:ascii="Consolas" w:eastAsia="Consolas" w:hAnsi="Consolas" w:cs="Consolas"/>
                    <w:kern w:val="0"/>
                    <w:szCs w:val="21"/>
                    <w:shd w:val="clear" w:color="auto" w:fill="272822"/>
                    <w:lang w:bidi="ar"/>
                  </w:rPr>
                  <w:delText xml:space="preserve">    </w:delText>
                </w:r>
                <w:r w:rsidDel="0033559E">
                  <w:rPr>
                    <w:rFonts w:ascii="Consolas" w:eastAsia="Consolas" w:hAnsi="Consolas" w:cs="Consolas"/>
                    <w:i/>
                    <w:iCs/>
                    <w:kern w:val="0"/>
                    <w:szCs w:val="21"/>
                    <w:shd w:val="clear" w:color="auto" w:fill="272822"/>
                    <w:lang w:bidi="ar"/>
                  </w:rPr>
                  <w:delText>def</w:delText>
                </w:r>
                <w:r w:rsidDel="0033559E">
                  <w:rPr>
                    <w:rFonts w:ascii="Consolas" w:eastAsia="Consolas" w:hAnsi="Consolas" w:cs="Consolas"/>
                    <w:kern w:val="0"/>
                    <w:szCs w:val="21"/>
                    <w:shd w:val="clear" w:color="auto" w:fill="272822"/>
                    <w:lang w:bidi="ar"/>
                  </w:rPr>
                  <w:delText xml:space="preserve"> serial_data_process(</w:delText>
                </w:r>
                <w:r w:rsidDel="0033559E">
                  <w:rPr>
                    <w:rFonts w:ascii="Consolas" w:eastAsia="Consolas" w:hAnsi="Consolas" w:cs="Consolas"/>
                    <w:i/>
                    <w:iCs/>
                    <w:kern w:val="0"/>
                    <w:szCs w:val="21"/>
                    <w:shd w:val="clear" w:color="auto" w:fill="272822"/>
                    <w:lang w:bidi="ar"/>
                  </w:rPr>
                  <w:delText>args</w:delText>
                </w:r>
                <w:r w:rsidDel="0033559E">
                  <w:rPr>
                    <w:rFonts w:ascii="Consolas" w:eastAsia="Consolas" w:hAnsi="Consolas" w:cs="Consolas"/>
                    <w:kern w:val="0"/>
                    <w:szCs w:val="21"/>
                    <w:shd w:val="clear" w:color="auto" w:fill="272822"/>
                    <w:lang w:bidi="ar"/>
                  </w:rPr>
                  <w:delText>):</w:delText>
                </w:r>
              </w:del>
            </w:ins>
          </w:p>
          <w:p w14:paraId="0466A0CD" w14:textId="23C3E8A1" w:rsidR="00DE7EFC" w:rsidDel="0033559E" w:rsidRDefault="0038552A">
            <w:pPr>
              <w:widowControl/>
              <w:shd w:val="clear" w:color="auto" w:fill="272822"/>
              <w:spacing w:line="285" w:lineRule="atLeast"/>
              <w:jc w:val="left"/>
              <w:rPr>
                <w:ins w:id="2248" w:author="周一仙" w:date="2023-02-05T21:56:00Z"/>
                <w:del w:id="2249" w:author="Kelly Chen(陈钰)" w:date="2023-02-06T14:23:00Z"/>
                <w:rFonts w:ascii="Consolas" w:eastAsia="Consolas" w:hAnsi="Consolas" w:cs="Consolas"/>
                <w:color w:val="F8F8F2"/>
                <w:szCs w:val="21"/>
              </w:rPr>
            </w:pPr>
            <w:ins w:id="2250" w:author="周一仙" w:date="2023-02-05T21:56:00Z">
              <w:del w:id="2251" w:author="Kelly Chen(陈钰)" w:date="2023-02-06T14:23:00Z">
                <w:r w:rsidDel="0033559E">
                  <w:rPr>
                    <w:rFonts w:ascii="Consolas" w:eastAsia="Consolas" w:hAnsi="Consolas" w:cs="Consolas"/>
                    <w:kern w:val="0"/>
                    <w:szCs w:val="21"/>
                    <w:shd w:val="clear" w:color="auto" w:fill="272822"/>
                    <w:lang w:bidi="ar"/>
                  </w:rPr>
                  <w:delText xml:space="preserve">        self = </w:delText>
                </w:r>
                <w:r w:rsidDel="0033559E">
                  <w:rPr>
                    <w:rFonts w:ascii="Consolas" w:eastAsia="Consolas" w:hAnsi="Consolas" w:cs="Consolas"/>
                    <w:i/>
                    <w:iCs/>
                    <w:kern w:val="0"/>
                    <w:szCs w:val="21"/>
                    <w:shd w:val="clear" w:color="auto" w:fill="272822"/>
                    <w:lang w:bidi="ar"/>
                  </w:rPr>
                  <w:delText>args</w:delText>
                </w:r>
              </w:del>
            </w:ins>
          </w:p>
          <w:p w14:paraId="703392EA" w14:textId="2A57115D" w:rsidR="00DE7EFC" w:rsidDel="0033559E" w:rsidRDefault="0038552A">
            <w:pPr>
              <w:widowControl/>
              <w:shd w:val="clear" w:color="auto" w:fill="272822"/>
              <w:spacing w:line="285" w:lineRule="atLeast"/>
              <w:jc w:val="left"/>
              <w:rPr>
                <w:ins w:id="2252" w:author="周一仙" w:date="2023-02-05T21:56:00Z"/>
                <w:del w:id="2253" w:author="Kelly Chen(陈钰)" w:date="2023-02-06T14:23:00Z"/>
                <w:rFonts w:ascii="Consolas" w:eastAsia="Consolas" w:hAnsi="Consolas" w:cs="Consolas"/>
                <w:color w:val="F8F8F2"/>
                <w:szCs w:val="21"/>
              </w:rPr>
            </w:pPr>
            <w:ins w:id="2254" w:author="周一仙" w:date="2023-02-05T21:56:00Z">
              <w:del w:id="2255" w:author="Kelly Chen(陈钰)" w:date="2023-02-06T14:23:00Z">
                <w:r w:rsidDel="0033559E">
                  <w:rPr>
                    <w:rFonts w:ascii="Consolas" w:eastAsia="Consolas" w:hAnsi="Consolas" w:cs="Consolas"/>
                    <w:kern w:val="0"/>
                    <w:szCs w:val="21"/>
                    <w:shd w:val="clear" w:color="auto" w:fill="272822"/>
                    <w:lang w:bidi="ar"/>
                  </w:rPr>
                  <w:delText xml:space="preserve">        data = </w:delText>
                </w:r>
                <w:r w:rsidDel="0033559E">
                  <w:rPr>
                    <w:rFonts w:ascii="Consolas" w:eastAsia="Consolas" w:hAnsi="Consolas" w:cs="Consolas"/>
                    <w:i/>
                    <w:iCs/>
                    <w:kern w:val="0"/>
                    <w:szCs w:val="21"/>
                    <w:shd w:val="clear" w:color="auto" w:fill="272822"/>
                    <w:lang w:bidi="ar"/>
                  </w:rPr>
                  <w:delText>b</w:delText>
                </w:r>
                <w:r w:rsidDel="0033559E">
                  <w:rPr>
                    <w:rFonts w:ascii="Consolas" w:eastAsia="Consolas" w:hAnsi="Consolas" w:cs="Consolas"/>
                    <w:kern w:val="0"/>
                    <w:szCs w:val="21"/>
                    <w:shd w:val="clear" w:color="auto" w:fill="272822"/>
                    <w:lang w:bidi="ar"/>
                  </w:rPr>
                  <w:delText>''</w:delText>
                </w:r>
              </w:del>
            </w:ins>
          </w:p>
          <w:p w14:paraId="05980EED" w14:textId="1E91787C" w:rsidR="00DE7EFC" w:rsidDel="0033559E" w:rsidRDefault="0038552A">
            <w:pPr>
              <w:widowControl/>
              <w:shd w:val="clear" w:color="auto" w:fill="272822"/>
              <w:spacing w:line="285" w:lineRule="atLeast"/>
              <w:jc w:val="left"/>
              <w:rPr>
                <w:ins w:id="2256" w:author="周一仙" w:date="2023-02-05T21:56:00Z"/>
                <w:del w:id="2257" w:author="Kelly Chen(陈钰)" w:date="2023-02-06T14:23:00Z"/>
                <w:rFonts w:ascii="Consolas" w:eastAsia="Consolas" w:hAnsi="Consolas" w:cs="Consolas"/>
                <w:color w:val="F8F8F2"/>
                <w:szCs w:val="21"/>
              </w:rPr>
            </w:pPr>
            <w:ins w:id="2258" w:author="周一仙" w:date="2023-02-05T21:56:00Z">
              <w:del w:id="2259" w:author="Kelly Chen(陈钰)" w:date="2023-02-06T14:23:00Z">
                <w:r w:rsidDel="0033559E">
                  <w:rPr>
                    <w:rFonts w:ascii="Consolas" w:eastAsia="Consolas" w:hAnsi="Consolas" w:cs="Consolas"/>
                    <w:kern w:val="0"/>
                    <w:szCs w:val="21"/>
                    <w:shd w:val="clear" w:color="auto" w:fill="272822"/>
                    <w:lang w:bidi="ar"/>
                  </w:rPr>
                  <w:delText>        while True:</w:delText>
                </w:r>
              </w:del>
            </w:ins>
          </w:p>
          <w:p w14:paraId="35814D93" w14:textId="69166DE7" w:rsidR="00DE7EFC" w:rsidDel="0033559E" w:rsidRDefault="0038552A">
            <w:pPr>
              <w:widowControl/>
              <w:shd w:val="clear" w:color="auto" w:fill="272822"/>
              <w:spacing w:line="285" w:lineRule="atLeast"/>
              <w:jc w:val="left"/>
              <w:rPr>
                <w:ins w:id="2260" w:author="周一仙" w:date="2023-02-05T21:56:00Z"/>
                <w:del w:id="2261" w:author="Kelly Chen(陈钰)" w:date="2023-02-06T14:23:00Z"/>
                <w:rFonts w:ascii="Consolas" w:eastAsia="Consolas" w:hAnsi="Consolas" w:cs="Consolas"/>
                <w:color w:val="F8F8F2"/>
                <w:szCs w:val="21"/>
              </w:rPr>
            </w:pPr>
            <w:ins w:id="2262" w:author="周一仙" w:date="2023-02-05T21:56:00Z">
              <w:del w:id="2263" w:author="Kelly Chen(陈钰)" w:date="2023-02-06T14:23:00Z">
                <w:r w:rsidDel="0033559E">
                  <w:rPr>
                    <w:rFonts w:ascii="Consolas" w:eastAsia="Consolas" w:hAnsi="Consolas" w:cs="Consolas"/>
                    <w:kern w:val="0"/>
                    <w:szCs w:val="21"/>
                    <w:shd w:val="clear" w:color="auto" w:fill="272822"/>
                    <w:lang w:bidi="ar"/>
                  </w:rPr>
                  <w:delText>            r = self.uart.read(2048, -1)  # 阻塞等待</w:delText>
                </w:r>
              </w:del>
            </w:ins>
          </w:p>
          <w:p w14:paraId="3C89D213" w14:textId="1C83261D" w:rsidR="00DE7EFC" w:rsidDel="0033559E" w:rsidRDefault="0038552A" w:rsidP="002337F9">
            <w:pPr>
              <w:widowControl/>
              <w:shd w:val="clear" w:color="auto" w:fill="272822"/>
              <w:spacing w:line="285" w:lineRule="atLeast"/>
              <w:jc w:val="left"/>
              <w:rPr>
                <w:ins w:id="2264" w:author="周一仙" w:date="2023-02-05T21:56:00Z"/>
                <w:del w:id="2265" w:author="Kelly Chen(陈钰)" w:date="2023-02-06T14:23:00Z"/>
                <w:rFonts w:ascii="Consolas" w:eastAsia="Consolas" w:hAnsi="Consolas" w:cs="Consolas"/>
                <w:color w:val="F8F8F2"/>
                <w:szCs w:val="21"/>
              </w:rPr>
            </w:pPr>
            <w:ins w:id="2266" w:author="周一仙" w:date="2023-02-05T21:56:00Z">
              <w:del w:id="2267" w:author="Kelly Chen(陈钰)" w:date="2023-02-06T14:23:00Z">
                <w:r w:rsidDel="0033559E">
                  <w:rPr>
                    <w:rFonts w:ascii="Consolas" w:eastAsia="Consolas" w:hAnsi="Consolas" w:cs="Consolas"/>
                    <w:kern w:val="0"/>
                    <w:szCs w:val="21"/>
                    <w:shd w:val="clear" w:color="auto" w:fill="272822"/>
                    <w:lang w:bidi="ar"/>
                  </w:rPr>
                  <w:delText>            if not r:</w:delText>
                </w:r>
              </w:del>
            </w:ins>
          </w:p>
          <w:p w14:paraId="0E4CFC4C" w14:textId="1098E895" w:rsidR="00DE7EFC" w:rsidDel="0033559E" w:rsidRDefault="0038552A" w:rsidP="002337F9">
            <w:pPr>
              <w:widowControl/>
              <w:shd w:val="clear" w:color="auto" w:fill="272822"/>
              <w:spacing w:line="285" w:lineRule="atLeast"/>
              <w:jc w:val="left"/>
              <w:rPr>
                <w:ins w:id="2268" w:author="周一仙" w:date="2023-02-05T21:56:00Z"/>
                <w:del w:id="2269" w:author="Kelly Chen(陈钰)" w:date="2023-02-06T14:23:00Z"/>
                <w:rFonts w:ascii="Consolas" w:eastAsia="Consolas" w:hAnsi="Consolas" w:cs="Consolas"/>
                <w:color w:val="F8F8F2"/>
                <w:szCs w:val="21"/>
              </w:rPr>
            </w:pPr>
            <w:ins w:id="2270" w:author="周一仙" w:date="2023-02-05T21:56:00Z">
              <w:del w:id="2271" w:author="Kelly Chen(陈钰)" w:date="2023-02-06T14:23:00Z">
                <w:r w:rsidDel="0033559E">
                  <w:rPr>
                    <w:rFonts w:ascii="Consolas" w:eastAsia="Consolas" w:hAnsi="Consolas" w:cs="Consolas"/>
                    <w:kern w:val="0"/>
                    <w:szCs w:val="21"/>
                    <w:shd w:val="clear" w:color="auto" w:fill="272822"/>
                    <w:lang w:bidi="ar"/>
                  </w:rPr>
                  <w:delText>                continue</w:delText>
                </w:r>
              </w:del>
            </w:ins>
          </w:p>
          <w:p w14:paraId="3A779779" w14:textId="2DC7B8C6" w:rsidR="00DE7EFC" w:rsidDel="0033559E" w:rsidRDefault="0038552A" w:rsidP="002337F9">
            <w:pPr>
              <w:widowControl/>
              <w:shd w:val="clear" w:color="auto" w:fill="272822"/>
              <w:spacing w:line="285" w:lineRule="atLeast"/>
              <w:jc w:val="left"/>
              <w:rPr>
                <w:ins w:id="2272" w:author="周一仙" w:date="2023-02-05T21:56:00Z"/>
                <w:del w:id="2273" w:author="Kelly Chen(陈钰)" w:date="2023-02-06T14:23:00Z"/>
                <w:rFonts w:ascii="Consolas" w:eastAsia="Consolas" w:hAnsi="Consolas" w:cs="Consolas"/>
                <w:color w:val="F8F8F2"/>
                <w:szCs w:val="21"/>
              </w:rPr>
            </w:pPr>
            <w:ins w:id="2274" w:author="周一仙" w:date="2023-02-05T21:56:00Z">
              <w:del w:id="2275" w:author="Kelly Chen(陈钰)" w:date="2023-02-06T14:23:00Z">
                <w:r w:rsidDel="0033559E">
                  <w:rPr>
                    <w:rFonts w:ascii="Consolas" w:eastAsia="Consolas" w:hAnsi="Consolas" w:cs="Consolas"/>
                    <w:kern w:val="0"/>
                    <w:szCs w:val="21"/>
                    <w:shd w:val="clear" w:color="auto" w:fill="272822"/>
                    <w:lang w:bidi="ar"/>
                  </w:rPr>
                  <w:delText>            data = data + r</w:delText>
                </w:r>
              </w:del>
            </w:ins>
          </w:p>
          <w:p w14:paraId="18FAC8B6" w14:textId="750AEB5B" w:rsidR="00DE7EFC" w:rsidDel="0033559E" w:rsidRDefault="0038552A" w:rsidP="002337F9">
            <w:pPr>
              <w:widowControl/>
              <w:shd w:val="clear" w:color="auto" w:fill="272822"/>
              <w:spacing w:line="285" w:lineRule="atLeast"/>
              <w:jc w:val="left"/>
              <w:rPr>
                <w:ins w:id="2276" w:author="周一仙" w:date="2023-02-05T21:56:00Z"/>
                <w:del w:id="2277" w:author="Kelly Chen(陈钰)" w:date="2023-02-06T14:23:00Z"/>
                <w:rFonts w:ascii="Consolas" w:eastAsia="Consolas" w:hAnsi="Consolas" w:cs="Consolas"/>
                <w:color w:val="F8F8F2"/>
                <w:szCs w:val="21"/>
              </w:rPr>
            </w:pPr>
            <w:ins w:id="2278" w:author="周一仙" w:date="2023-02-05T21:56:00Z">
              <w:del w:id="2279" w:author="Kelly Chen(陈钰)" w:date="2023-02-06T14:23:00Z">
                <w:r w:rsidDel="0033559E">
                  <w:rPr>
                    <w:rFonts w:ascii="Consolas" w:eastAsia="Consolas" w:hAnsi="Consolas" w:cs="Consolas"/>
                    <w:kern w:val="0"/>
                    <w:szCs w:val="21"/>
                    <w:shd w:val="clear" w:color="auto" w:fill="272822"/>
                    <w:lang w:bidi="ar"/>
                  </w:rPr>
                  <w:delText>            if len(data) &lt; 3:</w:delText>
                </w:r>
              </w:del>
            </w:ins>
          </w:p>
          <w:p w14:paraId="67F2BA18" w14:textId="33550716" w:rsidR="00DE7EFC" w:rsidDel="0033559E" w:rsidRDefault="0038552A" w:rsidP="002337F9">
            <w:pPr>
              <w:widowControl/>
              <w:shd w:val="clear" w:color="auto" w:fill="272822"/>
              <w:spacing w:line="285" w:lineRule="atLeast"/>
              <w:jc w:val="left"/>
              <w:rPr>
                <w:ins w:id="2280" w:author="周一仙" w:date="2023-02-05T21:56:00Z"/>
                <w:del w:id="2281" w:author="Kelly Chen(陈钰)" w:date="2023-02-06T14:23:00Z"/>
                <w:rFonts w:ascii="Consolas" w:eastAsia="Consolas" w:hAnsi="Consolas" w:cs="Consolas"/>
                <w:color w:val="F8F8F2"/>
                <w:szCs w:val="21"/>
              </w:rPr>
            </w:pPr>
            <w:ins w:id="2282" w:author="周一仙" w:date="2023-02-05T21:56:00Z">
              <w:del w:id="2283" w:author="Kelly Chen(陈钰)" w:date="2023-02-06T14:23:00Z">
                <w:r w:rsidDel="0033559E">
                  <w:rPr>
                    <w:rFonts w:ascii="Consolas" w:eastAsia="Consolas" w:hAnsi="Consolas" w:cs="Consolas"/>
                    <w:kern w:val="0"/>
                    <w:szCs w:val="21"/>
                    <w:shd w:val="clear" w:color="auto" w:fill="272822"/>
                    <w:lang w:bidi="ar"/>
                  </w:rPr>
                  <w:delText>                self.log.warn("recv data len lt 3 while continue")</w:delText>
                </w:r>
              </w:del>
            </w:ins>
          </w:p>
          <w:p w14:paraId="65DA0B99" w14:textId="203234DE" w:rsidR="00DE7EFC" w:rsidDel="0033559E" w:rsidRDefault="0038552A" w:rsidP="002337F9">
            <w:pPr>
              <w:widowControl/>
              <w:shd w:val="clear" w:color="auto" w:fill="272822"/>
              <w:spacing w:line="285" w:lineRule="atLeast"/>
              <w:jc w:val="left"/>
              <w:rPr>
                <w:ins w:id="2284" w:author="周一仙" w:date="2023-02-05T21:56:00Z"/>
                <w:del w:id="2285" w:author="Kelly Chen(陈钰)" w:date="2023-02-06T14:23:00Z"/>
                <w:rFonts w:ascii="Consolas" w:eastAsia="Consolas" w:hAnsi="Consolas" w:cs="Consolas"/>
                <w:color w:val="F8F8F2"/>
                <w:szCs w:val="21"/>
              </w:rPr>
            </w:pPr>
            <w:ins w:id="2286" w:author="周一仙" w:date="2023-02-05T21:56:00Z">
              <w:del w:id="2287" w:author="Kelly Chen(陈钰)" w:date="2023-02-06T14:23:00Z">
                <w:r w:rsidDel="0033559E">
                  <w:rPr>
                    <w:rFonts w:ascii="Consolas" w:eastAsia="Consolas" w:hAnsi="Consolas" w:cs="Consolas"/>
                    <w:kern w:val="0"/>
                    <w:szCs w:val="21"/>
                    <w:shd w:val="clear" w:color="auto" w:fill="272822"/>
                    <w:lang w:bidi="ar"/>
                  </w:rPr>
                  <w:delText>                continue</w:delText>
                </w:r>
              </w:del>
            </w:ins>
          </w:p>
          <w:p w14:paraId="78FBE776" w14:textId="02E36D10" w:rsidR="00DE7EFC" w:rsidDel="0033559E" w:rsidRDefault="0038552A" w:rsidP="002337F9">
            <w:pPr>
              <w:widowControl/>
              <w:shd w:val="clear" w:color="auto" w:fill="272822"/>
              <w:spacing w:line="285" w:lineRule="atLeast"/>
              <w:jc w:val="left"/>
              <w:rPr>
                <w:ins w:id="2288" w:author="周一仙" w:date="2023-02-05T21:56:00Z"/>
                <w:del w:id="2289" w:author="Kelly Chen(陈钰)" w:date="2023-02-06T14:23:00Z"/>
                <w:rFonts w:ascii="Consolas" w:eastAsia="Consolas" w:hAnsi="Consolas" w:cs="Consolas"/>
                <w:color w:val="F8F8F2"/>
                <w:szCs w:val="21"/>
              </w:rPr>
            </w:pPr>
            <w:ins w:id="2290" w:author="周一仙" w:date="2023-02-05T21:56:00Z">
              <w:del w:id="2291" w:author="Kelly Chen(陈钰)" w:date="2023-02-06T14:23:00Z">
                <w:r w:rsidDel="0033559E">
                  <w:rPr>
                    <w:rFonts w:ascii="Consolas" w:eastAsia="Consolas" w:hAnsi="Consolas" w:cs="Consolas"/>
                    <w:kern w:val="0"/>
                    <w:szCs w:val="21"/>
                    <w:shd w:val="clear" w:color="auto" w:fill="272822"/>
                    <w:lang w:bidi="ar"/>
                  </w:rPr>
                  <w:delText>            check_flag = False</w:delText>
                </w:r>
              </w:del>
            </w:ins>
          </w:p>
          <w:p w14:paraId="72EB95DF" w14:textId="2EC6365E" w:rsidR="00DE7EFC" w:rsidDel="0033559E" w:rsidRDefault="0038552A" w:rsidP="002337F9">
            <w:pPr>
              <w:widowControl/>
              <w:shd w:val="clear" w:color="auto" w:fill="272822"/>
              <w:spacing w:line="285" w:lineRule="atLeast"/>
              <w:jc w:val="left"/>
              <w:rPr>
                <w:ins w:id="2292" w:author="周一仙" w:date="2023-02-05T21:56:00Z"/>
                <w:del w:id="2293" w:author="Kelly Chen(陈钰)" w:date="2023-02-06T14:23:00Z"/>
                <w:rFonts w:ascii="Consolas" w:eastAsia="Consolas" w:hAnsi="Consolas" w:cs="Consolas"/>
                <w:color w:val="F8F8F2"/>
                <w:szCs w:val="21"/>
              </w:rPr>
            </w:pPr>
            <w:ins w:id="2294" w:author="周一仙" w:date="2023-02-05T21:56:00Z">
              <w:del w:id="2295" w:author="Kelly Chen(陈钰)" w:date="2023-02-06T14:23:00Z">
                <w:r w:rsidDel="0033559E">
                  <w:rPr>
                    <w:rFonts w:ascii="Consolas" w:eastAsia="Consolas" w:hAnsi="Consolas" w:cs="Consolas"/>
                    <w:kern w:val="0"/>
                    <w:szCs w:val="21"/>
                    <w:shd w:val="clear" w:color="auto" w:fill="272822"/>
                    <w:lang w:bidi="ar"/>
                  </w:rPr>
                  <w:delText>            for resolver in self.resolver_list:</w:delText>
                </w:r>
              </w:del>
            </w:ins>
          </w:p>
          <w:p w14:paraId="52E17D87" w14:textId="482E4B8C" w:rsidR="00DE7EFC" w:rsidDel="0033559E" w:rsidRDefault="0038552A" w:rsidP="002337F9">
            <w:pPr>
              <w:widowControl/>
              <w:shd w:val="clear" w:color="auto" w:fill="272822"/>
              <w:spacing w:line="285" w:lineRule="atLeast"/>
              <w:jc w:val="left"/>
              <w:rPr>
                <w:ins w:id="2296" w:author="周一仙" w:date="2023-02-05T21:56:00Z"/>
                <w:del w:id="2297" w:author="Kelly Chen(陈钰)" w:date="2023-02-06T14:23:00Z"/>
                <w:rFonts w:ascii="Consolas" w:eastAsia="Consolas" w:hAnsi="Consolas" w:cs="Consolas"/>
                <w:color w:val="F8F8F2"/>
                <w:szCs w:val="21"/>
              </w:rPr>
            </w:pPr>
            <w:ins w:id="2298" w:author="周一仙" w:date="2023-02-05T21:56:00Z">
              <w:del w:id="2299" w:author="Kelly Chen(陈钰)" w:date="2023-02-06T14:23:00Z">
                <w:r w:rsidDel="0033559E">
                  <w:rPr>
                    <w:rFonts w:ascii="Consolas" w:eastAsia="Consolas" w:hAnsi="Consolas" w:cs="Consolas"/>
                    <w:kern w:val="0"/>
                    <w:szCs w:val="21"/>
                    <w:shd w:val="clear" w:color="auto" w:fill="272822"/>
                    <w:lang w:bidi="ar"/>
                  </w:rPr>
                  <w:delText>                if resolver.check(data):</w:delText>
                </w:r>
              </w:del>
            </w:ins>
          </w:p>
          <w:p w14:paraId="2F998514" w14:textId="4893835E" w:rsidR="00DE7EFC" w:rsidDel="0033559E" w:rsidRDefault="0038552A" w:rsidP="002337F9">
            <w:pPr>
              <w:widowControl/>
              <w:shd w:val="clear" w:color="auto" w:fill="272822"/>
              <w:spacing w:line="285" w:lineRule="atLeast"/>
              <w:jc w:val="left"/>
              <w:rPr>
                <w:ins w:id="2300" w:author="周一仙" w:date="2023-02-05T21:56:00Z"/>
                <w:del w:id="2301" w:author="Kelly Chen(陈钰)" w:date="2023-02-06T14:23:00Z"/>
                <w:rFonts w:ascii="Consolas" w:eastAsia="Consolas" w:hAnsi="Consolas" w:cs="Consolas"/>
                <w:color w:val="F8F8F2"/>
                <w:szCs w:val="21"/>
              </w:rPr>
            </w:pPr>
            <w:ins w:id="2302" w:author="周一仙" w:date="2023-02-05T21:56:00Z">
              <w:del w:id="2303" w:author="Kelly Chen(陈钰)" w:date="2023-02-06T14:23:00Z">
                <w:r w:rsidDel="0033559E">
                  <w:rPr>
                    <w:rFonts w:ascii="Consolas" w:eastAsia="Consolas" w:hAnsi="Consolas" w:cs="Consolas"/>
                    <w:kern w:val="0"/>
                    <w:szCs w:val="21"/>
                    <w:shd w:val="clear" w:color="auto" w:fill="272822"/>
                    <w:lang w:bidi="ar"/>
                  </w:rPr>
                  <w:delText>                    check_flag = True</w:delText>
                </w:r>
              </w:del>
            </w:ins>
          </w:p>
          <w:p w14:paraId="2F930C5C" w14:textId="11F620FE" w:rsidR="00DE7EFC" w:rsidDel="0033559E" w:rsidRDefault="0038552A" w:rsidP="002337F9">
            <w:pPr>
              <w:widowControl/>
              <w:shd w:val="clear" w:color="auto" w:fill="272822"/>
              <w:spacing w:line="285" w:lineRule="atLeast"/>
              <w:jc w:val="left"/>
              <w:rPr>
                <w:ins w:id="2304" w:author="周一仙" w:date="2023-02-05T21:56:00Z"/>
                <w:del w:id="2305" w:author="Kelly Chen(陈钰)" w:date="2023-02-06T14:23:00Z"/>
                <w:rFonts w:ascii="Consolas" w:eastAsia="Consolas" w:hAnsi="Consolas" w:cs="Consolas"/>
                <w:color w:val="F8F8F2"/>
                <w:szCs w:val="21"/>
              </w:rPr>
            </w:pPr>
            <w:ins w:id="2306" w:author="周一仙" w:date="2023-02-05T21:56:00Z">
              <w:del w:id="2307" w:author="Kelly Chen(陈钰)" w:date="2023-02-06T14:23:00Z">
                <w:r w:rsidDel="0033559E">
                  <w:rPr>
                    <w:rFonts w:ascii="Consolas" w:eastAsia="Consolas" w:hAnsi="Consolas" w:cs="Consolas"/>
                    <w:kern w:val="0"/>
                    <w:szCs w:val="21"/>
                    <w:shd w:val="clear" w:color="auto" w:fill="272822"/>
                    <w:lang w:bidi="ar"/>
                  </w:rPr>
                  <w:delText>                    data = resolver.data_format(data)</w:delText>
                </w:r>
              </w:del>
            </w:ins>
          </w:p>
          <w:p w14:paraId="374DF2D3" w14:textId="2D0D0876" w:rsidR="00DE7EFC" w:rsidDel="0033559E" w:rsidRDefault="0038552A" w:rsidP="002337F9">
            <w:pPr>
              <w:widowControl/>
              <w:shd w:val="clear" w:color="auto" w:fill="272822"/>
              <w:spacing w:line="285" w:lineRule="atLeast"/>
              <w:jc w:val="left"/>
              <w:rPr>
                <w:ins w:id="2308" w:author="周一仙" w:date="2023-02-05T21:56:00Z"/>
                <w:del w:id="2309" w:author="Kelly Chen(陈钰)" w:date="2023-02-06T14:23:00Z"/>
                <w:rFonts w:ascii="Consolas" w:eastAsia="Consolas" w:hAnsi="Consolas" w:cs="Consolas"/>
                <w:color w:val="F8F8F2"/>
                <w:szCs w:val="21"/>
              </w:rPr>
            </w:pPr>
            <w:ins w:id="2310" w:author="周一仙" w:date="2023-02-05T21:56:00Z">
              <w:del w:id="2311" w:author="Kelly Chen(陈钰)" w:date="2023-02-06T14:23:00Z">
                <w:r w:rsidDel="0033559E">
                  <w:rPr>
                    <w:rFonts w:ascii="Consolas" w:eastAsia="Consolas" w:hAnsi="Consolas" w:cs="Consolas"/>
                    <w:kern w:val="0"/>
                    <w:szCs w:val="21"/>
                    <w:shd w:val="clear" w:color="auto" w:fill="272822"/>
                    <w:lang w:bidi="ar"/>
                  </w:rPr>
                  <w:delText>                    self.log.info("check success use {} to resolver".format(resolver))</w:delText>
                </w:r>
              </w:del>
            </w:ins>
          </w:p>
          <w:p w14:paraId="4469547B" w14:textId="72BDEAFE" w:rsidR="00DE7EFC" w:rsidDel="0033559E" w:rsidRDefault="0038552A" w:rsidP="002337F9">
            <w:pPr>
              <w:widowControl/>
              <w:shd w:val="clear" w:color="auto" w:fill="272822"/>
              <w:spacing w:line="285" w:lineRule="atLeast"/>
              <w:jc w:val="left"/>
              <w:rPr>
                <w:ins w:id="2312" w:author="周一仙" w:date="2023-02-05T21:56:00Z"/>
                <w:del w:id="2313" w:author="Kelly Chen(陈钰)" w:date="2023-02-06T14:23:00Z"/>
                <w:rFonts w:ascii="Consolas" w:eastAsia="Consolas" w:hAnsi="Consolas" w:cs="Consolas"/>
                <w:color w:val="F8F8F2"/>
                <w:szCs w:val="21"/>
              </w:rPr>
            </w:pPr>
            <w:ins w:id="2314" w:author="周一仙" w:date="2023-02-05T21:56:00Z">
              <w:del w:id="2315" w:author="Kelly Chen(陈钰)" w:date="2023-02-06T14:23:00Z">
                <w:r w:rsidDel="0033559E">
                  <w:rPr>
                    <w:rFonts w:ascii="Consolas" w:eastAsia="Consolas" w:hAnsi="Consolas" w:cs="Consolas"/>
                    <w:kern w:val="0"/>
                    <w:szCs w:val="21"/>
                    <w:shd w:val="clear" w:color="auto" w:fill="272822"/>
                    <w:lang w:bidi="ar"/>
                  </w:rPr>
                  <w:delText>                    break</w:delText>
                </w:r>
              </w:del>
            </w:ins>
          </w:p>
          <w:p w14:paraId="17DAC5A2" w14:textId="738EA834" w:rsidR="00DE7EFC" w:rsidDel="0033559E" w:rsidRDefault="0038552A" w:rsidP="002337F9">
            <w:pPr>
              <w:widowControl/>
              <w:shd w:val="clear" w:color="auto" w:fill="272822"/>
              <w:spacing w:line="285" w:lineRule="atLeast"/>
              <w:jc w:val="left"/>
              <w:rPr>
                <w:ins w:id="2316" w:author="周一仙" w:date="2023-02-05T21:56:00Z"/>
                <w:del w:id="2317" w:author="Kelly Chen(陈钰)" w:date="2023-02-06T14:23:00Z"/>
                <w:rFonts w:ascii="Consolas" w:eastAsia="Consolas" w:hAnsi="Consolas" w:cs="Consolas"/>
                <w:color w:val="F8F8F2"/>
                <w:szCs w:val="21"/>
              </w:rPr>
            </w:pPr>
            <w:ins w:id="2318" w:author="周一仙" w:date="2023-02-05T21:56:00Z">
              <w:del w:id="2319" w:author="Kelly Chen(陈钰)" w:date="2023-02-06T14:23:00Z">
                <w:r w:rsidDel="0033559E">
                  <w:rPr>
                    <w:rFonts w:ascii="Consolas" w:eastAsia="Consolas" w:hAnsi="Consolas" w:cs="Consolas"/>
                    <w:kern w:val="0"/>
                    <w:szCs w:val="21"/>
                    <w:shd w:val="clear" w:color="auto" w:fill="272822"/>
                    <w:lang w:bidi="ar"/>
                  </w:rPr>
                  <w:delText xml:space="preserve">            </w:delText>
                </w:r>
              </w:del>
            </w:ins>
          </w:p>
          <w:p w14:paraId="3EDC8E40" w14:textId="6A8B2B54" w:rsidR="00DE7EFC" w:rsidDel="0033559E" w:rsidRDefault="0038552A" w:rsidP="002337F9">
            <w:pPr>
              <w:widowControl/>
              <w:shd w:val="clear" w:color="auto" w:fill="272822"/>
              <w:spacing w:line="285" w:lineRule="atLeast"/>
              <w:jc w:val="left"/>
              <w:rPr>
                <w:ins w:id="2320" w:author="周一仙" w:date="2023-02-05T21:56:00Z"/>
                <w:del w:id="2321" w:author="Kelly Chen(陈钰)" w:date="2023-02-06T14:23:00Z"/>
                <w:rFonts w:ascii="Consolas" w:eastAsia="Consolas" w:hAnsi="Consolas" w:cs="Consolas"/>
                <w:color w:val="F8F8F2"/>
                <w:szCs w:val="21"/>
              </w:rPr>
            </w:pPr>
            <w:ins w:id="2322" w:author="周一仙" w:date="2023-02-05T21:56:00Z">
              <w:del w:id="2323" w:author="Kelly Chen(陈钰)" w:date="2023-02-06T14:23:00Z">
                <w:r w:rsidDel="0033559E">
                  <w:rPr>
                    <w:rFonts w:ascii="Consolas" w:eastAsia="Consolas" w:hAnsi="Consolas" w:cs="Consolas"/>
                    <w:kern w:val="0"/>
                    <w:szCs w:val="21"/>
                    <w:shd w:val="clear" w:color="auto" w:fill="272822"/>
                    <w:lang w:bidi="ar"/>
                  </w:rPr>
                  <w:delText>            if not check_flag:</w:delText>
                </w:r>
              </w:del>
            </w:ins>
          </w:p>
          <w:p w14:paraId="2E4A0225" w14:textId="38BEDC68" w:rsidR="00DE7EFC" w:rsidDel="0033559E" w:rsidRDefault="0038552A" w:rsidP="002337F9">
            <w:pPr>
              <w:widowControl/>
              <w:shd w:val="clear" w:color="auto" w:fill="272822"/>
              <w:spacing w:line="285" w:lineRule="atLeast"/>
              <w:jc w:val="left"/>
              <w:rPr>
                <w:ins w:id="2324" w:author="周一仙" w:date="2023-02-05T21:56:00Z"/>
                <w:del w:id="2325" w:author="Kelly Chen(陈钰)" w:date="2023-02-06T14:23:00Z"/>
                <w:rFonts w:ascii="Consolas" w:eastAsia="Consolas" w:hAnsi="Consolas" w:cs="Consolas"/>
                <w:color w:val="F8F8F2"/>
                <w:szCs w:val="21"/>
              </w:rPr>
            </w:pPr>
            <w:ins w:id="2326" w:author="周一仙" w:date="2023-02-05T21:56:00Z">
              <w:del w:id="2327" w:author="Kelly Chen(陈钰)" w:date="2023-02-06T14:23:00Z">
                <w:r w:rsidDel="0033559E">
                  <w:rPr>
                    <w:rFonts w:ascii="Consolas" w:eastAsia="Consolas" w:hAnsi="Consolas" w:cs="Consolas"/>
                    <w:kern w:val="0"/>
                    <w:szCs w:val="21"/>
                    <w:shd w:val="clear" w:color="auto" w:fill="272822"/>
                    <w:lang w:bidi="ar"/>
                  </w:rPr>
                  <w:delText>                self.log.info("delay data {}".format(data))</w:delText>
                </w:r>
              </w:del>
            </w:ins>
          </w:p>
          <w:p w14:paraId="68411790" w14:textId="2DEADE1D" w:rsidR="00DE7EFC" w:rsidDel="0033559E" w:rsidRDefault="0038552A" w:rsidP="002337F9">
            <w:pPr>
              <w:widowControl/>
              <w:shd w:val="clear" w:color="auto" w:fill="272822"/>
              <w:spacing w:line="285" w:lineRule="atLeast"/>
              <w:jc w:val="left"/>
              <w:rPr>
                <w:ins w:id="2328" w:author="周一仙" w:date="2023-02-05T21:56:00Z"/>
                <w:del w:id="2329" w:author="Kelly Chen(陈钰)" w:date="2023-02-06T14:23:00Z"/>
                <w:rFonts w:ascii="Consolas" w:eastAsia="Consolas" w:hAnsi="Consolas" w:cs="Consolas"/>
                <w:color w:val="F8F8F2"/>
                <w:szCs w:val="21"/>
              </w:rPr>
            </w:pPr>
            <w:ins w:id="2330" w:author="周一仙" w:date="2023-02-05T21:56:00Z">
              <w:del w:id="2331" w:author="Kelly Chen(陈钰)" w:date="2023-02-06T14:23:00Z">
                <w:r w:rsidDel="0033559E">
                  <w:rPr>
                    <w:rFonts w:ascii="Consolas" w:eastAsia="Consolas" w:hAnsi="Consolas" w:cs="Consolas"/>
                    <w:kern w:val="0"/>
                    <w:szCs w:val="21"/>
                    <w:shd w:val="clear" w:color="auto" w:fill="272822"/>
                    <w:lang w:bidi="ar"/>
                  </w:rPr>
                  <w:delText xml:space="preserve">                if </w:delText>
                </w:r>
                <w:r w:rsidDel="0033559E">
                  <w:rPr>
                    <w:rFonts w:ascii="Consolas" w:eastAsia="Consolas" w:hAnsi="Consolas" w:cs="Consolas"/>
                    <w:kern w:val="0"/>
                    <w:szCs w:val="21"/>
                    <w:u w:val="single"/>
                    <w:shd w:val="clear" w:color="auto" w:fill="272822"/>
                    <w:lang w:bidi="ar"/>
                  </w:rPr>
                  <w:delText>int</w:delText>
                </w:r>
                <w:r w:rsidDel="0033559E">
                  <w:rPr>
                    <w:rFonts w:ascii="Consolas" w:eastAsia="Consolas" w:hAnsi="Consolas" w:cs="Consolas"/>
                    <w:kern w:val="0"/>
                    <w:szCs w:val="21"/>
                    <w:shd w:val="clear" w:color="auto" w:fill="272822"/>
                    <w:lang w:bidi="ar"/>
                  </w:rPr>
                  <w:delText>(self.__tcp_mode) == TCPMODE.SERVER_MODE:</w:delText>
                </w:r>
              </w:del>
            </w:ins>
          </w:p>
          <w:p w14:paraId="2431CC27" w14:textId="219BAB16" w:rsidR="00DE7EFC" w:rsidDel="0033559E" w:rsidRDefault="0038552A" w:rsidP="002337F9">
            <w:pPr>
              <w:widowControl/>
              <w:shd w:val="clear" w:color="auto" w:fill="272822"/>
              <w:spacing w:line="285" w:lineRule="atLeast"/>
              <w:jc w:val="left"/>
              <w:rPr>
                <w:ins w:id="2332" w:author="周一仙" w:date="2023-02-05T21:56:00Z"/>
                <w:del w:id="2333" w:author="Kelly Chen(陈钰)" w:date="2023-02-06T14:23:00Z"/>
                <w:rFonts w:ascii="Consolas" w:eastAsia="Consolas" w:hAnsi="Consolas" w:cs="Consolas"/>
                <w:color w:val="F8F8F2"/>
                <w:szCs w:val="21"/>
              </w:rPr>
            </w:pPr>
            <w:ins w:id="2334" w:author="周一仙" w:date="2023-02-05T21:56:00Z">
              <w:del w:id="2335" w:author="Kelly Chen(陈钰)" w:date="2023-02-06T14:23:00Z">
                <w:r w:rsidDel="0033559E">
                  <w:rPr>
                    <w:rFonts w:ascii="Consolas" w:eastAsia="Consolas" w:hAnsi="Consolas" w:cs="Consolas"/>
                    <w:kern w:val="0"/>
                    <w:szCs w:val="21"/>
                    <w:shd w:val="clear" w:color="auto" w:fill="272822"/>
                    <w:lang w:bidi="ar"/>
                  </w:rPr>
                  <w:delText>                    EventMesh.publish("reply_message", {"msg_type": CommandType.TCP_SER_MSG, "msg": [data]})</w:delText>
                </w:r>
              </w:del>
            </w:ins>
          </w:p>
          <w:p w14:paraId="2571A9AB" w14:textId="1F3C5DF0" w:rsidR="00DE7EFC" w:rsidDel="0033559E" w:rsidRDefault="0038552A" w:rsidP="002337F9">
            <w:pPr>
              <w:widowControl/>
              <w:shd w:val="clear" w:color="auto" w:fill="272822"/>
              <w:spacing w:line="285" w:lineRule="atLeast"/>
              <w:jc w:val="left"/>
              <w:rPr>
                <w:ins w:id="2336" w:author="周一仙" w:date="2023-02-05T21:56:00Z"/>
                <w:del w:id="2337" w:author="Kelly Chen(陈钰)" w:date="2023-02-06T14:23:00Z"/>
                <w:rFonts w:ascii="Consolas" w:eastAsia="Consolas" w:hAnsi="Consolas" w:cs="Consolas"/>
                <w:color w:val="F8F8F2"/>
                <w:szCs w:val="21"/>
              </w:rPr>
            </w:pPr>
            <w:ins w:id="2338" w:author="周一仙" w:date="2023-02-05T21:56:00Z">
              <w:del w:id="2339" w:author="Kelly Chen(陈钰)" w:date="2023-02-06T14:23:00Z">
                <w:r w:rsidDel="0033559E">
                  <w:rPr>
                    <w:rFonts w:ascii="Consolas" w:eastAsia="Consolas" w:hAnsi="Consolas" w:cs="Consolas"/>
                    <w:kern w:val="0"/>
                    <w:szCs w:val="21"/>
                    <w:shd w:val="clear" w:color="auto" w:fill="272822"/>
                    <w:lang w:bidi="ar"/>
                  </w:rPr>
                  <w:delText xml:space="preserve">                elif </w:delText>
                </w:r>
                <w:r w:rsidDel="0033559E">
                  <w:rPr>
                    <w:rFonts w:ascii="Consolas" w:eastAsia="Consolas" w:hAnsi="Consolas" w:cs="Consolas"/>
                    <w:kern w:val="0"/>
                    <w:szCs w:val="21"/>
                    <w:u w:val="single"/>
                    <w:shd w:val="clear" w:color="auto" w:fill="272822"/>
                    <w:lang w:bidi="ar"/>
                  </w:rPr>
                  <w:delText>int</w:delText>
                </w:r>
                <w:r w:rsidDel="0033559E">
                  <w:rPr>
                    <w:rFonts w:ascii="Consolas" w:eastAsia="Consolas" w:hAnsi="Consolas" w:cs="Consolas"/>
                    <w:kern w:val="0"/>
                    <w:szCs w:val="21"/>
                    <w:shd w:val="clear" w:color="auto" w:fill="272822"/>
                    <w:lang w:bidi="ar"/>
                  </w:rPr>
                  <w:delText>(self.__tcp_mode) == TCPMODE.CLIENT_MODE:</w:delText>
                </w:r>
              </w:del>
            </w:ins>
          </w:p>
          <w:p w14:paraId="1486D320" w14:textId="0A1D94DC" w:rsidR="00DE7EFC" w:rsidDel="0033559E" w:rsidRDefault="0038552A" w:rsidP="002337F9">
            <w:pPr>
              <w:widowControl/>
              <w:shd w:val="clear" w:color="auto" w:fill="272822"/>
              <w:spacing w:line="285" w:lineRule="atLeast"/>
              <w:jc w:val="left"/>
              <w:rPr>
                <w:ins w:id="2340" w:author="周一仙" w:date="2023-02-05T21:56:00Z"/>
                <w:del w:id="2341" w:author="Kelly Chen(陈钰)" w:date="2023-02-06T14:23:00Z"/>
                <w:rFonts w:ascii="Consolas" w:eastAsia="Consolas" w:hAnsi="Consolas" w:cs="Consolas"/>
                <w:color w:val="F8F8F2"/>
                <w:szCs w:val="21"/>
              </w:rPr>
            </w:pPr>
            <w:ins w:id="2342" w:author="周一仙" w:date="2023-02-05T21:56:00Z">
              <w:del w:id="2343" w:author="Kelly Chen(陈钰)" w:date="2023-02-06T14:23:00Z">
                <w:r w:rsidDel="0033559E">
                  <w:rPr>
                    <w:rFonts w:ascii="Consolas" w:eastAsia="Consolas" w:hAnsi="Consolas" w:cs="Consolas"/>
                    <w:kern w:val="0"/>
                    <w:szCs w:val="21"/>
                    <w:shd w:val="clear" w:color="auto" w:fill="272822"/>
                    <w:lang w:bidi="ar"/>
                  </w:rPr>
                  <w:delText>                    EventMesh.publish("reply_message", {"msg_type": CommandType.TCP_CLI_MSG, "msg": [data]})</w:delText>
                </w:r>
              </w:del>
            </w:ins>
          </w:p>
          <w:p w14:paraId="135E297A" w14:textId="7378E5E8" w:rsidR="00DE7EFC" w:rsidDel="0033559E" w:rsidRDefault="0038552A" w:rsidP="002337F9">
            <w:pPr>
              <w:widowControl/>
              <w:shd w:val="clear" w:color="auto" w:fill="272822"/>
              <w:spacing w:line="285" w:lineRule="atLeast"/>
              <w:jc w:val="left"/>
              <w:rPr>
                <w:ins w:id="2344" w:author="周一仙" w:date="2023-02-05T21:56:00Z"/>
                <w:del w:id="2345" w:author="Kelly Chen(陈钰)" w:date="2023-02-06T14:23:00Z"/>
                <w:rFonts w:ascii="Consolas" w:eastAsia="Consolas" w:hAnsi="Consolas" w:cs="Consolas"/>
                <w:color w:val="F8F8F2"/>
                <w:szCs w:val="21"/>
              </w:rPr>
            </w:pPr>
            <w:ins w:id="2346" w:author="周一仙" w:date="2023-02-05T21:56:00Z">
              <w:del w:id="2347" w:author="Kelly Chen(陈钰)" w:date="2023-02-06T14:23:00Z">
                <w:r w:rsidDel="0033559E">
                  <w:rPr>
                    <w:rFonts w:ascii="Consolas" w:eastAsia="Consolas" w:hAnsi="Consolas" w:cs="Consolas"/>
                    <w:kern w:val="0"/>
                    <w:szCs w:val="21"/>
                    <w:shd w:val="clear" w:color="auto" w:fill="272822"/>
                    <w:lang w:bidi="ar"/>
                  </w:rPr>
                  <w:delText>                else:</w:delText>
                </w:r>
              </w:del>
            </w:ins>
          </w:p>
          <w:p w14:paraId="1E69DF4D" w14:textId="58FE82D3" w:rsidR="00DE7EFC" w:rsidDel="0033559E" w:rsidRDefault="0038552A" w:rsidP="002337F9">
            <w:pPr>
              <w:widowControl/>
              <w:shd w:val="clear" w:color="auto" w:fill="272822"/>
              <w:spacing w:line="285" w:lineRule="atLeast"/>
              <w:jc w:val="left"/>
              <w:rPr>
                <w:ins w:id="2348" w:author="周一仙" w:date="2023-02-05T21:56:00Z"/>
                <w:del w:id="2349" w:author="Kelly Chen(陈钰)" w:date="2023-02-06T14:23:00Z"/>
                <w:rFonts w:ascii="Consolas" w:eastAsia="Consolas" w:hAnsi="Consolas" w:cs="Consolas"/>
                <w:color w:val="F8F8F2"/>
                <w:szCs w:val="21"/>
              </w:rPr>
            </w:pPr>
            <w:ins w:id="2350" w:author="周一仙" w:date="2023-02-05T21:56:00Z">
              <w:del w:id="2351" w:author="Kelly Chen(陈钰)" w:date="2023-02-06T14:23:00Z">
                <w:r w:rsidDel="0033559E">
                  <w:rPr>
                    <w:rFonts w:ascii="Consolas" w:eastAsia="Consolas" w:hAnsi="Consolas" w:cs="Consolas"/>
                    <w:kern w:val="0"/>
                    <w:szCs w:val="21"/>
                    <w:shd w:val="clear" w:color="auto" w:fill="272822"/>
                    <w:lang w:bidi="ar"/>
                  </w:rPr>
                  <w:delText>                    self.log.error("TCP mode error!")</w:delText>
                </w:r>
              </w:del>
            </w:ins>
          </w:p>
          <w:p w14:paraId="5EA8465E" w14:textId="19EB70FE" w:rsidR="00DE7EFC" w:rsidDel="0033559E" w:rsidRDefault="0038552A" w:rsidP="002337F9">
            <w:pPr>
              <w:widowControl/>
              <w:shd w:val="clear" w:color="auto" w:fill="272822"/>
              <w:spacing w:line="285" w:lineRule="atLeast"/>
              <w:jc w:val="left"/>
              <w:rPr>
                <w:ins w:id="2352" w:author="周一仙" w:date="2023-02-05T21:56:00Z"/>
                <w:del w:id="2353" w:author="Kelly Chen(陈钰)" w:date="2023-02-06T14:23:00Z"/>
                <w:rFonts w:ascii="Consolas" w:eastAsia="Consolas" w:hAnsi="Consolas" w:cs="Consolas"/>
                <w:color w:val="F8F8F2"/>
                <w:szCs w:val="21"/>
              </w:rPr>
            </w:pPr>
            <w:ins w:id="2354" w:author="周一仙" w:date="2023-02-05T21:56:00Z">
              <w:del w:id="2355" w:author="Kelly Chen(陈钰)" w:date="2023-02-06T14:23:00Z">
                <w:r w:rsidDel="0033559E">
                  <w:rPr>
                    <w:rFonts w:ascii="Consolas" w:eastAsia="Consolas" w:hAnsi="Consolas" w:cs="Consolas"/>
                    <w:kern w:val="0"/>
                    <w:szCs w:val="21"/>
                    <w:shd w:val="clear" w:color="auto" w:fill="272822"/>
                    <w:lang w:bidi="ar"/>
                  </w:rPr>
                  <w:delText xml:space="preserve">                data = </w:delText>
                </w:r>
                <w:r w:rsidDel="0033559E">
                  <w:rPr>
                    <w:rFonts w:ascii="Consolas" w:eastAsia="Consolas" w:hAnsi="Consolas" w:cs="Consolas"/>
                    <w:i/>
                    <w:iCs/>
                    <w:kern w:val="0"/>
                    <w:szCs w:val="21"/>
                    <w:shd w:val="clear" w:color="auto" w:fill="272822"/>
                    <w:lang w:bidi="ar"/>
                  </w:rPr>
                  <w:delText>b</w:delText>
                </w:r>
                <w:r w:rsidDel="0033559E">
                  <w:rPr>
                    <w:rFonts w:ascii="Consolas" w:eastAsia="Consolas" w:hAnsi="Consolas" w:cs="Consolas"/>
                    <w:kern w:val="0"/>
                    <w:szCs w:val="21"/>
                    <w:shd w:val="clear" w:color="auto" w:fill="272822"/>
                    <w:lang w:bidi="ar"/>
                  </w:rPr>
                  <w:delText>''</w:delText>
                </w:r>
              </w:del>
            </w:ins>
          </w:p>
          <w:p w14:paraId="78A0633B" w14:textId="45A38A0B" w:rsidR="00DE7EFC" w:rsidDel="0033559E" w:rsidRDefault="0038552A" w:rsidP="002337F9">
            <w:pPr>
              <w:widowControl/>
              <w:shd w:val="clear" w:color="auto" w:fill="272822"/>
              <w:spacing w:line="285" w:lineRule="atLeast"/>
              <w:jc w:val="left"/>
              <w:rPr>
                <w:ins w:id="2356" w:author="周一仙" w:date="2023-02-05T21:56:00Z"/>
                <w:del w:id="2357" w:author="Kelly Chen(陈钰)" w:date="2023-02-06T14:23:00Z"/>
                <w:rFonts w:ascii="Consolas" w:eastAsia="Consolas" w:hAnsi="Consolas" w:cs="Consolas"/>
                <w:color w:val="F8F8F2"/>
                <w:szCs w:val="21"/>
              </w:rPr>
            </w:pPr>
            <w:ins w:id="2358" w:author="周一仙" w:date="2023-02-05T21:56:00Z">
              <w:del w:id="2359" w:author="Kelly Chen(陈钰)" w:date="2023-02-06T14:23:00Z">
                <w:r w:rsidDel="0033559E">
                  <w:rPr>
                    <w:rFonts w:ascii="Consolas" w:eastAsia="Consolas" w:hAnsi="Consolas" w:cs="Consolas"/>
                    <w:kern w:val="0"/>
                    <w:szCs w:val="21"/>
                    <w:shd w:val="clear" w:color="auto" w:fill="272822"/>
                    <w:lang w:bidi="ar"/>
                  </w:rPr>
                  <w:delText>                continue</w:delText>
                </w:r>
              </w:del>
            </w:ins>
          </w:p>
          <w:p w14:paraId="3C0BBB88" w14:textId="4818805E" w:rsidR="0033559E" w:rsidDel="00A33D60" w:rsidRDefault="0033559E" w:rsidP="0033559E">
            <w:pPr>
              <w:rPr>
                <w:del w:id="2360" w:author="Kelly Chen(陈钰)" w:date="2023-02-11T15:45:00Z"/>
              </w:rPr>
            </w:pPr>
          </w:p>
        </w:tc>
      </w:tr>
    </w:tbl>
    <w:p w14:paraId="35F05E28" w14:textId="77777777" w:rsidR="00925549" w:rsidRDefault="00925549">
      <w:pPr>
        <w:rPr>
          <w:ins w:id="2361" w:author="Kelly Chen(陈钰)" w:date="2023-02-11T16:21:00Z"/>
        </w:rPr>
      </w:pPr>
    </w:p>
    <w:p w14:paraId="1A690E88" w14:textId="2A8E3494" w:rsidR="00925549" w:rsidDel="00925549" w:rsidRDefault="00925549">
      <w:pPr>
        <w:jc w:val="center"/>
        <w:rPr>
          <w:del w:id="2362" w:author="Kelly Chen(陈钰)" w:date="2023-02-11T16:26:00Z"/>
        </w:rPr>
        <w:pPrChange w:id="2363" w:author="Kelly Chen(陈钰)" w:date="2023-02-11T16:27:00Z">
          <w:pPr>
            <w:spacing w:before="100" w:beforeAutospacing="1"/>
            <w:ind w:left="210" w:hangingChars="100" w:hanging="210"/>
            <w:jc w:val="center"/>
          </w:pPr>
        </w:pPrChange>
      </w:pPr>
      <w:ins w:id="2364" w:author="Kelly Chen(陈钰)" w:date="2023-02-11T16:22:00Z">
        <w:r>
          <w:rPr>
            <w:rFonts w:hint="eastAsia"/>
            <w:noProof/>
          </w:rPr>
          <mc:AlternateContent>
            <mc:Choice Requires="wps">
              <w:drawing>
                <wp:anchor distT="0" distB="0" distL="114300" distR="114300" simplePos="0" relativeHeight="251682816" behindDoc="0" locked="0" layoutInCell="1" allowOverlap="1" wp14:anchorId="2A55BF35" wp14:editId="53221EEE">
                  <wp:simplePos x="0" y="0"/>
                  <wp:positionH relativeFrom="column">
                    <wp:posOffset>3533775</wp:posOffset>
                  </wp:positionH>
                  <wp:positionV relativeFrom="paragraph">
                    <wp:posOffset>1847850</wp:posOffset>
                  </wp:positionV>
                  <wp:extent cx="2114550" cy="352425"/>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2114550" cy="352425"/>
                          </a:xfrm>
                          <a:prstGeom prst="rect">
                            <a:avLst/>
                          </a:prstGeom>
                          <a:noFill/>
                          <a:ln w="6350">
                            <a:noFill/>
                          </a:ln>
                        </wps:spPr>
                        <wps:txbx>
                          <w:txbxContent>
                            <w:p w14:paraId="004BB8C8" w14:textId="67EF5A8F" w:rsidR="0071345F" w:rsidRPr="00925549" w:rsidRDefault="0071345F">
                              <w:pPr>
                                <w:rPr>
                                  <w:color w:val="FF0000"/>
                                  <w:sz w:val="18"/>
                                  <w:szCs w:val="40"/>
                                  <w:rPrChange w:id="2365" w:author="Kelly Chen(陈钰)" w:date="2023-02-11T16:25:00Z">
                                    <w:rPr/>
                                  </w:rPrChange>
                                </w:rPr>
                              </w:pPr>
                              <w:ins w:id="2366" w:author="Kelly Chen(陈钰)" w:date="2023-02-11T16:25:00Z">
                                <w:r w:rsidRPr="00925549">
                                  <w:rPr>
                                    <w:rFonts w:hint="eastAsia"/>
                                    <w:color w:val="FF0000"/>
                                    <w:sz w:val="18"/>
                                    <w:szCs w:val="40"/>
                                    <w:rPrChange w:id="2367" w:author="Kelly Chen(陈钰)" w:date="2023-02-11T16:25:00Z">
                                      <w:rPr>
                                        <w:rFonts w:hint="eastAsia"/>
                                      </w:rPr>
                                    </w:rPrChange>
                                  </w:rPr>
                                  <w:t>若有返回值，则通过串口返回</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55BF35" id="文本框 58" o:spid="_x0000_s1040" type="#_x0000_t202" style="position:absolute;left:0;text-align:left;margin-left:278.25pt;margin-top:145.5pt;width:166.5pt;height:27.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" filled="f" stroked="f" strokeweight=".5pt">
                  <v:textbox>
                    <w:txbxContent>
                      <w:p w14:paraId="004BB8C8" w14:textId="67EF5A8F" w:rsidR="0071345F" w:rsidRPr="00925549" w:rsidRDefault="0071345F">
                        <w:pPr>
                          <w:rPr>
                            <w:color w:val="FF0000"/>
                            <w:sz w:val="18"/>
                            <w:szCs w:val="40"/>
                            <w:rPrChange w:id="2368" w:author="Kelly Chen(陈钰)" w:date="2023-02-11T16:25:00Z">
                              <w:rPr/>
                            </w:rPrChange>
                          </w:rPr>
                        </w:pPr>
                        <w:ins w:id="2369" w:author="Kelly Chen(陈钰)" w:date="2023-02-11T16:25:00Z">
                          <w:r w:rsidRPr="00925549">
                            <w:rPr>
                              <w:rFonts w:hint="eastAsia"/>
                              <w:color w:val="FF0000"/>
                              <w:sz w:val="18"/>
                              <w:szCs w:val="40"/>
                              <w:rPrChange w:id="2370" w:author="Kelly Chen(陈钰)" w:date="2023-02-11T16:25:00Z">
                                <w:rPr>
                                  <w:rFonts w:hint="eastAsia"/>
                                </w:rPr>
                              </w:rPrChange>
                            </w:rPr>
                            <w:t>若有返回值，则通过串口返回</w:t>
                          </w:r>
                        </w:ins>
                      </w:p>
                    </w:txbxContent>
                  </v:textbox>
                </v:shape>
              </w:pict>
            </mc:Fallback>
          </mc:AlternateContent>
        </w:r>
        <w:r>
          <w:rPr>
            <w:rFonts w:hint="eastAsia"/>
            <w:noProof/>
          </w:rPr>
          <mc:AlternateContent>
            <mc:Choice Requires="wps">
              <w:drawing>
                <wp:anchor distT="0" distB="0" distL="114300" distR="114300" simplePos="0" relativeHeight="251681792" behindDoc="0" locked="0" layoutInCell="1" allowOverlap="1" wp14:anchorId="251367E2" wp14:editId="59602898">
                  <wp:simplePos x="0" y="0"/>
                  <wp:positionH relativeFrom="column">
                    <wp:posOffset>4210050</wp:posOffset>
                  </wp:positionH>
                  <wp:positionV relativeFrom="paragraph">
                    <wp:posOffset>1466850</wp:posOffset>
                  </wp:positionV>
                  <wp:extent cx="1162050" cy="342900"/>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1162050" cy="342900"/>
                          </a:xfrm>
                          <a:prstGeom prst="rect">
                            <a:avLst/>
                          </a:prstGeom>
                          <a:noFill/>
                          <a:ln w="6350">
                            <a:noFill/>
                          </a:ln>
                        </wps:spPr>
                        <wps:txbx>
                          <w:txbxContent>
                            <w:p w14:paraId="32D12199" w14:textId="53FC6CC1" w:rsidR="0071345F" w:rsidRPr="00925549" w:rsidRDefault="0071345F">
                              <w:pPr>
                                <w:rPr>
                                  <w:color w:val="FF0000"/>
                                  <w:sz w:val="18"/>
                                  <w:szCs w:val="40"/>
                                  <w:rPrChange w:id="2371" w:author="Kelly Chen(陈钰)" w:date="2023-02-11T16:25:00Z">
                                    <w:rPr/>
                                  </w:rPrChange>
                                </w:rPr>
                              </w:pPr>
                              <w:ins w:id="2372" w:author="Kelly Chen(陈钰)" w:date="2023-02-11T16:25:00Z">
                                <w:r w:rsidRPr="00925549">
                                  <w:rPr>
                                    <w:rFonts w:hint="eastAsia"/>
                                    <w:color w:val="FF0000"/>
                                    <w:sz w:val="18"/>
                                    <w:szCs w:val="40"/>
                                    <w:rPrChange w:id="2373" w:author="Kelly Chen(陈钰)" w:date="2023-02-11T16:25:00Z">
                                      <w:rPr>
                                        <w:rFonts w:hint="eastAsia"/>
                                      </w:rPr>
                                    </w:rPrChange>
                                  </w:rPr>
                                  <w:t>处理和解析数据</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1367E2" id="文本框 57" o:spid="_x0000_s1041" type="#_x0000_t202" style="position:absolute;left:0;text-align:left;margin-left:331.5pt;margin-top:115.5pt;width:91.5pt;height: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" filled="f" stroked="f" strokeweight=".5pt">
                  <v:textbox>
                    <w:txbxContent>
                      <w:p w14:paraId="32D12199" w14:textId="53FC6CC1" w:rsidR="0071345F" w:rsidRPr="00925549" w:rsidRDefault="0071345F">
                        <w:pPr>
                          <w:rPr>
                            <w:color w:val="FF0000"/>
                            <w:sz w:val="18"/>
                            <w:szCs w:val="40"/>
                            <w:rPrChange w:id="2374" w:author="Kelly Chen(陈钰)" w:date="2023-02-11T16:25:00Z">
                              <w:rPr/>
                            </w:rPrChange>
                          </w:rPr>
                        </w:pPr>
                        <w:ins w:id="2375" w:author="Kelly Chen(陈钰)" w:date="2023-02-11T16:25:00Z">
                          <w:r w:rsidRPr="00925549">
                            <w:rPr>
                              <w:rFonts w:hint="eastAsia"/>
                              <w:color w:val="FF0000"/>
                              <w:sz w:val="18"/>
                              <w:szCs w:val="40"/>
                              <w:rPrChange w:id="2376" w:author="Kelly Chen(陈钰)" w:date="2023-02-11T16:25:00Z">
                                <w:rPr>
                                  <w:rFonts w:hint="eastAsia"/>
                                </w:rPr>
                              </w:rPrChange>
                            </w:rPr>
                            <w:t>处理和解析数据</w:t>
                          </w:r>
                        </w:ins>
                      </w:p>
                    </w:txbxContent>
                  </v:textbox>
                </v:shape>
              </w:pict>
            </mc:Fallback>
          </mc:AlternateContent>
        </w:r>
        <w:r>
          <w:rPr>
            <w:rFonts w:hint="eastAsia"/>
            <w:noProof/>
          </w:rPr>
          <mc:AlternateContent>
            <mc:Choice Requires="wps">
              <w:drawing>
                <wp:anchor distT="0" distB="0" distL="114300" distR="114300" simplePos="0" relativeHeight="251680768" behindDoc="0" locked="0" layoutInCell="1" allowOverlap="1" wp14:anchorId="4BF3269E" wp14:editId="15F053E8">
                  <wp:simplePos x="0" y="0"/>
                  <wp:positionH relativeFrom="column">
                    <wp:posOffset>3685540</wp:posOffset>
                  </wp:positionH>
                  <wp:positionV relativeFrom="paragraph">
                    <wp:posOffset>923290</wp:posOffset>
                  </wp:positionV>
                  <wp:extent cx="1933575" cy="46672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933575" cy="466725"/>
                          </a:xfrm>
                          <a:prstGeom prst="rect">
                            <a:avLst/>
                          </a:prstGeom>
                          <a:noFill/>
                          <a:ln w="6350">
                            <a:noFill/>
                          </a:ln>
                        </wps:spPr>
                        <wps:txbx>
                          <w:txbxContent>
                            <w:p w14:paraId="104EA5B4" w14:textId="03CDECB1" w:rsidR="0071345F" w:rsidRPr="00925549" w:rsidRDefault="0071345F">
                              <w:pPr>
                                <w:rPr>
                                  <w:color w:val="FF0000"/>
                                  <w:sz w:val="18"/>
                                  <w:szCs w:val="40"/>
                                  <w:rPrChange w:id="2377" w:author="Kelly Chen(陈钰)" w:date="2023-02-11T16:24:00Z">
                                    <w:rPr/>
                                  </w:rPrChange>
                                </w:rPr>
                              </w:pPr>
                              <w:ins w:id="2378" w:author="Kelly Chen(陈钰)" w:date="2023-02-11T16:24:00Z">
                                <w:r w:rsidRPr="00925549">
                                  <w:rPr>
                                    <w:rFonts w:hint="eastAsia"/>
                                    <w:color w:val="FF0000"/>
                                    <w:sz w:val="18"/>
                                    <w:szCs w:val="40"/>
                                    <w:rPrChange w:id="2379" w:author="Kelly Chen(陈钰)" w:date="2023-02-11T16:24:00Z">
                                      <w:rPr>
                                        <w:rFonts w:hint="eastAsia"/>
                                      </w:rPr>
                                    </w:rPrChange>
                                  </w:rPr>
                                  <w:t>判断数据能否被解析，返回解析状态和解析到的截止下标</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F3269E" id="文本框 56" o:spid="_x0000_s1042" type="#_x0000_t202" style="position:absolute;left:0;text-align:left;margin-left:290.2pt;margin-top:72.7pt;width:152.25pt;height:36.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" filled="f" stroked="f" strokeweight=".5pt">
                  <v:textbox>
                    <w:txbxContent>
                      <w:p w14:paraId="104EA5B4" w14:textId="03CDECB1" w:rsidR="0071345F" w:rsidRPr="00925549" w:rsidRDefault="0071345F">
                        <w:pPr>
                          <w:rPr>
                            <w:color w:val="FF0000"/>
                            <w:sz w:val="18"/>
                            <w:szCs w:val="40"/>
                            <w:rPrChange w:id="2380" w:author="Kelly Chen(陈钰)" w:date="2023-02-11T16:24:00Z">
                              <w:rPr/>
                            </w:rPrChange>
                          </w:rPr>
                        </w:pPr>
                        <w:ins w:id="2381" w:author="Kelly Chen(陈钰)" w:date="2023-02-11T16:24:00Z">
                          <w:r w:rsidRPr="00925549">
                            <w:rPr>
                              <w:rFonts w:hint="eastAsia"/>
                              <w:color w:val="FF0000"/>
                              <w:sz w:val="18"/>
                              <w:szCs w:val="40"/>
                              <w:rPrChange w:id="2382" w:author="Kelly Chen(陈钰)" w:date="2023-02-11T16:24:00Z">
                                <w:rPr>
                                  <w:rFonts w:hint="eastAsia"/>
                                </w:rPr>
                              </w:rPrChange>
                            </w:rPr>
                            <w:t>判断数据能否被解析，返回解析状态和解析到的截止下标</w:t>
                          </w:r>
                        </w:ins>
                      </w:p>
                    </w:txbxContent>
                  </v:textbox>
                </v:shape>
              </w:pict>
            </mc:Fallback>
          </mc:AlternateContent>
        </w:r>
        <w:r>
          <w:rPr>
            <w:rFonts w:hint="eastAsia"/>
            <w:noProof/>
          </w:rPr>
          <mc:AlternateContent>
            <mc:Choice Requires="wps">
              <w:drawing>
                <wp:anchor distT="0" distB="0" distL="114300" distR="114300" simplePos="0" relativeHeight="251678720" behindDoc="0" locked="0" layoutInCell="1" allowOverlap="1" wp14:anchorId="30AB4C31" wp14:editId="7AE8CDA5">
                  <wp:simplePos x="0" y="0"/>
                  <wp:positionH relativeFrom="column">
                    <wp:posOffset>2399665</wp:posOffset>
                  </wp:positionH>
                  <wp:positionV relativeFrom="paragraph">
                    <wp:posOffset>200025</wp:posOffset>
                  </wp:positionV>
                  <wp:extent cx="2924175" cy="266700"/>
                  <wp:effectExtent l="0" t="0" r="0" b="0"/>
                  <wp:wrapNone/>
                  <wp:docPr id="54" name="文本框 54"/>
                  <wp:cNvGraphicFramePr/>
                  <a:graphic xmlns:a="http://schemas.openxmlformats.org/drawingml/2006/main">
                    <a:graphicData uri="http://schemas.microsoft.com/office/word/2010/wordprocessingShape">
                      <wps:wsp>
                        <wps:cNvSpPr txBox="1"/>
                        <wps:spPr>
                          <a:xfrm>
                            <a:off x="0" y="0"/>
                            <a:ext cx="2924175" cy="266700"/>
                          </a:xfrm>
                          <a:prstGeom prst="rect">
                            <a:avLst/>
                          </a:prstGeom>
                          <a:noFill/>
                          <a:ln w="6350">
                            <a:noFill/>
                          </a:ln>
                        </wps:spPr>
                        <wps:txbx>
                          <w:txbxContent>
                            <w:p w14:paraId="427575D6" w14:textId="711F6043" w:rsidR="0071345F" w:rsidRPr="00925549" w:rsidRDefault="0071345F">
                              <w:pPr>
                                <w:rPr>
                                  <w:color w:val="FF0000"/>
                                  <w:sz w:val="18"/>
                                  <w:szCs w:val="40"/>
                                  <w:rPrChange w:id="2383" w:author="Kelly Chen(陈钰)" w:date="2023-02-11T16:23:00Z">
                                    <w:rPr/>
                                  </w:rPrChange>
                                </w:rPr>
                              </w:pPr>
                              <w:ins w:id="2384" w:author="Kelly Chen(陈钰)" w:date="2023-02-11T16:23:00Z">
                                <w:r w:rsidRPr="00925549">
                                  <w:rPr>
                                    <w:rFonts w:hint="eastAsia"/>
                                    <w:color w:val="FF0000"/>
                                    <w:sz w:val="18"/>
                                    <w:szCs w:val="40"/>
                                    <w:rPrChange w:id="2385" w:author="Kelly Chen(陈钰)" w:date="2023-02-11T16:23:00Z">
                                      <w:rPr>
                                        <w:rFonts w:hint="eastAsia"/>
                                      </w:rPr>
                                    </w:rPrChange>
                                  </w:rPr>
                                  <w:t>判断是否无数据，若无数据</w:t>
                                </w:r>
                                <w:r>
                                  <w:rPr>
                                    <w:rFonts w:hint="eastAsia"/>
                                    <w:color w:val="FF0000"/>
                                    <w:sz w:val="18"/>
                                    <w:szCs w:val="40"/>
                                  </w:rPr>
                                  <w:t>则</w:t>
                                </w:r>
                                <w:r w:rsidRPr="00925549">
                                  <w:rPr>
                                    <w:rFonts w:hint="eastAsia"/>
                                    <w:color w:val="FF0000"/>
                                    <w:sz w:val="18"/>
                                    <w:szCs w:val="40"/>
                                    <w:rPrChange w:id="2386" w:author="Kelly Chen(陈钰)" w:date="2023-02-11T16:23:00Z">
                                      <w:rPr>
                                        <w:rFonts w:hint="eastAsia"/>
                                      </w:rPr>
                                    </w:rPrChange>
                                  </w:rPr>
                                  <w:t>结束继续等待</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AB4C31" id="文本框 54" o:spid="_x0000_s1043" type="#_x0000_t202" style="position:absolute;left:0;text-align:left;margin-left:188.95pt;margin-top:15.75pt;width:230.25pt;height:2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" filled="f" stroked="f" strokeweight=".5pt">
                  <v:textbox>
                    <w:txbxContent>
                      <w:p w14:paraId="427575D6" w14:textId="711F6043" w:rsidR="0071345F" w:rsidRPr="00925549" w:rsidRDefault="0071345F">
                        <w:pPr>
                          <w:rPr>
                            <w:color w:val="FF0000"/>
                            <w:sz w:val="18"/>
                            <w:szCs w:val="40"/>
                            <w:rPrChange w:id="2387" w:author="Kelly Chen(陈钰)" w:date="2023-02-11T16:23:00Z">
                              <w:rPr/>
                            </w:rPrChange>
                          </w:rPr>
                        </w:pPr>
                        <w:ins w:id="2388" w:author="Kelly Chen(陈钰)" w:date="2023-02-11T16:23:00Z">
                          <w:r w:rsidRPr="00925549">
                            <w:rPr>
                              <w:rFonts w:hint="eastAsia"/>
                              <w:color w:val="FF0000"/>
                              <w:sz w:val="18"/>
                              <w:szCs w:val="40"/>
                              <w:rPrChange w:id="2389" w:author="Kelly Chen(陈钰)" w:date="2023-02-11T16:23:00Z">
                                <w:rPr>
                                  <w:rFonts w:hint="eastAsia"/>
                                </w:rPr>
                              </w:rPrChange>
                            </w:rPr>
                            <w:t>判断是否无数据，若无数据</w:t>
                          </w:r>
                          <w:r>
                            <w:rPr>
                              <w:rFonts w:hint="eastAsia"/>
                              <w:color w:val="FF0000"/>
                              <w:sz w:val="18"/>
                              <w:szCs w:val="40"/>
                            </w:rPr>
                            <w:t>则</w:t>
                          </w:r>
                          <w:r w:rsidRPr="00925549">
                            <w:rPr>
                              <w:rFonts w:hint="eastAsia"/>
                              <w:color w:val="FF0000"/>
                              <w:sz w:val="18"/>
                              <w:szCs w:val="40"/>
                              <w:rPrChange w:id="2390" w:author="Kelly Chen(陈钰)" w:date="2023-02-11T16:23:00Z">
                                <w:rPr>
                                  <w:rFonts w:hint="eastAsia"/>
                                </w:rPr>
                              </w:rPrChange>
                            </w:rPr>
                            <w:t>结束继续等待</w:t>
                          </w:r>
                        </w:ins>
                      </w:p>
                    </w:txbxContent>
                  </v:textbox>
                </v:shape>
              </w:pict>
            </mc:Fallback>
          </mc:AlternateContent>
        </w:r>
        <w:r>
          <w:rPr>
            <w:rFonts w:hint="eastAsia"/>
            <w:noProof/>
          </w:rPr>
          <mc:AlternateContent>
            <mc:Choice Requires="wps">
              <w:drawing>
                <wp:anchor distT="0" distB="0" distL="114300" distR="114300" simplePos="0" relativeHeight="251679744" behindDoc="0" locked="0" layoutInCell="1" allowOverlap="1" wp14:anchorId="63BEB313" wp14:editId="59E5B21E">
                  <wp:simplePos x="0" y="0"/>
                  <wp:positionH relativeFrom="column">
                    <wp:posOffset>3448050</wp:posOffset>
                  </wp:positionH>
                  <wp:positionV relativeFrom="paragraph">
                    <wp:posOffset>685800</wp:posOffset>
                  </wp:positionV>
                  <wp:extent cx="1876425" cy="333375"/>
                  <wp:effectExtent l="0" t="0" r="0" b="0"/>
                  <wp:wrapNone/>
                  <wp:docPr id="55" name="文本框 55"/>
                  <wp:cNvGraphicFramePr/>
                  <a:graphic xmlns:a="http://schemas.openxmlformats.org/drawingml/2006/main">
                    <a:graphicData uri="http://schemas.microsoft.com/office/word/2010/wordprocessingShape">
                      <wps:wsp>
                        <wps:cNvSpPr txBox="1"/>
                        <wps:spPr>
                          <a:xfrm>
                            <a:off x="0" y="0"/>
                            <a:ext cx="1876425" cy="333375"/>
                          </a:xfrm>
                          <a:prstGeom prst="rect">
                            <a:avLst/>
                          </a:prstGeom>
                          <a:noFill/>
                          <a:ln w="6350">
                            <a:noFill/>
                          </a:ln>
                        </wps:spPr>
                        <wps:txbx>
                          <w:txbxContent>
                            <w:p w14:paraId="01057246" w14:textId="0896B393" w:rsidR="0071345F" w:rsidRPr="00925549" w:rsidRDefault="0071345F">
                              <w:pPr>
                                <w:rPr>
                                  <w:color w:val="FF0000"/>
                                  <w:sz w:val="18"/>
                                  <w:szCs w:val="40"/>
                                  <w:rPrChange w:id="2391" w:author="Kelly Chen(陈钰)" w:date="2023-02-11T16:23:00Z">
                                    <w:rPr/>
                                  </w:rPrChange>
                                </w:rPr>
                              </w:pPr>
                              <w:ins w:id="2392" w:author="Kelly Chen(陈钰)" w:date="2023-02-11T16:23:00Z">
                                <w:r w:rsidRPr="00925549">
                                  <w:rPr>
                                    <w:rFonts w:hint="eastAsia"/>
                                    <w:color w:val="FF0000"/>
                                    <w:sz w:val="18"/>
                                    <w:szCs w:val="40"/>
                                    <w:rPrChange w:id="2393" w:author="Kelly Chen(陈钰)" w:date="2023-02-11T16:23:00Z">
                                      <w:rPr>
                                        <w:rFonts w:hint="eastAsia"/>
                                      </w:rPr>
                                    </w:rPrChange>
                                  </w:rPr>
                                  <w:t>遍历匹配</w:t>
                                </w:r>
                              </w:ins>
                              <w:ins w:id="2394" w:author="Kelly Chen(陈钰)" w:date="2023-02-11T16:24:00Z">
                                <w:r>
                                  <w:rPr>
                                    <w:rFonts w:hint="eastAsia"/>
                                    <w:color w:val="FF0000"/>
                                    <w:sz w:val="18"/>
                                    <w:szCs w:val="40"/>
                                  </w:rPr>
                                  <w:t>的</w:t>
                                </w:r>
                              </w:ins>
                              <w:ins w:id="2395" w:author="Kelly Chen(陈钰)" w:date="2023-02-11T16:23:00Z">
                                <w:r w:rsidRPr="00925549">
                                  <w:rPr>
                                    <w:rFonts w:hint="eastAsia"/>
                                    <w:color w:val="FF0000"/>
                                    <w:sz w:val="18"/>
                                    <w:szCs w:val="40"/>
                                    <w:rPrChange w:id="2396" w:author="Kelly Chen(陈钰)" w:date="2023-02-11T16:23:00Z">
                                      <w:rPr>
                                        <w:rFonts w:hint="eastAsia"/>
                                      </w:rPr>
                                    </w:rPrChange>
                                  </w:rPr>
                                  <w:t>解析器</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BEB313" id="文本框 55" o:spid="_x0000_s1044" type="#_x0000_t202" style="position:absolute;left:0;text-align:left;margin-left:271.5pt;margin-top:54pt;width:147.75pt;height:26.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" filled="f" stroked="f" strokeweight=".5pt">
                  <v:textbox>
                    <w:txbxContent>
                      <w:p w14:paraId="01057246" w14:textId="0896B393" w:rsidR="0071345F" w:rsidRPr="00925549" w:rsidRDefault="0071345F">
                        <w:pPr>
                          <w:rPr>
                            <w:color w:val="FF0000"/>
                            <w:sz w:val="18"/>
                            <w:szCs w:val="40"/>
                            <w:rPrChange w:id="2397" w:author="Kelly Chen(陈钰)" w:date="2023-02-11T16:23:00Z">
                              <w:rPr/>
                            </w:rPrChange>
                          </w:rPr>
                        </w:pPr>
                        <w:ins w:id="2398" w:author="Kelly Chen(陈钰)" w:date="2023-02-11T16:23:00Z">
                          <w:r w:rsidRPr="00925549">
                            <w:rPr>
                              <w:rFonts w:hint="eastAsia"/>
                              <w:color w:val="FF0000"/>
                              <w:sz w:val="18"/>
                              <w:szCs w:val="40"/>
                              <w:rPrChange w:id="2399" w:author="Kelly Chen(陈钰)" w:date="2023-02-11T16:23:00Z">
                                <w:rPr>
                                  <w:rFonts w:hint="eastAsia"/>
                                </w:rPr>
                              </w:rPrChange>
                            </w:rPr>
                            <w:t>遍历匹配</w:t>
                          </w:r>
                        </w:ins>
                        <w:ins w:id="2400" w:author="Kelly Chen(陈钰)" w:date="2023-02-11T16:24:00Z">
                          <w:r>
                            <w:rPr>
                              <w:rFonts w:hint="eastAsia"/>
                              <w:color w:val="FF0000"/>
                              <w:sz w:val="18"/>
                              <w:szCs w:val="40"/>
                            </w:rPr>
                            <w:t>的</w:t>
                          </w:r>
                        </w:ins>
                        <w:ins w:id="2401" w:author="Kelly Chen(陈钰)" w:date="2023-02-11T16:23:00Z">
                          <w:r w:rsidRPr="00925549">
                            <w:rPr>
                              <w:rFonts w:hint="eastAsia"/>
                              <w:color w:val="FF0000"/>
                              <w:sz w:val="18"/>
                              <w:szCs w:val="40"/>
                              <w:rPrChange w:id="2402" w:author="Kelly Chen(陈钰)" w:date="2023-02-11T16:23:00Z">
                                <w:rPr>
                                  <w:rFonts w:hint="eastAsia"/>
                                </w:rPr>
                              </w:rPrChange>
                            </w:rPr>
                            <w:t>解析器</w:t>
                          </w:r>
                        </w:ins>
                      </w:p>
                    </w:txbxContent>
                  </v:textbox>
                </v:shape>
              </w:pict>
            </mc:Fallback>
          </mc:AlternateContent>
        </w:r>
      </w:ins>
      <w:ins w:id="2403" w:author="Kelly Chen(陈钰)" w:date="2023-02-11T16:21:00Z">
        <w:r>
          <w:rPr>
            <w:rFonts w:hint="eastAsia"/>
            <w:noProof/>
          </w:rPr>
          <w:drawing>
            <wp:inline distT="0" distB="0" distL="0" distR="0" wp14:anchorId="65D97069" wp14:editId="2C4DE174">
              <wp:extent cx="5780952" cy="3228571"/>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pic:nvPicPr>
                    <pic:blipFill>
                      <a:blip r:embed="rId57">
                        <a:extLst>
                          <a:ext uri="{28A0092B-C50C-407E-A947-70E740481C1C}">
                            <a14:useLocalDpi xmlns:a14="http://schemas.microsoft.com/office/drawing/2010/main" val="0"/>
                          </a:ext>
                        </a:extLst>
                      </a:blip>
                      <a:stretch>
                        <a:fillRect/>
                      </a:stretch>
                    </pic:blipFill>
                    <pic:spPr>
                      <a:xfrm>
                        <a:off x="0" y="0"/>
                        <a:ext cx="5780952" cy="3228571"/>
                      </a:xfrm>
                      <a:prstGeom prst="rect">
                        <a:avLst/>
                      </a:prstGeom>
                    </pic:spPr>
                  </pic:pic>
                </a:graphicData>
              </a:graphic>
            </wp:inline>
          </w:drawing>
        </w:r>
      </w:ins>
    </w:p>
    <w:p w14:paraId="672CB914" w14:textId="4B50094D" w:rsidR="00DE7EFC" w:rsidDel="00BE3393" w:rsidRDefault="0038552A">
      <w:pPr>
        <w:jc w:val="center"/>
        <w:rPr>
          <w:del w:id="2404" w:author="Kelly Chen(陈钰)" w:date="2023-02-11T14:46:00Z"/>
          <w:rFonts w:eastAsia="等线"/>
          <w:sz w:val="22"/>
          <w:szCs w:val="22"/>
        </w:rPr>
        <w:pPrChange w:id="2405" w:author="Kelly Chen(陈钰)" w:date="2023-02-11T16:27:00Z">
          <w:pPr>
            <w:spacing w:before="100" w:beforeAutospacing="1"/>
            <w:ind w:left="210" w:hangingChars="100" w:hanging="210"/>
            <w:jc w:val="center"/>
          </w:pPr>
        </w:pPrChange>
      </w:pPr>
      <w:del w:id="2406" w:author="Kelly Chen(陈钰)" w:date="2023-02-11T16:26:00Z">
        <w:r w:rsidDel="00925549">
          <w:rPr>
            <w:noProof/>
          </w:rPr>
          <w:drawing>
            <wp:inline distT="0" distB="0" distL="0" distR="0" wp14:anchorId="11F75CD3" wp14:editId="5881BC24">
              <wp:extent cx="5779135" cy="3225800"/>
              <wp:effectExtent l="0" t="0" r="0" b="0"/>
              <wp:docPr id="22" name="图片 22" descr="日程表&#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日程表&#10;&#10;低可信度描述已自动生成"/>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779135" cy="3225800"/>
                      </a:xfrm>
                      <a:prstGeom prst="rect">
                        <a:avLst/>
                      </a:prstGeom>
                      <a:noFill/>
                      <a:ln>
                        <a:noFill/>
                      </a:ln>
                      <a:effectLst/>
                    </pic:spPr>
                  </pic:pic>
                </a:graphicData>
              </a:graphic>
            </wp:inline>
          </w:drawing>
        </w:r>
      </w:del>
    </w:p>
    <w:p w14:paraId="39C50FAE" w14:textId="77777777" w:rsidR="00DE7EFC" w:rsidRDefault="00DE7EFC">
      <w:pPr>
        <w:jc w:val="center"/>
        <w:rPr>
          <w:ins w:id="2407" w:author="Kelly Chen(陈钰)" w:date="2023-01-16T17:30:00Z"/>
        </w:rPr>
        <w:pPrChange w:id="2408" w:author="Kelly Chen(陈钰)" w:date="2023-02-11T16:27:00Z">
          <w:pPr/>
        </w:pPrChange>
      </w:pPr>
    </w:p>
    <w:tbl>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Grid>
        <w:gridCol w:w="9293"/>
      </w:tblGrid>
      <w:tr w:rsidR="00DE7EFC" w:rsidDel="00BE3393" w14:paraId="138F2E63" w14:textId="6AE66406">
        <w:trPr>
          <w:trHeight w:val="454"/>
          <w:tblCellSpacing w:w="20" w:type="dxa"/>
          <w:jc w:val="right"/>
          <w:ins w:id="2409" w:author="Kelly Chen(陈钰)" w:date="2023-01-17T13:33:00Z"/>
          <w:del w:id="2410" w:author="Kelly Chen(陈钰)" w:date="2023-02-11T14:46:00Z"/>
        </w:trPr>
        <w:tc>
          <w:tcPr>
            <w:tcW w:w="9213" w:type="dxa"/>
            <w:shd w:val="pct10" w:color="auto" w:fill="auto"/>
            <w:vAlign w:val="center"/>
          </w:tcPr>
          <w:p w14:paraId="57F750C3" w14:textId="7ADC278E" w:rsidR="00DE7EFC" w:rsidDel="00BE3393" w:rsidRDefault="00DE7EFC">
            <w:pPr>
              <w:rPr>
                <w:ins w:id="2411" w:author="Kelly Chen(陈钰)" w:date="2023-01-17T13:33:00Z"/>
                <w:del w:id="2412" w:author="Kelly Chen(陈钰)" w:date="2023-02-11T14:46:00Z"/>
              </w:rPr>
            </w:pPr>
          </w:p>
        </w:tc>
      </w:tr>
    </w:tbl>
    <w:p w14:paraId="76F35A7D" w14:textId="7FD23A52" w:rsidR="00DE7EFC" w:rsidRDefault="00DE7EFC">
      <w:pPr>
        <w:rPr>
          <w:ins w:id="2413" w:author="Kelly Chen(陈钰)" w:date="2023-02-11T16:27:00Z"/>
        </w:rPr>
      </w:pPr>
    </w:p>
    <w:p w14:paraId="3F1449EF" w14:textId="686EB398" w:rsidR="00925549" w:rsidRDefault="00925549">
      <w:pPr>
        <w:rPr>
          <w:ins w:id="2414" w:author="Kelly Chen(陈钰)" w:date="2023-02-11T16:27:00Z"/>
        </w:rPr>
      </w:pPr>
    </w:p>
    <w:p w14:paraId="79ECCC52" w14:textId="25AE8299" w:rsidR="00925549" w:rsidRDefault="00925549">
      <w:pPr>
        <w:rPr>
          <w:ins w:id="2415" w:author="Kelly Chen(陈钰)" w:date="2023-02-11T16:27:00Z"/>
        </w:rPr>
      </w:pPr>
    </w:p>
    <w:p w14:paraId="32D4FDAD" w14:textId="2C9A7381" w:rsidR="00925549" w:rsidRDefault="00925549">
      <w:pPr>
        <w:rPr>
          <w:ins w:id="2416" w:author="Kelly Chen(陈钰)" w:date="2023-02-11T16:27:00Z"/>
        </w:rPr>
      </w:pPr>
    </w:p>
    <w:p w14:paraId="3C4DEDC3" w14:textId="0EEBEB21" w:rsidR="00925549" w:rsidDel="005477A2" w:rsidRDefault="00925549">
      <w:pPr>
        <w:rPr>
          <w:del w:id="2417" w:author="Rain Cui(崔雨婷)" w:date="2023-03-24T10:39:00Z"/>
        </w:rPr>
      </w:pPr>
    </w:p>
    <w:p w14:paraId="0BA7F721" w14:textId="25964905" w:rsidR="005477A2" w:rsidRDefault="005477A2">
      <w:pPr>
        <w:rPr>
          <w:ins w:id="2418" w:author="Rain Cui(崔雨婷)" w:date="2023-03-24T10:39:00Z"/>
        </w:rPr>
      </w:pPr>
    </w:p>
    <w:p w14:paraId="117C009D" w14:textId="582EEDFD" w:rsidR="005477A2" w:rsidRDefault="005477A2">
      <w:pPr>
        <w:rPr>
          <w:ins w:id="2419" w:author="Rain Cui(崔雨婷)" w:date="2023-03-24T10:39:00Z"/>
        </w:rPr>
      </w:pPr>
    </w:p>
    <w:p w14:paraId="1B6CF853" w14:textId="77777777" w:rsidR="005477A2" w:rsidRDefault="005477A2">
      <w:pPr>
        <w:rPr>
          <w:ins w:id="2420" w:author="Rain Cui(崔雨婷)" w:date="2023-03-24T10:39:00Z"/>
        </w:rPr>
      </w:pPr>
    </w:p>
    <w:p w14:paraId="12CD2878" w14:textId="77777777" w:rsidR="005477A2" w:rsidRPr="00DE7EFC" w:rsidRDefault="005477A2">
      <w:pPr>
        <w:rPr>
          <w:rPrChange w:id="2421" w:author="Kelly Chen(陈钰)" w:date="2023-01-16T17:30:00Z">
            <w:rPr>
              <w:sz w:val="22"/>
              <w:szCs w:val="22"/>
            </w:rPr>
          </w:rPrChange>
        </w:rPr>
      </w:pPr>
    </w:p>
    <w:p w14:paraId="70E35509" w14:textId="77777777" w:rsidR="00DE7EFC" w:rsidRDefault="0038552A" w:rsidP="004B301B">
      <w:pPr>
        <w:pStyle w:val="QL-2"/>
      </w:pPr>
      <w:bookmarkStart w:id="2422" w:name="_Toc117785297"/>
      <w:del w:id="2423" w:author="Kelly Chen(陈钰)" w:date="2023-01-17T13:22:00Z">
        <w:r>
          <w:lastRenderedPageBreak/>
          <w:delText>DeviceInfoManager</w:delText>
        </w:r>
      </w:del>
      <w:bookmarkStart w:id="2424" w:name="_Toc127025863"/>
      <w:bookmarkEnd w:id="2422"/>
      <w:ins w:id="2425" w:author="Kelly Chen(陈钰)" w:date="2023-01-11T15:55:00Z">
        <w:r>
          <w:rPr>
            <w:rFonts w:hint="eastAsia"/>
          </w:rPr>
          <w:t>设备信息管理</w:t>
        </w:r>
      </w:ins>
      <w:ins w:id="2426" w:author="Kelly Chen(陈钰)" w:date="2023-01-17T13:22:00Z">
        <w:r>
          <w:rPr>
            <w:rFonts w:hint="eastAsia"/>
          </w:rPr>
          <w:t>程序（</w:t>
        </w:r>
        <w:r>
          <w:t>DeviceInfoManager</w:t>
        </w:r>
        <w:r>
          <w:rPr>
            <w:rFonts w:hint="eastAsia"/>
          </w:rPr>
          <w:t>）</w:t>
        </w:r>
      </w:ins>
      <w:bookmarkEnd w:id="2424"/>
    </w:p>
    <w:p w14:paraId="5C421C33" w14:textId="77777777" w:rsidR="00DE7EFC" w:rsidRDefault="00DE7EFC"/>
    <w:p w14:paraId="6F40B9F3" w14:textId="77777777" w:rsidR="00DE7EFC" w:rsidRPr="00DE7EFC" w:rsidRDefault="0038552A">
      <w:pPr>
        <w:pStyle w:val="aff6"/>
        <w:numPr>
          <w:ilvl w:val="6"/>
          <w:numId w:val="22"/>
        </w:numPr>
        <w:spacing w:afterLines="50" w:after="156"/>
        <w:ind w:left="0" w:firstLine="422"/>
        <w:rPr>
          <w:ins w:id="2427" w:author="Kelly Chen(陈钰)" w:date="2023-01-17T13:22:00Z"/>
          <w:b/>
          <w:bCs/>
          <w:color w:val="404040" w:themeColor="text1" w:themeTint="BF"/>
          <w:rPrChange w:id="2428" w:author="Kelly Chen(陈钰)" w:date="2023-01-17T13:22:00Z">
            <w:rPr>
              <w:ins w:id="2429" w:author="Kelly Chen(陈钰)" w:date="2023-01-17T13:22:00Z"/>
              <w:color w:val="404040" w:themeColor="text1" w:themeTint="BF"/>
            </w:rPr>
          </w:rPrChange>
        </w:rPr>
        <w:pPrChange w:id="2430" w:author="Kelly Chen(陈钰)" w:date="2023-01-17T13:22:00Z">
          <w:pPr>
            <w:pStyle w:val="aff6"/>
            <w:numPr>
              <w:ilvl w:val="6"/>
              <w:numId w:val="22"/>
            </w:numPr>
            <w:ind w:left="420" w:hanging="420"/>
          </w:pPr>
        </w:pPrChange>
      </w:pPr>
      <w:r>
        <w:rPr>
          <w:rFonts w:hint="eastAsia"/>
          <w:b/>
          <w:bCs/>
          <w:color w:val="404040" w:themeColor="text1" w:themeTint="BF"/>
          <w:rPrChange w:id="2431" w:author="Kelly Chen(陈钰)" w:date="2023-01-17T13:22:00Z">
            <w:rPr>
              <w:rFonts w:hint="eastAsia"/>
              <w:color w:val="404040" w:themeColor="text1" w:themeTint="BF"/>
            </w:rPr>
          </w:rPrChange>
        </w:rPr>
        <w:t>功能描述</w:t>
      </w:r>
      <w:del w:id="2432" w:author="Sonia Liu(刘西子)" w:date="2023-03-20T15:47:00Z">
        <w:r w:rsidDel="005A1516">
          <w:rPr>
            <w:rFonts w:hint="eastAsia"/>
            <w:b/>
            <w:bCs/>
            <w:color w:val="404040" w:themeColor="text1" w:themeTint="BF"/>
            <w:rPrChange w:id="2433" w:author="Kelly Chen(陈钰)" w:date="2023-01-17T13:22:00Z">
              <w:rPr>
                <w:rFonts w:hint="eastAsia"/>
                <w:color w:val="404040" w:themeColor="text1" w:themeTint="BF"/>
              </w:rPr>
            </w:rPrChange>
          </w:rPr>
          <w:delText>：</w:delText>
        </w:r>
      </w:del>
    </w:p>
    <w:p w14:paraId="212A8EEC" w14:textId="224541FF" w:rsidR="00DE7EFC" w:rsidRDefault="0038552A">
      <w:pPr>
        <w:pStyle w:val="aff6"/>
        <w:ind w:left="426" w:firstLineChars="0" w:firstLine="0"/>
        <w:rPr>
          <w:color w:val="404040" w:themeColor="text1" w:themeTint="BF"/>
        </w:rPr>
        <w:pPrChange w:id="2434" w:author="Kelly Chen(陈钰)" w:date="2023-01-17T13:22:00Z">
          <w:pPr>
            <w:pStyle w:val="aff6"/>
            <w:numPr>
              <w:ilvl w:val="6"/>
              <w:numId w:val="22"/>
            </w:numPr>
            <w:ind w:left="420" w:hanging="420"/>
          </w:pPr>
        </w:pPrChange>
      </w:pPr>
      <w:r>
        <w:rPr>
          <w:rFonts w:hint="eastAsia"/>
          <w:color w:val="404040" w:themeColor="text1" w:themeTint="BF"/>
        </w:rPr>
        <w:t>该</w:t>
      </w:r>
      <w:del w:id="2435" w:author="Kelly Chen(陈钰)" w:date="2023-02-10T11:05:00Z">
        <w:r w:rsidDel="00561D35">
          <w:rPr>
            <w:rFonts w:hint="eastAsia"/>
            <w:color w:val="404040" w:themeColor="text1" w:themeTint="BF"/>
          </w:rPr>
          <w:delText>功能</w:delText>
        </w:r>
      </w:del>
      <w:ins w:id="2436" w:author="Kelly Chen(陈钰)" w:date="2023-02-10T11:05:00Z">
        <w:r w:rsidR="00561D35">
          <w:rPr>
            <w:rFonts w:hint="eastAsia"/>
            <w:color w:val="404040" w:themeColor="text1" w:themeTint="BF"/>
          </w:rPr>
          <w:t>组件</w:t>
        </w:r>
      </w:ins>
      <w:r>
        <w:rPr>
          <w:rFonts w:hint="eastAsia"/>
          <w:color w:val="404040" w:themeColor="text1" w:themeTint="BF"/>
        </w:rPr>
        <w:t>用于获取设备的一些基础信息，例如设备</w:t>
      </w:r>
      <w:r>
        <w:rPr>
          <w:color w:val="404040" w:themeColor="text1" w:themeTint="BF"/>
        </w:rPr>
        <w:t>IMEI</w:t>
      </w:r>
      <w:r>
        <w:rPr>
          <w:rFonts w:hint="eastAsia"/>
          <w:color w:val="404040" w:themeColor="text1" w:themeTint="BF"/>
        </w:rPr>
        <w:t>、</w:t>
      </w:r>
      <w:r>
        <w:rPr>
          <w:color w:val="404040" w:themeColor="text1" w:themeTint="BF"/>
        </w:rPr>
        <w:t>SIM</w:t>
      </w:r>
      <w:r>
        <w:rPr>
          <w:rFonts w:hint="eastAsia"/>
          <w:color w:val="404040" w:themeColor="text1" w:themeTint="BF"/>
        </w:rPr>
        <w:t>卡的</w:t>
      </w:r>
      <w:r>
        <w:rPr>
          <w:rFonts w:hint="eastAsia"/>
          <w:color w:val="404040" w:themeColor="text1" w:themeTint="BF"/>
        </w:rPr>
        <w:t>I</w:t>
      </w:r>
      <w:r>
        <w:rPr>
          <w:color w:val="404040" w:themeColor="text1" w:themeTint="BF"/>
        </w:rPr>
        <w:t>CCID</w:t>
      </w:r>
      <w:r>
        <w:rPr>
          <w:rFonts w:hint="eastAsia"/>
          <w:color w:val="404040" w:themeColor="text1" w:themeTint="BF"/>
        </w:rPr>
        <w:t>等。</w:t>
      </w:r>
    </w:p>
    <w:p w14:paraId="78B9C015" w14:textId="77777777" w:rsidR="00DE7EFC" w:rsidRDefault="00DE7EFC"/>
    <w:p w14:paraId="090AE95B" w14:textId="77777777" w:rsidR="00DE7EFC" w:rsidRPr="00DE7EFC" w:rsidRDefault="0038552A">
      <w:pPr>
        <w:pStyle w:val="aff6"/>
        <w:numPr>
          <w:ilvl w:val="0"/>
          <w:numId w:val="24"/>
        </w:numPr>
        <w:spacing w:afterLines="50" w:after="156"/>
        <w:ind w:left="851" w:firstLineChars="0"/>
        <w:rPr>
          <w:b/>
          <w:bCs/>
          <w:color w:val="404040" w:themeColor="text1" w:themeTint="BF"/>
          <w:rPrChange w:id="2437" w:author="Kelly Chen(陈钰)" w:date="2023-01-17T13:23:00Z">
            <w:rPr>
              <w:color w:val="404040" w:themeColor="text1" w:themeTint="BF"/>
            </w:rPr>
          </w:rPrChange>
        </w:rPr>
        <w:pPrChange w:id="2438" w:author="Kelly Chen(陈钰)" w:date="2023-01-17T13:22:00Z">
          <w:pPr>
            <w:pStyle w:val="aff6"/>
            <w:numPr>
              <w:numId w:val="23"/>
            </w:numPr>
            <w:ind w:left="1080" w:hanging="360"/>
          </w:pPr>
        </w:pPrChange>
      </w:pPr>
      <w:r>
        <w:rPr>
          <w:rFonts w:hint="eastAsia"/>
          <w:b/>
          <w:bCs/>
          <w:color w:val="404040" w:themeColor="text1" w:themeTint="BF"/>
          <w:rPrChange w:id="2439" w:author="Kelly Chen(陈钰)" w:date="2023-01-17T13:23:00Z">
            <w:rPr>
              <w:rFonts w:hint="eastAsia"/>
              <w:color w:val="404040" w:themeColor="text1" w:themeTint="BF"/>
            </w:rPr>
          </w:rPrChange>
        </w:rPr>
        <w:t>实现原理</w:t>
      </w:r>
      <w:del w:id="2440" w:author="Sonia Liu(刘西子)" w:date="2023-03-20T15:47:00Z">
        <w:r w:rsidDel="005A1516">
          <w:rPr>
            <w:rFonts w:hint="eastAsia"/>
            <w:b/>
            <w:bCs/>
            <w:color w:val="404040" w:themeColor="text1" w:themeTint="BF"/>
            <w:rPrChange w:id="2441" w:author="Kelly Chen(陈钰)" w:date="2023-01-17T13:23:00Z">
              <w:rPr>
                <w:rFonts w:hint="eastAsia"/>
                <w:color w:val="404040" w:themeColor="text1" w:themeTint="BF"/>
              </w:rPr>
            </w:rPrChange>
          </w:rPr>
          <w:delText>：</w:delText>
        </w:r>
        <w:r w:rsidDel="005A1516">
          <w:rPr>
            <w:b/>
            <w:bCs/>
            <w:color w:val="404040" w:themeColor="text1" w:themeTint="BF"/>
            <w:rPrChange w:id="2442" w:author="Kelly Chen(陈钰)" w:date="2023-01-17T13:23:00Z">
              <w:rPr>
                <w:color w:val="404040" w:themeColor="text1" w:themeTint="BF"/>
              </w:rPr>
            </w:rPrChange>
          </w:rPr>
          <w:delText xml:space="preserve"> </w:delText>
        </w:r>
      </w:del>
    </w:p>
    <w:p w14:paraId="02A70820" w14:textId="520C4C97" w:rsidR="00DE7EFC" w:rsidDel="009A1AD7" w:rsidRDefault="0038552A">
      <w:pPr>
        <w:pStyle w:val="aff6"/>
        <w:numPr>
          <w:ilvl w:val="0"/>
          <w:numId w:val="25"/>
        </w:numPr>
        <w:spacing w:afterLines="50" w:after="156"/>
        <w:ind w:leftChars="201" w:left="849" w:firstLineChars="0" w:hanging="427"/>
        <w:rPr>
          <w:del w:id="2443" w:author="Kelly Chen(陈钰)" w:date="2023-02-10T13:55:00Z"/>
          <w:color w:val="404040" w:themeColor="text1" w:themeTint="BF"/>
        </w:rPr>
        <w:pPrChange w:id="2444" w:author="Kelly Chen(陈钰)" w:date="2023-02-10T13:55:00Z">
          <w:pPr>
            <w:pStyle w:val="aff6"/>
            <w:numPr>
              <w:numId w:val="25"/>
            </w:numPr>
            <w:ind w:left="1258"/>
          </w:pPr>
        </w:pPrChange>
      </w:pPr>
      <w:ins w:id="2445" w:author="Kelly Chen(陈钰)" w:date="2023-01-17T14:23:00Z">
        <w:r>
          <w:rPr>
            <w:rFonts w:hint="eastAsia"/>
            <w:color w:val="404040" w:themeColor="text1" w:themeTint="BF"/>
          </w:rPr>
          <w:t>初始化</w:t>
        </w:r>
      </w:ins>
      <w:r>
        <w:rPr>
          <w:rFonts w:hint="eastAsia"/>
          <w:color w:val="404040" w:themeColor="text1" w:themeTint="BF"/>
        </w:rPr>
        <w:t>类函数</w:t>
      </w:r>
      <w:del w:id="2446" w:author="Kelly Chen(陈钰)" w:date="2023-01-17T14:23:00Z">
        <w:r>
          <w:rPr>
            <w:rFonts w:hint="eastAsia"/>
            <w:color w:val="404040" w:themeColor="text1" w:themeTint="BF"/>
          </w:rPr>
          <w:delText>初始化</w:delText>
        </w:r>
      </w:del>
      <w:r>
        <w:rPr>
          <w:rFonts w:hint="eastAsia"/>
          <w:color w:val="404040" w:themeColor="text1" w:themeTint="BF"/>
        </w:rPr>
        <w:t>时会将获取设备信息的函数</w:t>
      </w:r>
      <w:ins w:id="2447" w:author="Kelly Chen(陈钰)" w:date="2023-02-09T11:55:00Z">
        <w:r w:rsidR="00F0583B">
          <w:rPr>
            <w:rFonts w:hint="eastAsia"/>
            <w:color w:val="404040" w:themeColor="text1" w:themeTint="BF"/>
          </w:rPr>
          <w:t>并通过</w:t>
        </w:r>
      </w:ins>
      <w:ins w:id="2448" w:author="Kelly Chen(陈钰)" w:date="2023-02-09T13:20:00Z">
        <w:r w:rsidR="00D512F1">
          <w:rPr>
            <w:rFonts w:hint="eastAsia"/>
          </w:rPr>
          <w:t>EventMesh</w:t>
        </w:r>
        <w:r w:rsidR="00D512F1">
          <w:rPr>
            <w:rFonts w:hint="eastAsia"/>
          </w:rPr>
          <w:t>注册</w:t>
        </w:r>
      </w:ins>
      <w:del w:id="2449" w:author="Kelly Chen(陈钰)" w:date="2023-02-09T13:20:00Z">
        <w:r w:rsidDel="00D512F1">
          <w:rPr>
            <w:rFonts w:hint="eastAsia"/>
            <w:color w:val="404040" w:themeColor="text1" w:themeTint="BF"/>
          </w:rPr>
          <w:delText>注册</w:delText>
        </w:r>
      </w:del>
      <w:r>
        <w:rPr>
          <w:rFonts w:hint="eastAsia"/>
          <w:color w:val="404040" w:themeColor="text1" w:themeTint="BF"/>
        </w:rPr>
        <w:t>成事件</w:t>
      </w:r>
      <w:del w:id="2450" w:author="Kelly Chen(陈钰)" w:date="2023-02-09T13:20:00Z">
        <w:r w:rsidDel="00D512F1">
          <w:rPr>
            <w:rFonts w:hint="eastAsia"/>
            <w:color w:val="404040" w:themeColor="text1" w:themeTint="BF"/>
          </w:rPr>
          <w:delText>对外提供</w:delText>
        </w:r>
      </w:del>
      <w:r>
        <w:rPr>
          <w:rFonts w:hint="eastAsia"/>
          <w:color w:val="404040" w:themeColor="text1" w:themeTint="BF"/>
        </w:rPr>
        <w:t>，</w:t>
      </w:r>
      <w:ins w:id="2451" w:author="Kelly Chen(陈钰)" w:date="2023-01-17T14:24:00Z">
        <w:r>
          <w:rPr>
            <w:rFonts w:hint="eastAsia"/>
            <w:color w:val="404040" w:themeColor="text1" w:themeTint="BF"/>
          </w:rPr>
          <w:t>用户</w:t>
        </w:r>
      </w:ins>
      <w:r>
        <w:rPr>
          <w:rFonts w:hint="eastAsia"/>
          <w:color w:val="404040" w:themeColor="text1" w:themeTint="BF"/>
        </w:rPr>
        <w:t>可直接通过</w:t>
      </w:r>
      <w:ins w:id="2452" w:author="Kelly Chen(陈钰)" w:date="2023-01-17T14:24:00Z">
        <w:r>
          <w:rPr>
            <w:rFonts w:hint="eastAsia"/>
            <w:color w:val="404040" w:themeColor="text1" w:themeTint="BF"/>
          </w:rPr>
          <w:t>发布</w:t>
        </w:r>
      </w:ins>
      <w:r>
        <w:rPr>
          <w:rFonts w:hint="eastAsia"/>
          <w:color w:val="404040" w:themeColor="text1" w:themeTint="BF"/>
        </w:rPr>
        <w:t>事件</w:t>
      </w:r>
      <w:del w:id="2453" w:author="Kelly Chen(陈钰)" w:date="2023-01-17T14:24:00Z">
        <w:r>
          <w:rPr>
            <w:rFonts w:hint="eastAsia"/>
            <w:color w:val="404040" w:themeColor="text1" w:themeTint="BF"/>
          </w:rPr>
          <w:delText>发布</w:delText>
        </w:r>
      </w:del>
      <w:r>
        <w:rPr>
          <w:rFonts w:hint="eastAsia"/>
          <w:color w:val="404040" w:themeColor="text1" w:themeTint="BF"/>
        </w:rPr>
        <w:t>的方式使用。</w:t>
      </w:r>
    </w:p>
    <w:p w14:paraId="3FF2E658" w14:textId="2160B165" w:rsidR="00DE7EFC" w:rsidDel="009A1AD7" w:rsidRDefault="0038552A">
      <w:pPr>
        <w:pStyle w:val="aff6"/>
        <w:numPr>
          <w:ilvl w:val="0"/>
          <w:numId w:val="25"/>
        </w:numPr>
        <w:spacing w:afterLines="50" w:after="156"/>
        <w:ind w:leftChars="201" w:left="849" w:firstLineChars="0" w:hanging="427"/>
        <w:rPr>
          <w:ins w:id="2454" w:author="Kelly Chen(陈钰)" w:date="2023-01-16T17:30:00Z"/>
          <w:del w:id="2455" w:author="Kelly Chen(陈钰)" w:date="2023-02-10T13:55:00Z"/>
        </w:rPr>
        <w:pPrChange w:id="2456" w:author="Kelly Chen(陈钰)" w:date="2023-02-10T13:55:00Z">
          <w:pPr>
            <w:spacing w:before="100" w:beforeAutospacing="1"/>
            <w:ind w:left="210" w:hangingChars="100" w:hanging="210"/>
            <w:jc w:val="center"/>
          </w:pPr>
        </w:pPrChange>
      </w:pPr>
      <w:del w:id="2457" w:author="Kelly Chen(陈钰)" w:date="2023-02-10T13:55:00Z">
        <w:r w:rsidDel="009A1AD7">
          <w:rPr>
            <w:noProof/>
          </w:rPr>
          <w:drawing>
            <wp:inline distT="0" distB="0" distL="0" distR="0" wp14:anchorId="6B1EF94E" wp14:editId="0E58BE35">
              <wp:extent cx="5647055" cy="130238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5647055" cy="1302385"/>
                      </a:xfrm>
                      <a:prstGeom prst="rect">
                        <a:avLst/>
                      </a:prstGeom>
                      <a:noFill/>
                      <a:ln>
                        <a:noFill/>
                      </a:ln>
                      <a:effectLst/>
                    </pic:spPr>
                  </pic:pic>
                </a:graphicData>
              </a:graphic>
            </wp:inline>
          </w:drawing>
        </w:r>
      </w:del>
    </w:p>
    <w:p w14:paraId="647B96D5" w14:textId="77777777" w:rsidR="00DE7EFC" w:rsidRDefault="00DE7EFC">
      <w:pPr>
        <w:pStyle w:val="aff6"/>
        <w:numPr>
          <w:ilvl w:val="0"/>
          <w:numId w:val="25"/>
        </w:numPr>
        <w:spacing w:afterLines="50" w:after="156"/>
        <w:ind w:leftChars="201" w:left="849" w:firstLineChars="0" w:hanging="427"/>
        <w:pPrChange w:id="2458" w:author="Kelly Chen(陈钰)" w:date="2023-02-10T13:55:00Z">
          <w:pPr>
            <w:spacing w:before="100" w:beforeAutospacing="1"/>
            <w:ind w:left="210" w:hangingChars="100" w:hanging="210"/>
            <w:jc w:val="center"/>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2459" w:author="Rain Cui(崔雨婷)" w:date="2023-03-24T10:40: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2460">
          <w:tblGrid>
            <w:gridCol w:w="9435"/>
          </w:tblGrid>
        </w:tblGridChange>
      </w:tblGrid>
      <w:tr w:rsidR="00DE7EFC" w14:paraId="7103D06C" w14:textId="77777777" w:rsidTr="005477A2">
        <w:trPr>
          <w:trHeight w:val="454"/>
          <w:tblCellSpacing w:w="20" w:type="dxa"/>
          <w:jc w:val="right"/>
          <w:trPrChange w:id="2461" w:author="Rain Cui(崔雨婷)" w:date="2023-03-24T10:40:00Z">
            <w:trPr>
              <w:trHeight w:val="454"/>
              <w:tblCellSpacing w:w="20" w:type="dxa"/>
              <w:jc w:val="right"/>
            </w:trPr>
          </w:trPrChange>
        </w:trPr>
        <w:tc>
          <w:tcPr>
            <w:tcW w:w="9213" w:type="dxa"/>
            <w:shd w:val="pct15" w:color="auto" w:fill="auto"/>
            <w:vAlign w:val="center"/>
            <w:tcPrChange w:id="2462" w:author="Rain Cui(崔雨婷)" w:date="2023-03-24T10:40:00Z">
              <w:tcPr>
                <w:tcW w:w="9213" w:type="dxa"/>
                <w:shd w:val="pct10" w:color="auto" w:fill="auto"/>
                <w:vAlign w:val="center"/>
              </w:tcPr>
            </w:tcPrChange>
          </w:tcPr>
          <w:p w14:paraId="54EC502B" w14:textId="77777777" w:rsidR="0033559E" w:rsidRDefault="0033559E" w:rsidP="0033559E">
            <w:r>
              <w:t xml:space="preserve">    def post_processor_after_instantiation(self):</w:t>
            </w:r>
          </w:p>
          <w:p w14:paraId="08CC71F1" w14:textId="77777777" w:rsidR="0033559E" w:rsidRDefault="0033559E" w:rsidP="0033559E">
            <w:r>
              <w:rPr>
                <w:rFonts w:hint="eastAsia"/>
              </w:rPr>
              <w:t xml:space="preserve">        # </w:t>
            </w:r>
            <w:r>
              <w:rPr>
                <w:rFonts w:hint="eastAsia"/>
              </w:rPr>
              <w:t>注册事件</w:t>
            </w:r>
          </w:p>
          <w:p w14:paraId="263BE8BE" w14:textId="77777777" w:rsidR="0033559E" w:rsidRDefault="0033559E" w:rsidP="0033559E">
            <w:r>
              <w:t xml:space="preserve">        EventMesh.subscribe("get_sim_iccid", self.get_iccid)</w:t>
            </w:r>
          </w:p>
          <w:p w14:paraId="635C91B8" w14:textId="77777777" w:rsidR="0033559E" w:rsidRDefault="0033559E" w:rsidP="0033559E">
            <w:r>
              <w:t xml:space="preserve">        EventMesh.subscribe("get_device_imei", self.get_imei)</w:t>
            </w:r>
          </w:p>
          <w:p w14:paraId="714F31BB" w14:textId="77777777" w:rsidR="0033559E" w:rsidRDefault="0033559E" w:rsidP="0033559E">
            <w:r>
              <w:t xml:space="preserve">        EventMesh.subscribe("get_fw_version", self.get_device_fw_version)</w:t>
            </w:r>
          </w:p>
          <w:p w14:paraId="0633D6BC" w14:textId="77777777" w:rsidR="0033559E" w:rsidRDefault="0033559E" w:rsidP="0033559E">
            <w:r>
              <w:t xml:space="preserve">        EventMesh.subscribe("get_csq", self.get_csq)</w:t>
            </w:r>
          </w:p>
          <w:p w14:paraId="4698DA84" w14:textId="0DC1B142" w:rsidR="0033559E" w:rsidRDefault="0033559E" w:rsidP="0033559E">
            <w:r>
              <w:t xml:space="preserve">        EventMesh.subscribe("get_ip", self.get_ip)</w:t>
            </w:r>
          </w:p>
        </w:tc>
      </w:tr>
    </w:tbl>
    <w:p w14:paraId="3A5FA13E" w14:textId="77777777" w:rsidR="00DE7EFC" w:rsidRDefault="00DE7EFC"/>
    <w:p w14:paraId="01B9917B" w14:textId="3D185C1B" w:rsidR="00DE7EFC" w:rsidDel="009A1AD7" w:rsidRDefault="0038552A">
      <w:pPr>
        <w:pStyle w:val="aff6"/>
        <w:numPr>
          <w:ilvl w:val="0"/>
          <w:numId w:val="25"/>
        </w:numPr>
        <w:spacing w:afterLines="50" w:after="156"/>
        <w:ind w:left="426" w:firstLineChars="0" w:firstLine="6"/>
        <w:rPr>
          <w:del w:id="2463" w:author="Kelly Chen(陈钰)" w:date="2023-02-10T13:55:00Z"/>
          <w:color w:val="404040" w:themeColor="text1" w:themeTint="BF"/>
        </w:rPr>
        <w:pPrChange w:id="2464" w:author="Kelly Chen(陈钰)" w:date="2023-02-10T13:55:00Z">
          <w:pPr>
            <w:pStyle w:val="aff6"/>
            <w:numPr>
              <w:numId w:val="25"/>
            </w:numPr>
            <w:ind w:left="426" w:firstLineChars="0" w:firstLine="6"/>
          </w:pPr>
        </w:pPrChange>
      </w:pPr>
      <w:del w:id="2465" w:author="Kelly Chen(陈钰)" w:date="2023-01-17T14:24:00Z">
        <w:r>
          <w:rPr>
            <w:rFonts w:hint="eastAsia"/>
            <w:color w:val="404040" w:themeColor="text1" w:themeTint="BF"/>
          </w:rPr>
          <w:delText>类似</w:delText>
        </w:r>
      </w:del>
      <w:r>
        <w:rPr>
          <w:rFonts w:hint="eastAsia"/>
          <w:color w:val="404040" w:themeColor="text1" w:themeTint="BF"/>
        </w:rPr>
        <w:t>查询</w:t>
      </w:r>
      <w:ins w:id="2466" w:author="Kelly Chen(陈钰)" w:date="2023-01-17T14:25:00Z">
        <w:r>
          <w:rPr>
            <w:color w:val="404040" w:themeColor="text1" w:themeTint="BF"/>
          </w:rPr>
          <w:t>SIM</w:t>
        </w:r>
        <w:r>
          <w:rPr>
            <w:rFonts w:hint="eastAsia"/>
            <w:color w:val="404040" w:themeColor="text1" w:themeTint="BF"/>
          </w:rPr>
          <w:t>卡的</w:t>
        </w:r>
      </w:ins>
      <w:r>
        <w:rPr>
          <w:rFonts w:hint="eastAsia"/>
          <w:color w:val="404040" w:themeColor="text1" w:themeTint="BF"/>
        </w:rPr>
        <w:t>I</w:t>
      </w:r>
      <w:r>
        <w:rPr>
          <w:color w:val="404040" w:themeColor="text1" w:themeTint="BF"/>
        </w:rPr>
        <w:t>CCID</w:t>
      </w:r>
      <w:del w:id="2467" w:author="Kelly Chen(陈钰)" w:date="2023-01-17T14:26:00Z">
        <w:r>
          <w:rPr>
            <w:rFonts w:hint="eastAsia"/>
            <w:color w:val="404040" w:themeColor="text1" w:themeTint="BF"/>
          </w:rPr>
          <w:delText>。</w:delText>
        </w:r>
      </w:del>
      <w:ins w:id="2468" w:author="Kelly Chen(陈钰)" w:date="2023-01-17T14:26:00Z">
        <w:r>
          <w:rPr>
            <w:rFonts w:hint="eastAsia"/>
            <w:color w:val="404040" w:themeColor="text1" w:themeTint="BF"/>
          </w:rPr>
          <w:t>时，</w:t>
        </w:r>
      </w:ins>
      <w:r>
        <w:rPr>
          <w:rFonts w:hint="eastAsia"/>
          <w:color w:val="404040" w:themeColor="text1" w:themeTint="BF"/>
        </w:rPr>
        <w:t>使用</w:t>
      </w:r>
      <w:r>
        <w:rPr>
          <w:color w:val="404040" w:themeColor="text1" w:themeTint="BF"/>
        </w:rPr>
        <w:t>SIM API</w:t>
      </w:r>
      <w:r>
        <w:rPr>
          <w:rFonts w:hint="eastAsia"/>
          <w:color w:val="404040" w:themeColor="text1" w:themeTint="BF"/>
        </w:rPr>
        <w:t>获取当前</w:t>
      </w:r>
      <w:r>
        <w:rPr>
          <w:color w:val="404040" w:themeColor="text1" w:themeTint="BF"/>
        </w:rPr>
        <w:t>SIM</w:t>
      </w:r>
      <w:r>
        <w:rPr>
          <w:rFonts w:hint="eastAsia"/>
          <w:color w:val="404040" w:themeColor="text1" w:themeTint="BF"/>
        </w:rPr>
        <w:t>卡的</w:t>
      </w:r>
      <w:r>
        <w:rPr>
          <w:color w:val="404040" w:themeColor="text1" w:themeTint="BF"/>
        </w:rPr>
        <w:t>ICCID</w:t>
      </w:r>
      <w:r>
        <w:rPr>
          <w:rFonts w:hint="eastAsia"/>
          <w:color w:val="404040" w:themeColor="text1" w:themeTint="BF"/>
        </w:rPr>
        <w:t>。</w:t>
      </w:r>
    </w:p>
    <w:p w14:paraId="470ED9E0" w14:textId="784E706B" w:rsidR="00DE7EFC" w:rsidDel="009A1AD7" w:rsidRDefault="0038552A">
      <w:pPr>
        <w:pStyle w:val="aff6"/>
        <w:numPr>
          <w:ilvl w:val="0"/>
          <w:numId w:val="25"/>
        </w:numPr>
        <w:spacing w:afterLines="50" w:after="156"/>
        <w:ind w:left="426" w:firstLineChars="0" w:firstLine="6"/>
        <w:rPr>
          <w:del w:id="2469" w:author="Kelly Chen(陈钰)" w:date="2023-02-10T13:55:00Z"/>
          <w:rFonts w:eastAsia="等线"/>
          <w:sz w:val="22"/>
          <w:szCs w:val="22"/>
        </w:rPr>
        <w:pPrChange w:id="2470" w:author="Kelly Chen(陈钰)" w:date="2023-02-10T13:55:00Z">
          <w:pPr>
            <w:spacing w:before="100" w:beforeAutospacing="1"/>
            <w:jc w:val="center"/>
          </w:pPr>
        </w:pPrChange>
      </w:pPr>
      <w:del w:id="2471" w:author="Kelly Chen(陈钰)" w:date="2023-02-10T13:55:00Z">
        <w:r w:rsidDel="009A1AD7">
          <w:rPr>
            <w:noProof/>
          </w:rPr>
          <w:drawing>
            <wp:inline distT="0" distB="0" distL="0" distR="0" wp14:anchorId="5D4BD1B5" wp14:editId="46ECB498">
              <wp:extent cx="5625465" cy="1901825"/>
              <wp:effectExtent l="0" t="0" r="0" b="3175"/>
              <wp:docPr id="20" name="图片 20"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文本&#10;&#10;描述已自动生成"/>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5625465" cy="1901825"/>
                      </a:xfrm>
                      <a:prstGeom prst="rect">
                        <a:avLst/>
                      </a:prstGeom>
                      <a:noFill/>
                      <a:ln>
                        <a:noFill/>
                      </a:ln>
                      <a:effectLst/>
                    </pic:spPr>
                  </pic:pic>
                </a:graphicData>
              </a:graphic>
            </wp:inline>
          </w:drawing>
        </w:r>
      </w:del>
    </w:p>
    <w:p w14:paraId="1FC93714" w14:textId="77777777" w:rsidR="00DE7EFC" w:rsidRDefault="00DE7EFC">
      <w:pPr>
        <w:pStyle w:val="aff6"/>
        <w:numPr>
          <w:ilvl w:val="0"/>
          <w:numId w:val="25"/>
        </w:numPr>
        <w:spacing w:afterLines="50" w:after="156"/>
        <w:ind w:left="426" w:firstLineChars="0" w:firstLine="6"/>
        <w:rPr>
          <w:ins w:id="2472" w:author="Kelly Chen(陈钰)" w:date="2023-01-16T17:30:00Z"/>
        </w:rPr>
        <w:pPrChange w:id="2473" w:author="Kelly Chen(陈钰)" w:date="2023-02-10T13:55: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2474" w:author="Rain Cui(崔雨婷)" w:date="2023-03-24T10:41: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2475">
          <w:tblGrid>
            <w:gridCol w:w="9435"/>
          </w:tblGrid>
        </w:tblGridChange>
      </w:tblGrid>
      <w:tr w:rsidR="00DE7EFC" w14:paraId="1272FD0B" w14:textId="77777777" w:rsidTr="005477A2">
        <w:trPr>
          <w:trHeight w:val="454"/>
          <w:tblCellSpacing w:w="20" w:type="dxa"/>
          <w:jc w:val="right"/>
          <w:trPrChange w:id="2476" w:author="Rain Cui(崔雨婷)" w:date="2023-03-24T10:41:00Z">
            <w:trPr>
              <w:trHeight w:val="454"/>
              <w:tblCellSpacing w:w="20" w:type="dxa"/>
              <w:jc w:val="right"/>
            </w:trPr>
          </w:trPrChange>
        </w:trPr>
        <w:tc>
          <w:tcPr>
            <w:tcW w:w="9355" w:type="dxa"/>
            <w:shd w:val="pct15" w:color="auto" w:fill="auto"/>
            <w:vAlign w:val="center"/>
            <w:tcPrChange w:id="2477" w:author="Rain Cui(崔雨婷)" w:date="2023-03-24T10:41:00Z">
              <w:tcPr>
                <w:tcW w:w="9213" w:type="dxa"/>
                <w:shd w:val="pct10" w:color="auto" w:fill="auto"/>
                <w:vAlign w:val="center"/>
              </w:tcPr>
            </w:tcPrChange>
          </w:tcPr>
          <w:p w14:paraId="102A35A9" w14:textId="77777777" w:rsidR="0033559E" w:rsidRDefault="0033559E" w:rsidP="0033559E">
            <w:r>
              <w:t xml:space="preserve">    def get_iccid(self, event=None, msg=None):</w:t>
            </w:r>
          </w:p>
          <w:p w14:paraId="3E5948D8" w14:textId="77777777" w:rsidR="0033559E" w:rsidRDefault="0033559E" w:rsidP="0033559E">
            <w:r>
              <w:rPr>
                <w:rFonts w:hint="eastAsia"/>
              </w:rPr>
              <w:t xml:space="preserve">        """</w:t>
            </w:r>
            <w:r>
              <w:rPr>
                <w:rFonts w:hint="eastAsia"/>
              </w:rPr>
              <w:t>查询</w:t>
            </w:r>
            <w:r>
              <w:rPr>
                <w:rFonts w:hint="eastAsia"/>
              </w:rPr>
              <w:t xml:space="preserve"> ICCID"""</w:t>
            </w:r>
          </w:p>
          <w:p w14:paraId="024C6602" w14:textId="77777777" w:rsidR="0033559E" w:rsidRDefault="0033559E" w:rsidP="0033559E">
            <w:r>
              <w:t xml:space="preserve">        if self.__iccid == "":</w:t>
            </w:r>
          </w:p>
          <w:p w14:paraId="47F1FE8B" w14:textId="77777777" w:rsidR="0033559E" w:rsidRPr="00860595" w:rsidRDefault="0033559E" w:rsidP="0033559E">
            <w:pPr>
              <w:rPr>
                <w:rFonts w:cs="Times New Roman"/>
                <w:bCs/>
                <w:color w:val="2B35FD"/>
                <w:szCs w:val="28"/>
                <w:lang w:val="en-GB"/>
              </w:rPr>
            </w:pPr>
            <w:r w:rsidRPr="00860595">
              <w:rPr>
                <w:rFonts w:cs="Times New Roman"/>
                <w:bCs/>
                <w:color w:val="2B35FD"/>
                <w:szCs w:val="28"/>
                <w:lang w:val="en-GB"/>
              </w:rPr>
              <w:t xml:space="preserve">            msg = sim.getIccid()</w:t>
            </w:r>
          </w:p>
          <w:p w14:paraId="29BEED98" w14:textId="77777777" w:rsidR="0033559E" w:rsidRDefault="0033559E" w:rsidP="0033559E">
            <w:r>
              <w:t xml:space="preserve">            if msg != -1:</w:t>
            </w:r>
          </w:p>
          <w:p w14:paraId="1CADBB8F" w14:textId="77777777" w:rsidR="0033559E" w:rsidRDefault="0033559E" w:rsidP="0033559E">
            <w:r>
              <w:t xml:space="preserve">                self.__iccid = msg</w:t>
            </w:r>
          </w:p>
          <w:p w14:paraId="50012089" w14:textId="77777777" w:rsidR="0033559E" w:rsidRDefault="0033559E" w:rsidP="0033559E">
            <w:r>
              <w:t xml:space="preserve">                self.log.info("ccid:{}".format(self.__iccid))</w:t>
            </w:r>
          </w:p>
          <w:p w14:paraId="5649FB77" w14:textId="77777777" w:rsidR="0033559E" w:rsidRDefault="0033559E" w:rsidP="0033559E">
            <w:r>
              <w:t xml:space="preserve">            else:</w:t>
            </w:r>
          </w:p>
          <w:p w14:paraId="6F40D9F2" w14:textId="77777777" w:rsidR="0033559E" w:rsidRDefault="0033559E" w:rsidP="0033559E">
            <w:r>
              <w:t xml:space="preserve">                self.log.warn("get sim iccid fail, please check sim")</w:t>
            </w:r>
          </w:p>
          <w:p w14:paraId="52FEC25B" w14:textId="25F61153" w:rsidR="0033559E" w:rsidRDefault="0033559E" w:rsidP="0033559E">
            <w:r>
              <w:t xml:space="preserve">        return self.__iccid</w:t>
            </w:r>
          </w:p>
        </w:tc>
      </w:tr>
    </w:tbl>
    <w:p w14:paraId="60625C9F" w14:textId="6C71F1AC" w:rsidR="00DE7EFC" w:rsidRDefault="00DE7EFC"/>
    <w:p w14:paraId="3888207F" w14:textId="77777777" w:rsidR="00DE7EFC" w:rsidRDefault="0038552A">
      <w:pPr>
        <w:pStyle w:val="aff6"/>
        <w:numPr>
          <w:ilvl w:val="0"/>
          <w:numId w:val="25"/>
        </w:numPr>
        <w:ind w:left="426" w:firstLineChars="0" w:firstLine="6"/>
        <w:rPr>
          <w:ins w:id="2478" w:author="Kelly Chen(陈钰)" w:date="2023-01-16T14:17:00Z"/>
          <w:color w:val="404040" w:themeColor="text1" w:themeTint="BF"/>
        </w:rPr>
      </w:pPr>
      <w:del w:id="2479" w:author="Kelly Chen(陈钰)" w:date="2023-01-17T14:28:00Z">
        <w:r>
          <w:rPr>
            <w:rFonts w:hint="eastAsia"/>
            <w:color w:val="404040" w:themeColor="text1" w:themeTint="BF"/>
          </w:rPr>
          <w:delText>查询</w:delText>
        </w:r>
      </w:del>
      <w:r>
        <w:rPr>
          <w:rFonts w:hint="eastAsia"/>
          <w:color w:val="404040" w:themeColor="text1" w:themeTint="BF"/>
        </w:rPr>
        <w:t>设备信息</w:t>
      </w:r>
      <w:del w:id="2480" w:author="Kelly Chen(陈钰)" w:date="2023-01-17T14:28:00Z">
        <w:r>
          <w:rPr>
            <w:rFonts w:hint="eastAsia"/>
            <w:color w:val="404040" w:themeColor="text1" w:themeTint="BF"/>
          </w:rPr>
          <w:delText>的</w:delText>
        </w:r>
      </w:del>
      <w:r>
        <w:rPr>
          <w:color w:val="404040" w:themeColor="text1" w:themeTint="BF"/>
        </w:rPr>
        <w:t>API</w:t>
      </w:r>
      <w:del w:id="2481" w:author="Kelly Chen(陈钰)" w:date="2023-01-17T14:27:00Z">
        <w:r>
          <w:rPr>
            <w:rFonts w:hint="eastAsia"/>
            <w:color w:val="404040" w:themeColor="text1" w:themeTint="BF"/>
          </w:rPr>
          <w:delText xml:space="preserve"> </w:delText>
        </w:r>
      </w:del>
      <w:ins w:id="2482" w:author="Kelly Chen(陈钰)" w:date="2023-01-17T14:27:00Z">
        <w:r>
          <w:rPr>
            <w:rFonts w:hint="eastAsia"/>
            <w:color w:val="404040" w:themeColor="text1" w:themeTint="BF"/>
          </w:rPr>
          <w:t>的</w:t>
        </w:r>
      </w:ins>
      <w:del w:id="2483" w:author="Kelly Chen(陈钰)" w:date="2023-01-17T14:27:00Z">
        <w:r>
          <w:rPr>
            <w:rFonts w:hint="eastAsia"/>
            <w:color w:val="404040" w:themeColor="text1" w:themeTint="BF"/>
          </w:rPr>
          <w:delText>使用</w:delText>
        </w:r>
      </w:del>
      <w:r>
        <w:rPr>
          <w:rFonts w:hint="eastAsia"/>
          <w:color w:val="404040" w:themeColor="text1" w:themeTint="BF"/>
        </w:rPr>
        <w:t>详细描述可参考</w:t>
      </w:r>
      <w:r>
        <w:rPr>
          <w:rFonts w:hint="eastAsia"/>
          <w:color w:val="404040" w:themeColor="text1" w:themeTint="BF"/>
        </w:rPr>
        <w:t>wiki</w:t>
      </w:r>
      <w:del w:id="2484" w:author="Kelly Chen(陈钰)" w:date="2023-01-17T14:28:00Z">
        <w:r>
          <w:rPr>
            <w:rFonts w:hint="eastAsia"/>
            <w:color w:val="404040" w:themeColor="text1" w:themeTint="BF"/>
          </w:rPr>
          <w:delText>文档</w:delText>
        </w:r>
      </w:del>
      <w:ins w:id="2485" w:author="Kelly Chen(陈钰)" w:date="2023-01-17T14:28:00Z">
        <w:r>
          <w:rPr>
            <w:rFonts w:hint="eastAsia"/>
            <w:color w:val="404040" w:themeColor="text1" w:themeTint="BF"/>
          </w:rPr>
          <w:t>中心</w:t>
        </w:r>
      </w:ins>
      <w:r>
        <w:rPr>
          <w:rFonts w:hint="eastAsia"/>
          <w:color w:val="404040" w:themeColor="text1" w:themeTint="BF"/>
        </w:rPr>
        <w:t>：</w:t>
      </w:r>
      <w:hyperlink r:id="rId61" w:history="1">
        <w:r>
          <w:rPr>
            <w:rStyle w:val="aff4"/>
            <w:color w:val="404040" w:themeColor="text1" w:themeTint="BF"/>
          </w:rPr>
          <w:t>https://python.quectel.com/wiki</w:t>
        </w:r>
      </w:hyperlink>
      <w:r>
        <w:rPr>
          <w:rFonts w:hint="eastAsia"/>
          <w:color w:val="404040" w:themeColor="text1" w:themeTint="BF"/>
        </w:rPr>
        <w:t>。</w:t>
      </w:r>
    </w:p>
    <w:p w14:paraId="59536EB8" w14:textId="77777777" w:rsidR="00DE7EFC" w:rsidRPr="00DE7EFC" w:rsidRDefault="00DE7EFC">
      <w:pPr>
        <w:rPr>
          <w:color w:val="404040" w:themeColor="text1" w:themeTint="BF"/>
          <w:rPrChange w:id="2486" w:author="Kelly Chen(陈钰)" w:date="2023-01-16T14:17:00Z">
            <w:rPr/>
          </w:rPrChange>
        </w:rPr>
        <w:pPrChange w:id="2487" w:author="Kelly Chen(陈钰)" w:date="2023-02-06T14:26:00Z">
          <w:pPr>
            <w:pStyle w:val="aff6"/>
            <w:numPr>
              <w:numId w:val="25"/>
            </w:numPr>
            <w:ind w:left="851" w:firstLineChars="0" w:firstLine="6"/>
          </w:pPr>
        </w:pPrChange>
      </w:pPr>
    </w:p>
    <w:p w14:paraId="70CB66BA" w14:textId="77777777" w:rsidR="00DE7EFC" w:rsidRDefault="0038552A" w:rsidP="004B301B">
      <w:pPr>
        <w:pStyle w:val="QL-2"/>
      </w:pPr>
      <w:bookmarkStart w:id="2488" w:name="_Toc117785298"/>
      <w:del w:id="2489" w:author="Kelly Chen(陈钰)" w:date="2023-01-17T13:23:00Z">
        <w:r>
          <w:delText>FtpOtaManager</w:delText>
        </w:r>
      </w:del>
      <w:bookmarkStart w:id="2490" w:name="_Toc127025864"/>
      <w:bookmarkEnd w:id="2488"/>
      <w:ins w:id="2491" w:author="Kelly Chen(陈钰)" w:date="2023-01-11T15:55:00Z">
        <w:r>
          <w:rPr>
            <w:rFonts w:hint="eastAsia"/>
          </w:rPr>
          <w:t>FTP</w:t>
        </w:r>
        <w:r>
          <w:rPr>
            <w:rFonts w:hint="eastAsia"/>
          </w:rPr>
          <w:t>升级管理</w:t>
        </w:r>
      </w:ins>
      <w:ins w:id="2492" w:author="Kelly Chen(陈钰)" w:date="2023-01-17T13:23:00Z">
        <w:r>
          <w:rPr>
            <w:rFonts w:hint="eastAsia"/>
          </w:rPr>
          <w:t>程序（</w:t>
        </w:r>
        <w:r>
          <w:t>FtpOtaManager</w:t>
        </w:r>
        <w:r>
          <w:rPr>
            <w:rFonts w:hint="eastAsia"/>
          </w:rPr>
          <w:t>）</w:t>
        </w:r>
      </w:ins>
      <w:bookmarkEnd w:id="2490"/>
    </w:p>
    <w:p w14:paraId="4630DE43" w14:textId="77777777" w:rsidR="00DE7EFC" w:rsidRDefault="00DE7EFC"/>
    <w:p w14:paraId="5BCB915F" w14:textId="77777777" w:rsidR="00DE7EFC" w:rsidRPr="00DE7EFC" w:rsidRDefault="0038552A">
      <w:pPr>
        <w:pStyle w:val="aff6"/>
        <w:numPr>
          <w:ilvl w:val="0"/>
          <w:numId w:val="26"/>
        </w:numPr>
        <w:spacing w:afterLines="50" w:after="156"/>
        <w:ind w:left="0" w:firstLine="422"/>
        <w:rPr>
          <w:ins w:id="2493" w:author="Kelly Chen(陈钰)" w:date="2023-01-17T13:23:00Z"/>
          <w:b/>
          <w:bCs/>
          <w:color w:val="404040" w:themeColor="text1" w:themeTint="BF"/>
          <w:rPrChange w:id="2494" w:author="Kelly Chen(陈钰)" w:date="2023-01-17T13:23:00Z">
            <w:rPr>
              <w:ins w:id="2495" w:author="Kelly Chen(陈钰)" w:date="2023-01-17T13:23:00Z"/>
              <w:color w:val="404040" w:themeColor="text1" w:themeTint="BF"/>
            </w:rPr>
          </w:rPrChange>
        </w:rPr>
        <w:pPrChange w:id="2496" w:author="Kelly Chen(陈钰)" w:date="2023-01-17T13:23:00Z">
          <w:pPr>
            <w:pStyle w:val="aff6"/>
            <w:numPr>
              <w:numId w:val="26"/>
            </w:numPr>
            <w:ind w:left="420" w:hanging="420"/>
          </w:pPr>
        </w:pPrChange>
      </w:pPr>
      <w:r>
        <w:rPr>
          <w:rFonts w:hint="eastAsia"/>
          <w:b/>
          <w:bCs/>
          <w:color w:val="404040" w:themeColor="text1" w:themeTint="BF"/>
          <w:rPrChange w:id="2497" w:author="Kelly Chen(陈钰)" w:date="2023-01-17T13:23:00Z">
            <w:rPr>
              <w:rFonts w:hint="eastAsia"/>
              <w:color w:val="404040" w:themeColor="text1" w:themeTint="BF"/>
            </w:rPr>
          </w:rPrChange>
        </w:rPr>
        <w:t>功能描述</w:t>
      </w:r>
      <w:del w:id="2498" w:author="Sonia Liu(刘西子)" w:date="2023-03-20T15:47:00Z">
        <w:r w:rsidDel="005A1516">
          <w:rPr>
            <w:rFonts w:hint="eastAsia"/>
            <w:b/>
            <w:bCs/>
            <w:color w:val="404040" w:themeColor="text1" w:themeTint="BF"/>
            <w:rPrChange w:id="2499" w:author="Kelly Chen(陈钰)" w:date="2023-01-17T13:23:00Z">
              <w:rPr>
                <w:rFonts w:hint="eastAsia"/>
                <w:color w:val="404040" w:themeColor="text1" w:themeTint="BF"/>
              </w:rPr>
            </w:rPrChange>
          </w:rPr>
          <w:delText>：</w:delText>
        </w:r>
      </w:del>
    </w:p>
    <w:p w14:paraId="2B94CBF8" w14:textId="7EA61DEB" w:rsidR="00DE7EFC" w:rsidRDefault="0038552A">
      <w:pPr>
        <w:pStyle w:val="aff6"/>
        <w:ind w:left="426" w:firstLineChars="0" w:firstLine="0"/>
        <w:rPr>
          <w:color w:val="404040" w:themeColor="text1" w:themeTint="BF"/>
        </w:rPr>
        <w:pPrChange w:id="2500" w:author="Kelly Chen(陈钰)" w:date="2023-01-17T13:23:00Z">
          <w:pPr>
            <w:pStyle w:val="aff6"/>
            <w:numPr>
              <w:numId w:val="26"/>
            </w:numPr>
            <w:ind w:left="420" w:hanging="420"/>
          </w:pPr>
        </w:pPrChange>
      </w:pPr>
      <w:r>
        <w:rPr>
          <w:rFonts w:hint="eastAsia"/>
          <w:color w:val="404040" w:themeColor="text1" w:themeTint="BF"/>
        </w:rPr>
        <w:t>该</w:t>
      </w:r>
      <w:del w:id="2501" w:author="Kelly Chen(陈钰)" w:date="2023-02-06T14:26:00Z">
        <w:r w:rsidDel="00541DFE">
          <w:rPr>
            <w:rFonts w:hint="eastAsia"/>
            <w:color w:val="404040" w:themeColor="text1" w:themeTint="BF"/>
          </w:rPr>
          <w:delText>功能</w:delText>
        </w:r>
      </w:del>
      <w:ins w:id="2502" w:author="Kelly Chen(陈钰)" w:date="2023-02-06T14:26:00Z">
        <w:r w:rsidR="00541DFE">
          <w:rPr>
            <w:rFonts w:hint="eastAsia"/>
            <w:color w:val="404040" w:themeColor="text1" w:themeTint="BF"/>
          </w:rPr>
          <w:t>组件</w:t>
        </w:r>
      </w:ins>
      <w:r>
        <w:rPr>
          <w:rFonts w:hint="eastAsia"/>
          <w:color w:val="404040" w:themeColor="text1" w:themeTint="BF"/>
        </w:rPr>
        <w:t>用于</w:t>
      </w:r>
      <w:ins w:id="2503" w:author="Kelly Chen(陈钰)" w:date="2023-01-29T15:30:00Z">
        <w:r>
          <w:rPr>
            <w:rFonts w:hint="eastAsia"/>
            <w:color w:val="404040" w:themeColor="text1" w:themeTint="BF"/>
          </w:rPr>
          <w:t>将</w:t>
        </w:r>
      </w:ins>
      <w:del w:id="2504" w:author="Kelly Chen(陈钰)" w:date="2023-01-29T15:30:00Z">
        <w:r>
          <w:rPr>
            <w:rFonts w:hint="eastAsia"/>
            <w:color w:val="404040" w:themeColor="text1" w:themeTint="BF"/>
          </w:rPr>
          <w:delText>对</w:delText>
        </w:r>
      </w:del>
      <w:del w:id="2505" w:author="Kelly Chen(陈钰)" w:date="2023-02-06T14:26:00Z">
        <w:r w:rsidDel="00541DFE">
          <w:rPr>
            <w:color w:val="404040" w:themeColor="text1" w:themeTint="BF"/>
          </w:rPr>
          <w:delText>APP</w:delText>
        </w:r>
      </w:del>
      <w:r>
        <w:rPr>
          <w:rFonts w:hint="eastAsia"/>
          <w:color w:val="404040" w:themeColor="text1" w:themeTint="BF"/>
        </w:rPr>
        <w:t>应用程序代码通过</w:t>
      </w:r>
      <w:r>
        <w:rPr>
          <w:rFonts w:hint="eastAsia"/>
          <w:color w:val="404040" w:themeColor="text1" w:themeTint="BF"/>
        </w:rPr>
        <w:t>F</w:t>
      </w:r>
      <w:r>
        <w:rPr>
          <w:color w:val="404040" w:themeColor="text1" w:themeTint="BF"/>
        </w:rPr>
        <w:t>TP</w:t>
      </w:r>
      <w:r>
        <w:rPr>
          <w:rFonts w:hint="eastAsia"/>
          <w:color w:val="404040" w:themeColor="text1" w:themeTint="BF"/>
        </w:rPr>
        <w:t>远程升级更新。</w:t>
      </w:r>
    </w:p>
    <w:p w14:paraId="1F2963AE" w14:textId="77777777" w:rsidR="00DE7EFC" w:rsidRDefault="00DE7EFC"/>
    <w:p w14:paraId="11E1C0B0" w14:textId="77777777" w:rsidR="00DE7EFC" w:rsidRPr="00DE7EFC" w:rsidRDefault="0038552A">
      <w:pPr>
        <w:pStyle w:val="aff6"/>
        <w:numPr>
          <w:ilvl w:val="0"/>
          <w:numId w:val="26"/>
        </w:numPr>
        <w:spacing w:afterLines="50" w:after="156"/>
        <w:ind w:left="0" w:firstLine="422"/>
        <w:rPr>
          <w:b/>
          <w:bCs/>
          <w:color w:val="404040" w:themeColor="text1" w:themeTint="BF"/>
          <w:rPrChange w:id="2506" w:author="Kelly Chen(陈钰)" w:date="2023-01-17T13:24:00Z">
            <w:rPr>
              <w:color w:val="404040" w:themeColor="text1" w:themeTint="BF"/>
            </w:rPr>
          </w:rPrChange>
        </w:rPr>
        <w:pPrChange w:id="2507" w:author="Kelly Chen(陈钰)" w:date="2023-01-17T13:24:00Z">
          <w:pPr>
            <w:pStyle w:val="aff6"/>
            <w:numPr>
              <w:numId w:val="26"/>
            </w:numPr>
            <w:ind w:left="420" w:firstLine="422"/>
          </w:pPr>
        </w:pPrChange>
      </w:pPr>
      <w:r>
        <w:rPr>
          <w:rFonts w:hint="eastAsia"/>
          <w:b/>
          <w:bCs/>
          <w:color w:val="404040" w:themeColor="text1" w:themeTint="BF"/>
          <w:rPrChange w:id="2508" w:author="Kelly Chen(陈钰)" w:date="2023-01-17T13:24:00Z">
            <w:rPr>
              <w:rFonts w:hint="eastAsia"/>
              <w:color w:val="404040" w:themeColor="text1" w:themeTint="BF"/>
            </w:rPr>
          </w:rPrChange>
        </w:rPr>
        <w:t>实现原理</w:t>
      </w:r>
      <w:del w:id="2509" w:author="Sonia Liu(刘西子)" w:date="2023-03-20T15:47:00Z">
        <w:r w:rsidDel="005A1516">
          <w:rPr>
            <w:rFonts w:hint="eastAsia"/>
            <w:b/>
            <w:bCs/>
            <w:color w:val="404040" w:themeColor="text1" w:themeTint="BF"/>
            <w:rPrChange w:id="2510" w:author="Kelly Chen(陈钰)" w:date="2023-01-17T13:24:00Z">
              <w:rPr>
                <w:rFonts w:hint="eastAsia"/>
                <w:color w:val="404040" w:themeColor="text1" w:themeTint="BF"/>
              </w:rPr>
            </w:rPrChange>
          </w:rPr>
          <w:delText>：</w:delText>
        </w:r>
      </w:del>
    </w:p>
    <w:p w14:paraId="1CA9D570" w14:textId="578F0AEF" w:rsidR="00DE7EFC" w:rsidRDefault="0038552A">
      <w:pPr>
        <w:pStyle w:val="aff6"/>
        <w:numPr>
          <w:ilvl w:val="0"/>
          <w:numId w:val="27"/>
        </w:numPr>
        <w:ind w:leftChars="202" w:left="424" w:firstLineChars="2" w:firstLine="4"/>
        <w:rPr>
          <w:color w:val="404040" w:themeColor="text1" w:themeTint="BF"/>
        </w:rPr>
        <w:pPrChange w:id="2511" w:author="Kelly Chen(陈钰)" w:date="2023-01-17T13:24:00Z">
          <w:pPr>
            <w:pStyle w:val="aff6"/>
            <w:numPr>
              <w:numId w:val="27"/>
            </w:numPr>
            <w:ind w:leftChars="200" w:left="420" w:firstLineChars="2" w:firstLine="4"/>
          </w:pPr>
        </w:pPrChange>
      </w:pPr>
      <w:r>
        <w:rPr>
          <w:rFonts w:hint="eastAsia"/>
          <w:color w:val="404040" w:themeColor="text1" w:themeTint="BF"/>
        </w:rPr>
        <w:t>F</w:t>
      </w:r>
      <w:r>
        <w:rPr>
          <w:color w:val="404040" w:themeColor="text1" w:themeTint="BF"/>
        </w:rPr>
        <w:t>TP</w:t>
      </w:r>
      <w:r>
        <w:rPr>
          <w:rFonts w:hint="eastAsia"/>
          <w:color w:val="404040" w:themeColor="text1" w:themeTint="BF"/>
        </w:rPr>
        <w:t>远程升级需要提供服务</w:t>
      </w:r>
      <w:del w:id="2512" w:author="Kelly Chen(陈钰)" w:date="2023-02-07T20:39:00Z">
        <w:r w:rsidDel="00D42B2D">
          <w:rPr>
            <w:rFonts w:hint="eastAsia"/>
            <w:color w:val="404040" w:themeColor="text1" w:themeTint="BF"/>
          </w:rPr>
          <w:delText>端</w:delText>
        </w:r>
      </w:del>
      <w:ins w:id="2513" w:author="Kelly Chen(陈钰)" w:date="2023-02-07T20:39:00Z">
        <w:r w:rsidR="00D42B2D">
          <w:rPr>
            <w:rFonts w:hint="eastAsia"/>
            <w:color w:val="404040" w:themeColor="text1" w:themeTint="BF"/>
          </w:rPr>
          <w:t>器</w:t>
        </w:r>
      </w:ins>
      <w:ins w:id="2514" w:author="Kelly Chen(陈钰)" w:date="2023-01-17T14:29:00Z">
        <w:r>
          <w:rPr>
            <w:rFonts w:hint="eastAsia"/>
            <w:color w:val="404040" w:themeColor="text1" w:themeTint="BF"/>
          </w:rPr>
          <w:t>的</w:t>
        </w:r>
      </w:ins>
      <w:r>
        <w:rPr>
          <w:rFonts w:hint="eastAsia"/>
          <w:color w:val="404040" w:themeColor="text1" w:themeTint="BF"/>
        </w:rPr>
        <w:t>地址信息以及</w:t>
      </w:r>
      <w:ins w:id="2515" w:author="Kelly Chen(陈钰)" w:date="2023-02-07T20:39:00Z">
        <w:r w:rsidR="00D42B2D">
          <w:rPr>
            <w:rFonts w:hint="eastAsia"/>
          </w:rPr>
          <w:t>用户名和密码</w:t>
        </w:r>
      </w:ins>
      <w:del w:id="2516" w:author="Kelly Chen(陈钰)" w:date="2023-02-07T20:39:00Z">
        <w:r w:rsidDel="00D42B2D">
          <w:rPr>
            <w:rFonts w:hint="eastAsia"/>
            <w:color w:val="404040" w:themeColor="text1" w:themeTint="BF"/>
          </w:rPr>
          <w:delText>user</w:delText>
        </w:r>
        <w:r w:rsidDel="00D42B2D">
          <w:rPr>
            <w:rFonts w:hint="eastAsia"/>
            <w:color w:val="404040" w:themeColor="text1" w:themeTint="BF"/>
          </w:rPr>
          <w:delText>和</w:delText>
        </w:r>
        <w:r w:rsidDel="00D42B2D">
          <w:rPr>
            <w:rFonts w:hint="eastAsia"/>
            <w:color w:val="404040" w:themeColor="text1" w:themeTint="BF"/>
          </w:rPr>
          <w:delText>password</w:delText>
        </w:r>
      </w:del>
      <w:r>
        <w:rPr>
          <w:rFonts w:hint="eastAsia"/>
          <w:color w:val="404040" w:themeColor="text1" w:themeTint="BF"/>
        </w:rPr>
        <w:t>。</w:t>
      </w:r>
    </w:p>
    <w:p w14:paraId="35C37807" w14:textId="5B271061" w:rsidR="00DE7EFC" w:rsidRDefault="0038552A">
      <w:pPr>
        <w:pStyle w:val="aff6"/>
        <w:numPr>
          <w:ilvl w:val="0"/>
          <w:numId w:val="27"/>
        </w:numPr>
        <w:spacing w:afterLines="50" w:after="156"/>
        <w:ind w:leftChars="202" w:left="424" w:firstLineChars="2" w:firstLine="4"/>
        <w:rPr>
          <w:ins w:id="2517" w:author="Kelly Chen(陈钰)" w:date="2023-01-17T13:33:00Z"/>
          <w:color w:val="404040" w:themeColor="text1" w:themeTint="BF"/>
        </w:rPr>
        <w:pPrChange w:id="2518" w:author="Kelly Chen(陈钰)" w:date="2023-02-10T13:55:00Z">
          <w:pPr/>
        </w:pPrChange>
      </w:pPr>
      <w:del w:id="2519" w:author="Kelly Chen(陈钰)" w:date="2023-01-17T14:29:00Z">
        <w:r>
          <w:rPr>
            <w:rFonts w:hint="eastAsia"/>
            <w:color w:val="404040" w:themeColor="text1" w:themeTint="BF"/>
          </w:rPr>
          <w:lastRenderedPageBreak/>
          <w:delText>类方法</w:delText>
        </w:r>
      </w:del>
      <w:r>
        <w:rPr>
          <w:rFonts w:hint="eastAsia"/>
          <w:color w:val="404040" w:themeColor="text1" w:themeTint="BF"/>
        </w:rPr>
        <w:t>初始化</w:t>
      </w:r>
      <w:ins w:id="2520" w:author="Kelly Chen(陈钰)" w:date="2023-01-17T14:29:00Z">
        <w:r>
          <w:rPr>
            <w:rFonts w:hint="eastAsia"/>
            <w:color w:val="404040" w:themeColor="text1" w:themeTint="BF"/>
          </w:rPr>
          <w:t>类方法</w:t>
        </w:r>
      </w:ins>
      <w:r>
        <w:rPr>
          <w:rFonts w:hint="eastAsia"/>
          <w:color w:val="404040" w:themeColor="text1" w:themeTint="BF"/>
        </w:rPr>
        <w:t>时</w:t>
      </w:r>
      <w:ins w:id="2521" w:author="Kelly Chen(陈钰)" w:date="2023-02-09T13:40:00Z">
        <w:r w:rsidR="001C24A5">
          <w:rPr>
            <w:rFonts w:hint="eastAsia"/>
            <w:color w:val="404040" w:themeColor="text1" w:themeTint="BF"/>
          </w:rPr>
          <w:t>通过</w:t>
        </w:r>
        <w:r w:rsidR="001C24A5">
          <w:rPr>
            <w:rFonts w:hint="eastAsia"/>
          </w:rPr>
          <w:t>EventMesh</w:t>
        </w:r>
        <w:r w:rsidR="001C24A5">
          <w:rPr>
            <w:rFonts w:hint="eastAsia"/>
          </w:rPr>
          <w:t>注册</w:t>
        </w:r>
      </w:ins>
      <w:del w:id="2522" w:author="Kelly Chen(陈钰)" w:date="2023-02-09T13:40:00Z">
        <w:r w:rsidDel="001C24A5">
          <w:rPr>
            <w:rFonts w:hint="eastAsia"/>
            <w:color w:val="404040" w:themeColor="text1" w:themeTint="BF"/>
          </w:rPr>
          <w:delText>对外提供</w:delText>
        </w:r>
      </w:del>
      <w:del w:id="2523" w:author="Kelly Chen(陈钰)" w:date="2023-02-11T15:11:00Z">
        <w:r w:rsidDel="00A43369">
          <w:rPr>
            <w:rFonts w:hint="eastAsia"/>
            <w:color w:val="404040" w:themeColor="text1" w:themeTint="BF"/>
          </w:rPr>
          <w:delText>下载入口</w:delText>
        </w:r>
      </w:del>
      <w:ins w:id="2524" w:author="Kelly Chen(陈钰)" w:date="2023-02-11T15:11:00Z">
        <w:r w:rsidR="00A43369">
          <w:rPr>
            <w:rFonts w:hint="eastAsia"/>
          </w:rPr>
          <w:t>FTP</w:t>
        </w:r>
        <w:r w:rsidR="00A43369">
          <w:t>远程升级检测</w:t>
        </w:r>
      </w:ins>
      <w:ins w:id="2525" w:author="Kelly Chen(陈钰)" w:date="2023-02-09T13:40:00Z">
        <w:r w:rsidR="001C24A5">
          <w:rPr>
            <w:rFonts w:hint="eastAsia"/>
            <w:color w:val="404040" w:themeColor="text1" w:themeTint="BF"/>
          </w:rPr>
          <w:t>事件</w:t>
        </w:r>
      </w:ins>
      <w:r>
        <w:rPr>
          <w:rFonts w:hint="eastAsia"/>
          <w:color w:val="404040" w:themeColor="text1" w:themeTint="BF"/>
        </w:rPr>
        <w:t>，</w:t>
      </w:r>
      <w:ins w:id="2526" w:author="Kelly Chen(陈钰)" w:date="2023-02-09T13:40:00Z">
        <w:r w:rsidR="001C24A5">
          <w:rPr>
            <w:rFonts w:hint="eastAsia"/>
            <w:color w:val="404040" w:themeColor="text1" w:themeTint="BF"/>
          </w:rPr>
          <w:t>并</w:t>
        </w:r>
      </w:ins>
      <w:r>
        <w:rPr>
          <w:rFonts w:hint="eastAsia"/>
          <w:color w:val="404040" w:themeColor="text1" w:themeTint="BF"/>
        </w:rPr>
        <w:t>通过</w:t>
      </w:r>
      <w:del w:id="2527" w:author="Kelly Chen(陈钰)" w:date="2023-01-17T14:29:00Z">
        <w:r>
          <w:rPr>
            <w:rFonts w:hint="eastAsia"/>
            <w:color w:val="404040" w:themeColor="text1" w:themeTint="BF"/>
          </w:rPr>
          <w:delText>事件</w:delText>
        </w:r>
      </w:del>
      <w:r>
        <w:rPr>
          <w:rFonts w:hint="eastAsia"/>
          <w:color w:val="404040" w:themeColor="text1" w:themeTint="BF"/>
        </w:rPr>
        <w:t>发布</w:t>
      </w:r>
      <w:ins w:id="2528" w:author="Kelly Chen(陈钰)" w:date="2023-01-17T14:29:00Z">
        <w:r>
          <w:rPr>
            <w:rFonts w:hint="eastAsia"/>
            <w:color w:val="404040" w:themeColor="text1" w:themeTint="BF"/>
          </w:rPr>
          <w:t>事件</w:t>
        </w:r>
      </w:ins>
      <w:r>
        <w:rPr>
          <w:rFonts w:hint="eastAsia"/>
          <w:color w:val="404040" w:themeColor="text1" w:themeTint="BF"/>
        </w:rPr>
        <w:t>的方式调用该方法。</w:t>
      </w: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2529" w:author="Rain Cui(崔雨婷)" w:date="2023-03-24T10:41: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2530">
          <w:tblGrid>
            <w:gridCol w:w="9293"/>
          </w:tblGrid>
        </w:tblGridChange>
      </w:tblGrid>
      <w:tr w:rsidR="00DE7EFC" w14:paraId="288A3ABC" w14:textId="77777777" w:rsidTr="005477A2">
        <w:trPr>
          <w:trHeight w:val="454"/>
          <w:tblCellSpacing w:w="20" w:type="dxa"/>
          <w:jc w:val="right"/>
          <w:trPrChange w:id="2531" w:author="Rain Cui(崔雨婷)" w:date="2023-03-24T10:41:00Z">
            <w:trPr>
              <w:trHeight w:val="454"/>
              <w:tblCellSpacing w:w="20" w:type="dxa"/>
              <w:jc w:val="right"/>
            </w:trPr>
          </w:trPrChange>
        </w:trPr>
        <w:tc>
          <w:tcPr>
            <w:tcW w:w="9355" w:type="dxa"/>
            <w:shd w:val="pct15" w:color="auto" w:fill="auto"/>
            <w:vAlign w:val="center"/>
            <w:tcPrChange w:id="2532" w:author="Rain Cui(崔雨婷)" w:date="2023-03-24T10:41:00Z">
              <w:tcPr>
                <w:tcW w:w="9213" w:type="dxa"/>
                <w:shd w:val="pct10" w:color="auto" w:fill="auto"/>
                <w:vAlign w:val="center"/>
              </w:tcPr>
            </w:tcPrChange>
          </w:tcPr>
          <w:p w14:paraId="1DFCC8C8" w14:textId="77777777" w:rsidR="00541DFE" w:rsidRDefault="00541DFE" w:rsidP="00541DFE">
            <w:r>
              <w:t xml:space="preserve">    def post_processor_before_initialization(self):</w:t>
            </w:r>
          </w:p>
          <w:p w14:paraId="2892F33D" w14:textId="05AF6D63" w:rsidR="00541DFE" w:rsidRDefault="00541DFE" w:rsidP="00541DFE">
            <w:r>
              <w:t xml:space="preserve">        EventMesh.subscribe("ftp_upgrade", self.download)</w:t>
            </w:r>
          </w:p>
        </w:tc>
      </w:tr>
    </w:tbl>
    <w:p w14:paraId="59FC1463" w14:textId="77777777" w:rsidR="00DE7EFC" w:rsidRDefault="00DE7EFC">
      <w:pPr>
        <w:rPr>
          <w:color w:val="404040" w:themeColor="text1" w:themeTint="BF"/>
        </w:rPr>
      </w:pPr>
    </w:p>
    <w:p w14:paraId="36A70EDB" w14:textId="6D055C85" w:rsidR="00DE7EFC" w:rsidDel="00925549" w:rsidRDefault="0038552A">
      <w:pPr>
        <w:pStyle w:val="aff6"/>
        <w:numPr>
          <w:ilvl w:val="0"/>
          <w:numId w:val="27"/>
        </w:numPr>
        <w:spacing w:afterLines="50" w:after="156"/>
        <w:ind w:left="851" w:firstLineChars="0"/>
        <w:rPr>
          <w:del w:id="2533" w:author="Kelly Chen(陈钰)" w:date="2023-02-11T16:27:00Z"/>
          <w:color w:val="404040" w:themeColor="text1" w:themeTint="BF"/>
        </w:rPr>
        <w:pPrChange w:id="2534" w:author="Kelly Chen(陈钰)" w:date="2023-02-11T16:27:00Z">
          <w:pPr>
            <w:pStyle w:val="aff6"/>
            <w:numPr>
              <w:numId w:val="28"/>
            </w:numPr>
            <w:ind w:left="1276" w:firstLineChars="0" w:hanging="425"/>
          </w:pPr>
        </w:pPrChange>
      </w:pPr>
      <w:r>
        <w:rPr>
          <w:rFonts w:hint="eastAsia"/>
          <w:color w:val="404040" w:themeColor="text1" w:themeTint="BF"/>
        </w:rPr>
        <w:t>与</w:t>
      </w:r>
      <w:r>
        <w:rPr>
          <w:rFonts w:hint="eastAsia"/>
          <w:color w:val="404040" w:themeColor="text1" w:themeTint="BF"/>
        </w:rPr>
        <w:t>F</w:t>
      </w:r>
      <w:r>
        <w:rPr>
          <w:color w:val="404040" w:themeColor="text1" w:themeTint="BF"/>
        </w:rPr>
        <w:t>TP</w:t>
      </w:r>
      <w:r>
        <w:rPr>
          <w:rFonts w:hint="eastAsia"/>
          <w:color w:val="404040" w:themeColor="text1" w:themeTint="BF"/>
        </w:rPr>
        <w:t>服务端建立连接，连接建立成功后</w:t>
      </w:r>
      <w:ins w:id="2535" w:author="Kelly Chen(陈钰)" w:date="2023-01-29T15:35:00Z">
        <w:r>
          <w:rPr>
            <w:rFonts w:hint="eastAsia"/>
            <w:color w:val="404040" w:themeColor="text1" w:themeTint="BF"/>
          </w:rPr>
          <w:t>即可</w:t>
        </w:r>
      </w:ins>
      <w:del w:id="2536" w:author="Kelly Chen(陈钰)" w:date="2023-01-29T15:35:00Z">
        <w:r>
          <w:rPr>
            <w:rFonts w:hint="eastAsia"/>
            <w:color w:val="404040" w:themeColor="text1" w:themeTint="BF"/>
          </w:rPr>
          <w:delText>登陆</w:delText>
        </w:r>
      </w:del>
      <w:ins w:id="2537" w:author="Kelly Chen(陈钰)" w:date="2023-01-29T15:35:00Z">
        <w:r>
          <w:rPr>
            <w:rFonts w:hint="eastAsia"/>
            <w:color w:val="404040" w:themeColor="text1" w:themeTint="BF"/>
          </w:rPr>
          <w:t>登录</w:t>
        </w:r>
      </w:ins>
      <w:del w:id="2538" w:author="Kelly Chen(陈钰)" w:date="2023-01-17T14:29:00Z">
        <w:r>
          <w:rPr>
            <w:rFonts w:hint="eastAsia"/>
            <w:color w:val="404040" w:themeColor="text1" w:themeTint="BF"/>
          </w:rPr>
          <w:delText>到</w:delText>
        </w:r>
      </w:del>
      <w:r>
        <w:rPr>
          <w:rFonts w:hint="eastAsia"/>
          <w:color w:val="404040" w:themeColor="text1" w:themeTint="BF"/>
        </w:rPr>
        <w:t>F</w:t>
      </w:r>
      <w:r>
        <w:rPr>
          <w:color w:val="404040" w:themeColor="text1" w:themeTint="BF"/>
        </w:rPr>
        <w:t>TP</w:t>
      </w:r>
      <w:r>
        <w:rPr>
          <w:rFonts w:hint="eastAsia"/>
          <w:color w:val="404040" w:themeColor="text1" w:themeTint="BF"/>
        </w:rPr>
        <w:t>服务器，获取</w:t>
      </w:r>
      <w:del w:id="2539" w:author="Kelly Chen(陈钰)" w:date="2023-01-17T14:29:00Z">
        <w:r>
          <w:rPr>
            <w:rFonts w:hint="eastAsia"/>
            <w:color w:val="404040" w:themeColor="text1" w:themeTint="BF"/>
          </w:rPr>
          <w:delText>到</w:delText>
        </w:r>
      </w:del>
      <w:r>
        <w:rPr>
          <w:rFonts w:hint="eastAsia"/>
          <w:color w:val="404040" w:themeColor="text1" w:themeTint="BF"/>
        </w:rPr>
        <w:t>升级包路径。</w:t>
      </w:r>
    </w:p>
    <w:p w14:paraId="41F1A8D2" w14:textId="01BB5308" w:rsidR="00DE7EFC" w:rsidDel="00925549" w:rsidRDefault="0038552A">
      <w:pPr>
        <w:pStyle w:val="aff6"/>
        <w:numPr>
          <w:ilvl w:val="0"/>
          <w:numId w:val="27"/>
        </w:numPr>
        <w:spacing w:afterLines="50" w:after="156"/>
        <w:ind w:left="851" w:firstLineChars="0"/>
        <w:rPr>
          <w:del w:id="2540" w:author="Kelly Chen(陈钰)" w:date="2023-02-11T16:27:00Z"/>
        </w:rPr>
        <w:pPrChange w:id="2541" w:author="Kelly Chen(陈钰)" w:date="2023-02-11T16:27:00Z">
          <w:pPr>
            <w:spacing w:before="100" w:beforeAutospacing="1"/>
            <w:ind w:firstLineChars="100" w:firstLine="210"/>
            <w:jc w:val="center"/>
          </w:pPr>
        </w:pPrChange>
      </w:pPr>
      <w:del w:id="2542" w:author="Kelly Chen(陈钰)" w:date="2023-02-11T16:27:00Z">
        <w:r w:rsidDel="00925549">
          <w:rPr>
            <w:noProof/>
          </w:rPr>
          <w:drawing>
            <wp:inline distT="0" distB="0" distL="0" distR="0" wp14:anchorId="1F33396B" wp14:editId="4643ECA2">
              <wp:extent cx="5749925" cy="1485265"/>
              <wp:effectExtent l="0" t="0" r="3175" b="635"/>
              <wp:docPr id="18" name="图片 18" descr="屏幕上的文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屏幕上的文字&#10;&#10;描述已自动生成"/>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749925" cy="1485265"/>
                      </a:xfrm>
                      <a:prstGeom prst="rect">
                        <a:avLst/>
                      </a:prstGeom>
                      <a:noFill/>
                      <a:ln>
                        <a:noFill/>
                      </a:ln>
                      <a:effectLst/>
                    </pic:spPr>
                  </pic:pic>
                </a:graphicData>
              </a:graphic>
            </wp:inline>
          </w:drawing>
        </w:r>
      </w:del>
    </w:p>
    <w:p w14:paraId="6EE66225" w14:textId="77777777" w:rsidR="00DE7EFC" w:rsidRDefault="00DE7EFC">
      <w:pPr>
        <w:pStyle w:val="aff6"/>
        <w:numPr>
          <w:ilvl w:val="0"/>
          <w:numId w:val="27"/>
        </w:numPr>
        <w:spacing w:afterLines="50" w:after="156"/>
        <w:ind w:left="851" w:firstLineChars="0"/>
        <w:rPr>
          <w:ins w:id="2543" w:author="Kelly Chen(陈钰)" w:date="2023-01-17T13:34:00Z"/>
        </w:rPr>
        <w:pPrChange w:id="2544" w:author="Kelly Chen(陈钰)" w:date="2023-02-11T16:27: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2545" w:author="Rain Cui(崔雨婷)" w:date="2023-03-24T10:41: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2546">
          <w:tblGrid>
            <w:gridCol w:w="9435"/>
          </w:tblGrid>
        </w:tblGridChange>
      </w:tblGrid>
      <w:tr w:rsidR="00DE7EFC" w14:paraId="7620203D" w14:textId="77777777" w:rsidTr="005477A2">
        <w:trPr>
          <w:trHeight w:val="454"/>
          <w:tblCellSpacing w:w="20" w:type="dxa"/>
          <w:jc w:val="right"/>
          <w:ins w:id="2547" w:author="Kelly Chen(陈钰)" w:date="2023-01-17T13:34:00Z"/>
          <w:trPrChange w:id="2548" w:author="Rain Cui(崔雨婷)" w:date="2023-03-24T10:41:00Z">
            <w:trPr>
              <w:trHeight w:val="454"/>
              <w:tblCellSpacing w:w="20" w:type="dxa"/>
              <w:jc w:val="right"/>
            </w:trPr>
          </w:trPrChange>
        </w:trPr>
        <w:tc>
          <w:tcPr>
            <w:tcW w:w="9355" w:type="dxa"/>
            <w:shd w:val="pct15" w:color="auto" w:fill="auto"/>
            <w:vAlign w:val="center"/>
            <w:tcPrChange w:id="2549" w:author="Rain Cui(崔雨婷)" w:date="2023-03-24T10:41:00Z">
              <w:tcPr>
                <w:tcW w:w="9355" w:type="dxa"/>
                <w:shd w:val="pct10" w:color="auto" w:fill="auto"/>
                <w:vAlign w:val="center"/>
              </w:tcPr>
            </w:tcPrChange>
          </w:tcPr>
          <w:p w14:paraId="24085526" w14:textId="77777777" w:rsidR="00541DFE" w:rsidRDefault="00541DFE" w:rsidP="00541DFE">
            <w:r>
              <w:t xml:space="preserve">    def download(self, topic, msg):</w:t>
            </w:r>
          </w:p>
          <w:p w14:paraId="6EB74A06" w14:textId="77777777" w:rsidR="00541DFE" w:rsidRDefault="00541DFE" w:rsidP="00541DFE">
            <w:r>
              <w:t xml:space="preserve">        from ftplib import FTP</w:t>
            </w:r>
          </w:p>
          <w:p w14:paraId="089FC35E" w14:textId="77777777" w:rsidR="00541DFE" w:rsidRDefault="00541DFE" w:rsidP="00541DFE">
            <w:r>
              <w:t xml:space="preserve">        self.ftp = FTP()</w:t>
            </w:r>
          </w:p>
          <w:p w14:paraId="741691EF"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connect_res = self.ftp.connect(host=self.host, port=self.port)</w:t>
            </w:r>
          </w:p>
          <w:p w14:paraId="20E98526" w14:textId="77777777" w:rsidR="00541DFE" w:rsidRDefault="00541DFE" w:rsidP="00541DFE">
            <w:r>
              <w:t xml:space="preserve">        print("ftp.connect(): %s" % connect_res)</w:t>
            </w:r>
          </w:p>
          <w:p w14:paraId="39A5B814"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login_res = self.ftp.login(user=self.user, passwd=self.passwd)</w:t>
            </w:r>
          </w:p>
          <w:p w14:paraId="2593B6BA" w14:textId="77777777" w:rsidR="00541DFE" w:rsidRDefault="00541DFE" w:rsidP="00541DFE">
            <w:r>
              <w:t xml:space="preserve">        print("ftp.login(): %s" % login_res)</w:t>
            </w:r>
          </w:p>
          <w:p w14:paraId="2ED5C0C8" w14:textId="77777777" w:rsidR="00541DFE" w:rsidRDefault="00541DFE" w:rsidP="00541DFE">
            <w:r>
              <w:t xml:space="preserve">        fp = open(self.parent_dir + self.file_name, "wb")</w:t>
            </w:r>
          </w:p>
          <w:p w14:paraId="100A4C5C" w14:textId="59518FDF" w:rsidR="00541DFE" w:rsidRDefault="00541DFE" w:rsidP="00541DFE">
            <w:pPr>
              <w:rPr>
                <w:ins w:id="2550" w:author="Kelly Chen(陈钰)" w:date="2023-01-17T13:34:00Z"/>
              </w:rPr>
            </w:pPr>
            <w:r w:rsidRPr="005477A2">
              <w:rPr>
                <w:rFonts w:cs="Times New Roman"/>
                <w:bCs/>
                <w:color w:val="2B35FD"/>
                <w:szCs w:val="28"/>
                <w:lang w:val="en-GB"/>
              </w:rPr>
              <w:t xml:space="preserve">        server_path = self.ftp.pwd()</w:t>
            </w:r>
          </w:p>
        </w:tc>
      </w:tr>
    </w:tbl>
    <w:p w14:paraId="4981B48D" w14:textId="77777777" w:rsidR="00DE7EFC" w:rsidRDefault="00DE7EFC"/>
    <w:p w14:paraId="0FF870BF" w14:textId="7685706F" w:rsidR="00DE7EFC" w:rsidDel="009A1AD7" w:rsidRDefault="0038552A">
      <w:pPr>
        <w:pStyle w:val="aff6"/>
        <w:numPr>
          <w:ilvl w:val="0"/>
          <w:numId w:val="27"/>
        </w:numPr>
        <w:spacing w:afterLines="50" w:after="156"/>
        <w:ind w:leftChars="205" w:left="850" w:hangingChars="200"/>
        <w:rPr>
          <w:del w:id="2551" w:author="Kelly Chen(陈钰)" w:date="2023-02-10T13:56:00Z"/>
          <w:color w:val="404040" w:themeColor="text1" w:themeTint="BF"/>
        </w:rPr>
        <w:pPrChange w:id="2552" w:author="Kelly Chen(陈钰)" w:date="2023-02-10T13:56:00Z">
          <w:pPr>
            <w:pStyle w:val="aff6"/>
            <w:numPr>
              <w:numId w:val="28"/>
            </w:numPr>
            <w:ind w:leftChars="200" w:left="420" w:firstLineChars="2" w:firstLine="4"/>
          </w:pPr>
        </w:pPrChange>
      </w:pPr>
      <w:del w:id="2553" w:author="Kelly Chen(陈钰)" w:date="2023-01-17T14:30:00Z">
        <w:r>
          <w:rPr>
            <w:rFonts w:hint="eastAsia"/>
            <w:color w:val="404040" w:themeColor="text1" w:themeTint="BF"/>
          </w:rPr>
          <w:delText>开始</w:delText>
        </w:r>
      </w:del>
      <w:ins w:id="2554" w:author="Kelly Chen(陈钰)" w:date="2023-01-17T14:30:00Z">
        <w:r>
          <w:rPr>
            <w:rFonts w:hint="eastAsia"/>
            <w:color w:val="404040" w:themeColor="text1" w:themeTint="BF"/>
          </w:rPr>
          <w:t>将升级包</w:t>
        </w:r>
      </w:ins>
      <w:r>
        <w:rPr>
          <w:rFonts w:hint="eastAsia"/>
          <w:color w:val="404040" w:themeColor="text1" w:themeTint="BF"/>
        </w:rPr>
        <w:t>下载</w:t>
      </w:r>
      <w:del w:id="2555" w:author="Kelly Chen(陈钰)" w:date="2023-01-17T14:30:00Z">
        <w:r>
          <w:rPr>
            <w:rFonts w:hint="eastAsia"/>
            <w:color w:val="404040" w:themeColor="text1" w:themeTint="BF"/>
          </w:rPr>
          <w:delText>升级包</w:delText>
        </w:r>
      </w:del>
      <w:ins w:id="2556" w:author="Kelly Chen(陈钰)" w:date="2023-01-17T14:30:00Z">
        <w:r>
          <w:rPr>
            <w:rFonts w:hint="eastAsia"/>
            <w:color w:val="404040" w:themeColor="text1" w:themeTint="BF"/>
          </w:rPr>
          <w:t>至</w:t>
        </w:r>
      </w:ins>
      <w:del w:id="2557" w:author="Kelly Chen(陈钰)" w:date="2023-01-17T14:30:00Z">
        <w:r>
          <w:rPr>
            <w:rFonts w:hint="eastAsia"/>
            <w:color w:val="404040" w:themeColor="text1" w:themeTint="BF"/>
          </w:rPr>
          <w:delText>到</w:delText>
        </w:r>
      </w:del>
      <w:del w:id="2558" w:author="Kelly Chen(陈钰)" w:date="2023-01-11T15:56:00Z">
        <w:r>
          <w:rPr>
            <w:rFonts w:hint="eastAsia"/>
            <w:color w:val="404040" w:themeColor="text1" w:themeTint="BF"/>
          </w:rPr>
          <w:delText>模组</w:delText>
        </w:r>
      </w:del>
      <w:ins w:id="2559" w:author="Kelly Chen(陈钰)" w:date="2023-01-11T15:56:00Z">
        <w:r>
          <w:rPr>
            <w:rFonts w:hint="eastAsia"/>
            <w:color w:val="404040" w:themeColor="text1" w:themeTint="BF"/>
          </w:rPr>
          <w:t>模块</w:t>
        </w:r>
      </w:ins>
      <w:r>
        <w:rPr>
          <w:rFonts w:hint="eastAsia"/>
          <w:color w:val="404040" w:themeColor="text1" w:themeTint="BF"/>
        </w:rPr>
        <w:t>，下载完成后需要将升级包进行解压</w:t>
      </w:r>
      <w:del w:id="2560" w:author="Kelly Chen(陈钰)" w:date="2023-01-17T14:30:00Z">
        <w:r>
          <w:rPr>
            <w:rFonts w:hint="eastAsia"/>
            <w:color w:val="404040" w:themeColor="text1" w:themeTint="BF"/>
          </w:rPr>
          <w:delText>，</w:delText>
        </w:r>
      </w:del>
      <w:ins w:id="2561" w:author="Kelly Chen(陈钰)" w:date="2023-01-17T14:30:00Z">
        <w:r>
          <w:rPr>
            <w:rFonts w:hint="eastAsia"/>
            <w:color w:val="404040" w:themeColor="text1" w:themeTint="BF"/>
          </w:rPr>
          <w:t>。</w:t>
        </w:r>
      </w:ins>
      <w:del w:id="2562" w:author="Kelly Chen(陈钰)" w:date="2023-01-17T14:30:00Z">
        <w:r>
          <w:rPr>
            <w:rFonts w:hint="eastAsia"/>
            <w:color w:val="404040" w:themeColor="text1" w:themeTint="BF"/>
          </w:rPr>
          <w:delText>完成</w:delText>
        </w:r>
      </w:del>
      <w:r>
        <w:rPr>
          <w:rFonts w:hint="eastAsia"/>
          <w:color w:val="404040" w:themeColor="text1" w:themeTint="BF"/>
        </w:rPr>
        <w:t>解压</w:t>
      </w:r>
      <w:ins w:id="2563" w:author="Kelly Chen(陈钰)" w:date="2023-01-17T14:30:00Z">
        <w:r>
          <w:rPr>
            <w:rFonts w:hint="eastAsia"/>
            <w:color w:val="404040" w:themeColor="text1" w:themeTint="BF"/>
          </w:rPr>
          <w:t>完成</w:t>
        </w:r>
      </w:ins>
      <w:r>
        <w:rPr>
          <w:rFonts w:hint="eastAsia"/>
          <w:color w:val="404040" w:themeColor="text1" w:themeTint="BF"/>
        </w:rPr>
        <w:t>后设置升级标志，设备重启后完成升级。</w:t>
      </w:r>
    </w:p>
    <w:p w14:paraId="490A1BF7" w14:textId="78374423" w:rsidR="00DE7EFC" w:rsidDel="009A1AD7" w:rsidRDefault="0038552A">
      <w:pPr>
        <w:pStyle w:val="aff6"/>
        <w:numPr>
          <w:ilvl w:val="0"/>
          <w:numId w:val="27"/>
        </w:numPr>
        <w:spacing w:afterLines="50" w:after="156"/>
        <w:ind w:leftChars="205" w:left="850" w:hangingChars="200"/>
        <w:rPr>
          <w:del w:id="2564" w:author="Kelly Chen(陈钰)" w:date="2023-02-10T13:56:00Z"/>
          <w:rFonts w:eastAsia="等线"/>
          <w:sz w:val="22"/>
          <w:szCs w:val="22"/>
        </w:rPr>
        <w:pPrChange w:id="2565" w:author="Kelly Chen(陈钰)" w:date="2023-02-10T13:56:00Z">
          <w:pPr>
            <w:spacing w:before="100" w:beforeAutospacing="1"/>
            <w:jc w:val="center"/>
          </w:pPr>
        </w:pPrChange>
      </w:pPr>
      <w:del w:id="2566" w:author="Kelly Chen(陈钰)" w:date="2023-02-10T13:56:00Z">
        <w:r w:rsidDel="009A1AD7">
          <w:rPr>
            <w:noProof/>
          </w:rPr>
          <w:drawing>
            <wp:inline distT="0" distB="0" distL="0" distR="0" wp14:anchorId="1498FD23" wp14:editId="2390144C">
              <wp:extent cx="5625465" cy="3482340"/>
              <wp:effectExtent l="0" t="0" r="0" b="3810"/>
              <wp:docPr id="17" name="图片 17"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10;&#10;描述已自动生成"/>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5625465" cy="3482340"/>
                      </a:xfrm>
                      <a:prstGeom prst="rect">
                        <a:avLst/>
                      </a:prstGeom>
                      <a:noFill/>
                      <a:ln>
                        <a:noFill/>
                      </a:ln>
                      <a:effectLst/>
                    </pic:spPr>
                  </pic:pic>
                </a:graphicData>
              </a:graphic>
            </wp:inline>
          </w:drawing>
        </w:r>
      </w:del>
    </w:p>
    <w:p w14:paraId="23DF9EA3" w14:textId="77777777" w:rsidR="00DE7EFC" w:rsidRDefault="00DE7EFC">
      <w:pPr>
        <w:pStyle w:val="aff6"/>
        <w:numPr>
          <w:ilvl w:val="0"/>
          <w:numId w:val="27"/>
        </w:numPr>
        <w:spacing w:afterLines="50" w:after="156"/>
        <w:ind w:leftChars="205" w:left="850" w:hangingChars="200"/>
        <w:pPrChange w:id="2567" w:author="Kelly Chen(陈钰)" w:date="2023-02-10T13:56: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
      <w:tblGrid>
        <w:gridCol w:w="9435"/>
      </w:tblGrid>
      <w:tr w:rsidR="00DE7EFC" w14:paraId="3D7251AF" w14:textId="77777777" w:rsidTr="005477A2">
        <w:trPr>
          <w:trHeight w:val="454"/>
          <w:tblCellSpacing w:w="20" w:type="dxa"/>
          <w:jc w:val="right"/>
        </w:trPr>
        <w:tc>
          <w:tcPr>
            <w:tcW w:w="9355" w:type="dxa"/>
            <w:shd w:val="pct15" w:color="auto" w:fill="auto"/>
            <w:vAlign w:val="center"/>
          </w:tcPr>
          <w:p w14:paraId="1479E1FB" w14:textId="77777777" w:rsidR="00541DFE" w:rsidRDefault="00541DFE" w:rsidP="00541DFE">
            <w:r>
              <w:t xml:space="preserve">    def download(self, topic, msg):</w:t>
            </w:r>
          </w:p>
          <w:p w14:paraId="22DF0E69" w14:textId="77777777" w:rsidR="00541DFE" w:rsidRDefault="00541DFE" w:rsidP="00541DFE">
            <w:r>
              <w:t xml:space="preserve">        from ftplib import FTP</w:t>
            </w:r>
          </w:p>
          <w:p w14:paraId="62389CC5" w14:textId="77777777" w:rsidR="00541DFE" w:rsidRDefault="00541DFE" w:rsidP="00541DFE">
            <w:r>
              <w:t xml:space="preserve">        self.ftp = FTP()</w:t>
            </w:r>
          </w:p>
          <w:p w14:paraId="30E32E79" w14:textId="77777777" w:rsidR="00541DFE" w:rsidRDefault="00541DFE" w:rsidP="00541DFE">
            <w:r>
              <w:t xml:space="preserve">        connect_res = self.ftp.connect(host=self.host, port=self.port)</w:t>
            </w:r>
          </w:p>
          <w:p w14:paraId="167AA9EE" w14:textId="77777777" w:rsidR="00541DFE" w:rsidRDefault="00541DFE" w:rsidP="00541DFE">
            <w:r>
              <w:t xml:space="preserve">        print("ftp.connect(): %s" % connect_res)</w:t>
            </w:r>
          </w:p>
          <w:p w14:paraId="7AD5DE5B" w14:textId="77777777" w:rsidR="00541DFE" w:rsidRDefault="00541DFE" w:rsidP="00541DFE">
            <w:r>
              <w:t xml:space="preserve">        login_res = self.ftp.login(user=self.user, passwd=self.passwd)</w:t>
            </w:r>
          </w:p>
          <w:p w14:paraId="79C05386" w14:textId="77777777" w:rsidR="00541DFE" w:rsidRDefault="00541DFE" w:rsidP="00541DFE">
            <w:r>
              <w:t xml:space="preserve">        print("ftp.login(): %s" % login_res)</w:t>
            </w:r>
          </w:p>
          <w:p w14:paraId="62512F4B" w14:textId="77777777" w:rsidR="00541DFE" w:rsidRDefault="00541DFE" w:rsidP="00541DFE">
            <w:r>
              <w:t xml:space="preserve">        fp = open(self.parent_dir + self.file_name, "wb")</w:t>
            </w:r>
          </w:p>
          <w:p w14:paraId="5F903493" w14:textId="77777777" w:rsidR="00541DFE" w:rsidRDefault="00541DFE" w:rsidP="00541DFE">
            <w:r>
              <w:t xml:space="preserve">        server_path = self.ftp.pwd()</w:t>
            </w:r>
          </w:p>
          <w:p w14:paraId="3A3DCD8F" w14:textId="77777777" w:rsidR="00541DFE" w:rsidRDefault="00541DFE" w:rsidP="00541DFE">
            <w:r>
              <w:t xml:space="preserve">        res = self.ftp.retrbinary("RETR " + server_path + "/" + self.file_name, fp.write)</w:t>
            </w:r>
          </w:p>
          <w:p w14:paraId="7003BED6" w14:textId="77777777" w:rsidR="00541DFE" w:rsidRDefault="00541DFE" w:rsidP="00541DFE">
            <w:r>
              <w:t xml:space="preserve">        msg = "Download %s to device %s."</w:t>
            </w:r>
          </w:p>
          <w:p w14:paraId="5ABD1A6A"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if res.startswith('226 Transfer complete'):</w:t>
            </w:r>
          </w:p>
          <w:p w14:paraId="23AB4C52"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print(msg % (self.file_name, "success"))</w:t>
            </w:r>
          </w:p>
          <w:p w14:paraId="7D9BAA45"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app_fota_download.app_fota_pkg_mount.mount_disk()</w:t>
            </w:r>
          </w:p>
          <w:p w14:paraId="57E01A04"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fd = FileDecode(self.parent_dir + self.file_name, parent_dir=app_fota_download.get_updater_dir())</w:t>
            </w:r>
          </w:p>
          <w:p w14:paraId="4B52FC85"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fd.unzip()</w:t>
            </w:r>
          </w:p>
          <w:p w14:paraId="49AE57D4"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stat = fd.unpack()</w:t>
            </w:r>
          </w:p>
          <w:p w14:paraId="406C2DDE"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if stat:</w:t>
            </w:r>
          </w:p>
          <w:p w14:paraId="11286CED"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fd.update_stat()</w:t>
            </w:r>
          </w:p>
          <w:p w14:paraId="56E77A51"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fd.set_flag()</w:t>
            </w:r>
          </w:p>
          <w:p w14:paraId="094C5470"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 </w:t>
            </w:r>
            <w:r w:rsidRPr="005477A2">
              <w:rPr>
                <w:rFonts w:cs="Times New Roman" w:hint="eastAsia"/>
                <w:bCs/>
                <w:color w:val="2B35FD"/>
                <w:szCs w:val="28"/>
                <w:lang w:val="en-GB"/>
              </w:rPr>
              <w:t>重启设备升级</w:t>
            </w:r>
          </w:p>
          <w:p w14:paraId="50500C73" w14:textId="77777777" w:rsidR="00541DFE" w:rsidRPr="005477A2" w:rsidRDefault="00541DFE" w:rsidP="00541DFE">
            <w:pPr>
              <w:rPr>
                <w:rFonts w:cs="Times New Roman"/>
                <w:bCs/>
                <w:color w:val="2B35FD"/>
                <w:szCs w:val="28"/>
                <w:lang w:val="en-GB"/>
              </w:rPr>
            </w:pPr>
            <w:r w:rsidRPr="005477A2">
              <w:rPr>
                <w:rFonts w:cs="Times New Roman"/>
                <w:bCs/>
                <w:color w:val="2B35FD"/>
                <w:szCs w:val="28"/>
                <w:lang w:val="en-GB"/>
              </w:rPr>
              <w:t xml:space="preserve">                print("success")</w:t>
            </w:r>
          </w:p>
          <w:p w14:paraId="29FA87B9" w14:textId="77777777" w:rsidR="00541DFE" w:rsidRDefault="00541DFE" w:rsidP="00541DFE">
            <w:r>
              <w:t xml:space="preserve">            else:</w:t>
            </w:r>
          </w:p>
          <w:p w14:paraId="0B3585EC" w14:textId="77777777" w:rsidR="00541DFE" w:rsidRDefault="00541DFE" w:rsidP="00541DFE">
            <w:r>
              <w:lastRenderedPageBreak/>
              <w:t xml:space="preserve">                print("failed")</w:t>
            </w:r>
          </w:p>
          <w:p w14:paraId="1F5F6DAD" w14:textId="77777777" w:rsidR="00541DFE" w:rsidRDefault="00541DFE" w:rsidP="00541DFE">
            <w:r>
              <w:t xml:space="preserve">                pass</w:t>
            </w:r>
          </w:p>
          <w:p w14:paraId="2AFF4F81" w14:textId="77777777" w:rsidR="00541DFE" w:rsidRDefault="00541DFE" w:rsidP="00541DFE">
            <w:r>
              <w:t xml:space="preserve">        else:</w:t>
            </w:r>
          </w:p>
          <w:p w14:paraId="1F99D08C" w14:textId="77777777" w:rsidR="00541DFE" w:rsidRDefault="00541DFE" w:rsidP="00541DFE">
            <w:r>
              <w:t xml:space="preserve">            print(msg % (self.file_name, "falied"))</w:t>
            </w:r>
          </w:p>
          <w:p w14:paraId="00970A49" w14:textId="6AE245AD" w:rsidR="00541DFE" w:rsidRDefault="00541DFE" w:rsidP="00541DFE">
            <w:r>
              <w:t xml:space="preserve">        fp.close()</w:t>
            </w:r>
          </w:p>
        </w:tc>
      </w:tr>
    </w:tbl>
    <w:p w14:paraId="65B48522" w14:textId="77777777" w:rsidR="00DE7EFC" w:rsidRDefault="00DE7EFC"/>
    <w:p w14:paraId="5964577F" w14:textId="77777777" w:rsidR="00DE7EFC" w:rsidRPr="00DE7EFC" w:rsidRDefault="00DE7EFC">
      <w:pPr>
        <w:rPr>
          <w:rPrChange w:id="2568" w:author="Kelly Chen(陈钰)" w:date="2023-01-16T17:30:00Z">
            <w:rPr>
              <w:rFonts w:eastAsia="等线"/>
              <w:sz w:val="22"/>
              <w:szCs w:val="22"/>
            </w:rPr>
          </w:rPrChange>
        </w:rPr>
        <w:pPrChange w:id="2569" w:author="Kelly Chen(陈钰)" w:date="2023-01-16T17:30:00Z">
          <w:pPr>
            <w:spacing w:before="100" w:beforeAutospacing="1"/>
            <w:jc w:val="center"/>
          </w:pPr>
        </w:pPrChange>
      </w:pPr>
    </w:p>
    <w:p w14:paraId="797D7D6C" w14:textId="77777777" w:rsidR="00DE7EFC" w:rsidRDefault="00DE7EFC">
      <w:pPr>
        <w:pStyle w:val="QL-1"/>
        <w:sectPr w:rsidR="00DE7EFC">
          <w:pgSz w:w="11906" w:h="16838"/>
          <w:pgMar w:top="1440" w:right="1080" w:bottom="1440" w:left="1080" w:header="454" w:footer="0" w:gutter="0"/>
          <w:cols w:space="425"/>
          <w:docGrid w:type="lines" w:linePitch="312"/>
        </w:sectPr>
      </w:pPr>
      <w:bookmarkStart w:id="2570" w:name="_Toc117785299"/>
    </w:p>
    <w:p w14:paraId="5E4193B7" w14:textId="77777777" w:rsidR="00DE7EFC" w:rsidRDefault="0038552A">
      <w:pPr>
        <w:pStyle w:val="Quectel1"/>
        <w:pPrChange w:id="2571" w:author="Kelly Chen(陈钰)" w:date="2023-02-06T10:23:00Z">
          <w:pPr>
            <w:pStyle w:val="QL-1"/>
          </w:pPr>
        </w:pPrChange>
      </w:pPr>
      <w:bookmarkStart w:id="2572" w:name="_Toc127025865"/>
      <w:r>
        <w:rPr>
          <w:rFonts w:hint="eastAsia"/>
        </w:rPr>
        <w:lastRenderedPageBreak/>
        <w:t>系统初始化流程</w:t>
      </w:r>
      <w:bookmarkEnd w:id="2570"/>
      <w:bookmarkEnd w:id="2572"/>
    </w:p>
    <w:p w14:paraId="14CCBA83" w14:textId="77777777" w:rsidR="00DE7EFC" w:rsidRPr="00EA62C3" w:rsidRDefault="00DE7EFC" w:rsidP="002337F9">
      <w:pPr>
        <w:rPr>
          <w:del w:id="2573" w:author="Kelly Chen(陈钰)" w:date="2023-01-11T15:08:00Z"/>
        </w:rPr>
      </w:pPr>
    </w:p>
    <w:p w14:paraId="0D1BDDB4" w14:textId="77777777" w:rsidR="00DE7EFC" w:rsidRDefault="0038552A">
      <w:pPr>
        <w:rPr>
          <w:ins w:id="2574" w:author="Kelly Chen(陈钰)" w:date="2023-01-11T15:04:00Z"/>
        </w:rPr>
        <w:pPrChange w:id="2575" w:author="Kelly Chen(陈钰)" w:date="2023-02-06T14:32:00Z">
          <w:pPr>
            <w:pStyle w:val="Quectel"/>
            <w:spacing w:beforeLines="0" w:before="100" w:beforeAutospacing="1" w:after="0"/>
            <w:jc w:val="center"/>
          </w:pPr>
        </w:pPrChange>
      </w:pPr>
      <w:del w:id="2576" w:author="Kelly Chen(陈钰)" w:date="2023-01-11T15:08:00Z">
        <w:r>
          <w:rPr>
            <w:noProof/>
          </w:rPr>
          <w:drawing>
            <wp:inline distT="0" distB="0" distL="0" distR="0" wp14:anchorId="7FC551EE" wp14:editId="4FE516C3">
              <wp:extent cx="5991225" cy="6049645"/>
              <wp:effectExtent l="0" t="0" r="9525" b="8255"/>
              <wp:docPr id="16" name="图片 1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示&#10;&#10;描述已自动生成"/>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5991225" cy="6049645"/>
                      </a:xfrm>
                      <a:prstGeom prst="rect">
                        <a:avLst/>
                      </a:prstGeom>
                      <a:noFill/>
                      <a:ln>
                        <a:noFill/>
                      </a:ln>
                    </pic:spPr>
                  </pic:pic>
                </a:graphicData>
              </a:graphic>
            </wp:inline>
          </w:drawing>
        </w:r>
      </w:del>
    </w:p>
    <w:p w14:paraId="0114F904" w14:textId="3968B714" w:rsidR="00DE7EFC" w:rsidRDefault="001C24A5">
      <w:pPr>
        <w:pStyle w:val="Quectel"/>
        <w:spacing w:beforeLines="0" w:before="100" w:beforeAutospacing="1" w:after="0"/>
        <w:jc w:val="center"/>
      </w:pPr>
      <w:ins w:id="2577" w:author="Kelly Chen(陈钰)" w:date="2023-01-11T15:04:00Z">
        <w:r>
          <w:object w:dxaOrig="11760" w:dyaOrig="11806" w14:anchorId="3D3613DA">
            <v:shape id="_x0000_i1030" type="#_x0000_t75" style="width:495pt;height:497.25pt" o:ole="">
              <v:imagedata r:id="rId65" o:title=""/>
            </v:shape>
            <o:OLEObject Type="Embed" ProgID="Visio.Drawing.15" ShapeID="_x0000_i1030" DrawAspect="Content" ObjectID="_1741170534" r:id="rId66"/>
          </w:object>
        </w:r>
      </w:ins>
    </w:p>
    <w:p w14:paraId="66AE9179" w14:textId="77777777" w:rsidR="00DE7EFC" w:rsidRDefault="0038552A">
      <w:pPr>
        <w:pStyle w:val="aff6"/>
        <w:spacing w:before="100" w:beforeAutospacing="1" w:afterLines="50" w:after="156"/>
        <w:ind w:firstLineChars="0" w:firstLine="0"/>
        <w:jc w:val="center"/>
        <w:rPr>
          <w:b/>
          <w:color w:val="404040" w:themeColor="text1" w:themeTint="BF"/>
          <w:lang w:val="en-GB"/>
        </w:rPr>
      </w:pPr>
      <w:bookmarkStart w:id="2578" w:name="_Toc127025813"/>
      <w:r>
        <w:rPr>
          <w:rFonts w:hint="eastAsia"/>
          <w:b/>
          <w:color w:val="404040" w:themeColor="text1" w:themeTint="BF"/>
          <w:lang w:val="en-GB"/>
        </w:rPr>
        <w:t>图</w:t>
      </w:r>
      <w:r>
        <w:rPr>
          <w:b/>
          <w:color w:val="404040" w:themeColor="text1" w:themeTint="BF"/>
          <w:lang w:val="en-GB"/>
        </w:rPr>
        <w:fldChar w:fldCharType="begin"/>
      </w:r>
      <w:r>
        <w:rPr>
          <w:b/>
          <w:color w:val="404040" w:themeColor="text1" w:themeTint="BF"/>
          <w:lang w:val="en-GB"/>
        </w:rPr>
        <w:instrText xml:space="preserve"> SEQ Figure \* ARABIC </w:instrText>
      </w:r>
      <w:r>
        <w:rPr>
          <w:b/>
          <w:color w:val="404040" w:themeColor="text1" w:themeTint="BF"/>
          <w:lang w:val="en-GB"/>
        </w:rPr>
        <w:fldChar w:fldCharType="separate"/>
      </w:r>
      <w:r>
        <w:rPr>
          <w:b/>
          <w:color w:val="404040" w:themeColor="text1" w:themeTint="BF"/>
          <w:lang w:val="en-GB"/>
        </w:rPr>
        <w:t>5</w:t>
      </w:r>
      <w:r>
        <w:rPr>
          <w:b/>
          <w:color w:val="404040" w:themeColor="text1" w:themeTint="BF"/>
          <w:lang w:val="en-GB"/>
        </w:rPr>
        <w:fldChar w:fldCharType="end"/>
      </w:r>
      <w:r>
        <w:rPr>
          <w:rFonts w:hint="eastAsia"/>
          <w:b/>
          <w:color w:val="404040" w:themeColor="text1" w:themeTint="BF"/>
          <w:lang w:val="en-GB"/>
        </w:rPr>
        <w:t>：电表系统初始化流程图</w:t>
      </w:r>
      <w:bookmarkEnd w:id="2578"/>
    </w:p>
    <w:p w14:paraId="35F3C84D" w14:textId="506F6358" w:rsidR="00DE7EFC" w:rsidRDefault="00DE7EFC">
      <w:pPr>
        <w:rPr>
          <w:ins w:id="2579" w:author="Kelly Chen(陈钰)" w:date="2023-02-09T13:43:00Z"/>
        </w:rPr>
      </w:pPr>
    </w:p>
    <w:p w14:paraId="5C42FB7D" w14:textId="77777777" w:rsidR="001C24A5" w:rsidRDefault="001C24A5"/>
    <w:p w14:paraId="6457F7CE" w14:textId="77777777" w:rsidR="00DE7EFC" w:rsidRDefault="0038552A">
      <w:pPr>
        <w:spacing w:afterLines="50" w:after="156"/>
        <w:ind w:firstLineChars="200" w:firstLine="420"/>
        <w:rPr>
          <w:color w:val="404040" w:themeColor="text1" w:themeTint="BF"/>
        </w:rPr>
        <w:pPrChange w:id="2580" w:author="Kelly Chen(陈钰)" w:date="2023-01-16T17:30:00Z">
          <w:pPr>
            <w:ind w:firstLineChars="200" w:firstLine="420"/>
          </w:pPr>
        </w:pPrChange>
      </w:pPr>
      <w:r>
        <w:rPr>
          <w:rFonts w:hint="eastAsia"/>
          <w:bCs/>
          <w:color w:val="404040" w:themeColor="text1" w:themeTint="BF"/>
        </w:rPr>
        <w:lastRenderedPageBreak/>
        <w:t>系统</w:t>
      </w:r>
      <w:r>
        <w:rPr>
          <w:rFonts w:hint="eastAsia"/>
          <w:color w:val="404040" w:themeColor="text1" w:themeTint="BF"/>
        </w:rPr>
        <w:t>初始化流程说明：</w:t>
      </w:r>
    </w:p>
    <w:p w14:paraId="1DCA7EC4" w14:textId="6434C4ED" w:rsidR="00DE7EFC" w:rsidRDefault="0038552A">
      <w:pPr>
        <w:numPr>
          <w:ilvl w:val="0"/>
          <w:numId w:val="29"/>
        </w:numPr>
        <w:ind w:leftChars="203" w:left="850" w:hangingChars="202" w:hanging="424"/>
        <w:rPr>
          <w:color w:val="404040" w:themeColor="text1" w:themeTint="BF"/>
        </w:rPr>
        <w:pPrChange w:id="2581" w:author="Kelly Chen(陈钰)" w:date="2023-01-16T14:19:00Z">
          <w:pPr>
            <w:numPr>
              <w:numId w:val="29"/>
            </w:numPr>
            <w:ind w:left="360" w:firstLineChars="200" w:firstLine="420"/>
          </w:pPr>
        </w:pPrChange>
      </w:pPr>
      <w:r>
        <w:rPr>
          <w:rFonts w:hint="eastAsia"/>
          <w:color w:val="404040" w:themeColor="text1" w:themeTint="BF"/>
        </w:rPr>
        <w:t>创建</w:t>
      </w:r>
      <w:r>
        <w:rPr>
          <w:rFonts w:hint="eastAsia"/>
          <w:color w:val="404040" w:themeColor="text1" w:themeTint="BF"/>
        </w:rPr>
        <w:t>R</w:t>
      </w:r>
      <w:r>
        <w:rPr>
          <w:color w:val="404040" w:themeColor="text1" w:themeTint="BF"/>
        </w:rPr>
        <w:t>FC1662</w:t>
      </w:r>
      <w:r>
        <w:rPr>
          <w:rFonts w:hint="eastAsia"/>
          <w:color w:val="404040" w:themeColor="text1" w:themeTint="BF"/>
        </w:rPr>
        <w:t>解析器对象，将需要使用到该解析器的类方法都注册到解析器对象中，此处的类方法</w:t>
      </w:r>
      <w:del w:id="2582" w:author="Kelly Chen(陈钰)" w:date="2023-01-17T14:34:00Z">
        <w:r>
          <w:rPr>
            <w:rFonts w:hint="eastAsia"/>
            <w:color w:val="404040" w:themeColor="text1" w:themeTint="BF"/>
          </w:rPr>
          <w:delText>指的是</w:delText>
        </w:r>
      </w:del>
      <w:ins w:id="2583" w:author="Kelly Chen(陈钰)" w:date="2023-01-17T14:34:00Z">
        <w:r>
          <w:rPr>
            <w:rFonts w:hint="eastAsia"/>
            <w:color w:val="404040" w:themeColor="text1" w:themeTint="BF"/>
          </w:rPr>
          <w:t>表示</w:t>
        </w:r>
      </w:ins>
      <w:ins w:id="2584" w:author="Kelly Chen(陈钰)" w:date="2023-02-11T14:46:00Z">
        <w:r w:rsidR="00BE3393">
          <w:rPr>
            <w:rFonts w:hint="eastAsia"/>
          </w:rPr>
          <w:t>研发人员</w:t>
        </w:r>
      </w:ins>
      <w:del w:id="2585" w:author="Kelly Chen(陈钰)" w:date="2023-02-11T14:46:00Z">
        <w:r w:rsidDel="00BE3393">
          <w:rPr>
            <w:rFonts w:hint="eastAsia"/>
            <w:color w:val="404040" w:themeColor="text1" w:themeTint="BF"/>
          </w:rPr>
          <w:delText>我们</w:delText>
        </w:r>
      </w:del>
      <w:r>
        <w:rPr>
          <w:rFonts w:hint="eastAsia"/>
          <w:color w:val="404040" w:themeColor="text1" w:themeTint="BF"/>
        </w:rPr>
        <w:t>定义的指令功能实现。</w:t>
      </w:r>
    </w:p>
    <w:p w14:paraId="71360410" w14:textId="77777777" w:rsidR="00DE7EFC" w:rsidRDefault="0038552A">
      <w:pPr>
        <w:numPr>
          <w:ilvl w:val="0"/>
          <w:numId w:val="29"/>
        </w:numPr>
        <w:ind w:leftChars="203" w:left="850" w:hangingChars="202" w:hanging="424"/>
        <w:rPr>
          <w:bCs/>
          <w:color w:val="404040" w:themeColor="text1" w:themeTint="BF"/>
        </w:rPr>
        <w:pPrChange w:id="2586" w:author="Kelly Chen(陈钰)" w:date="2023-01-16T14:19:00Z">
          <w:pPr>
            <w:numPr>
              <w:numId w:val="29"/>
            </w:numPr>
            <w:ind w:left="360" w:firstLineChars="200" w:firstLine="420"/>
          </w:pPr>
        </w:pPrChange>
      </w:pPr>
      <w:r>
        <w:rPr>
          <w:rFonts w:hint="eastAsia"/>
          <w:color w:val="404040" w:themeColor="text1" w:themeTint="BF"/>
        </w:rPr>
        <w:t>创建串口对象，用于和表计</w:t>
      </w:r>
      <w:ins w:id="2587" w:author="Kelly Chen(陈钰)" w:date="2023-01-17T14:37:00Z">
        <w:r>
          <w:rPr>
            <w:rFonts w:hint="eastAsia"/>
            <w:color w:val="404040" w:themeColor="text1" w:themeTint="BF"/>
          </w:rPr>
          <w:t>进行</w:t>
        </w:r>
      </w:ins>
      <w:r>
        <w:rPr>
          <w:rFonts w:hint="eastAsia"/>
          <w:color w:val="404040" w:themeColor="text1" w:themeTint="BF"/>
        </w:rPr>
        <w:t>通信</w:t>
      </w:r>
      <w:del w:id="2588" w:author="Kelly Chen(陈钰)" w:date="2023-01-17T14:37:00Z">
        <w:r>
          <w:rPr>
            <w:rFonts w:hint="eastAsia"/>
            <w:color w:val="404040" w:themeColor="text1" w:themeTint="BF"/>
          </w:rPr>
          <w:delText>，</w:delText>
        </w:r>
      </w:del>
      <w:ins w:id="2589" w:author="Kelly Chen(陈钰)" w:date="2023-01-17T14:37:00Z">
        <w:r>
          <w:rPr>
            <w:rFonts w:hint="eastAsia"/>
            <w:color w:val="404040" w:themeColor="text1" w:themeTint="BF"/>
          </w:rPr>
          <w:t>。</w:t>
        </w:r>
      </w:ins>
      <w:del w:id="2590" w:author="Kelly Chen(陈钰)" w:date="2023-01-17T14:38:00Z">
        <w:r>
          <w:rPr>
            <w:rFonts w:hint="eastAsia"/>
            <w:color w:val="404040" w:themeColor="text1" w:themeTint="BF"/>
          </w:rPr>
          <w:delText>通过</w:delText>
        </w:r>
      </w:del>
      <w:del w:id="2591" w:author="Kelly Chen(陈钰)" w:date="2023-01-17T14:39:00Z">
        <w:r>
          <w:rPr>
            <w:rFonts w:hint="eastAsia"/>
            <w:color w:val="404040" w:themeColor="text1" w:themeTint="BF"/>
          </w:rPr>
          <w:delText>需要将解析器注册到串口对象中，因为</w:delText>
        </w:r>
      </w:del>
      <w:ins w:id="2592" w:author="Kelly Chen(陈钰)" w:date="2023-01-17T14:39:00Z">
        <w:r>
          <w:rPr>
            <w:rFonts w:hint="eastAsia"/>
            <w:color w:val="404040" w:themeColor="text1" w:themeTint="BF"/>
          </w:rPr>
          <w:t>由于</w:t>
        </w:r>
      </w:ins>
      <w:r>
        <w:rPr>
          <w:rFonts w:hint="eastAsia"/>
          <w:color w:val="404040" w:themeColor="text1" w:themeTint="BF"/>
        </w:rPr>
        <w:t>串口会一直监听表计发送过来的数据，</w:t>
      </w:r>
      <w:ins w:id="2593" w:author="Kelly Chen(陈钰)" w:date="2023-01-17T14:39:00Z">
        <w:r>
          <w:rPr>
            <w:rFonts w:hint="eastAsia"/>
            <w:color w:val="404040" w:themeColor="text1" w:themeTint="BF"/>
          </w:rPr>
          <w:t>因此需要将解析器注册到串口对象中，</w:t>
        </w:r>
      </w:ins>
      <w:del w:id="2594" w:author="Kelly Chen(陈钰)" w:date="2023-01-17T14:40:00Z">
        <w:r>
          <w:rPr>
            <w:rFonts w:hint="eastAsia"/>
            <w:color w:val="404040" w:themeColor="text1" w:themeTint="BF"/>
          </w:rPr>
          <w:delText>当</w:delText>
        </w:r>
      </w:del>
      <w:ins w:id="2595" w:author="Kelly Chen(陈钰)" w:date="2023-01-17T14:40:00Z">
        <w:r>
          <w:rPr>
            <w:rFonts w:hint="eastAsia"/>
            <w:color w:val="404040" w:themeColor="text1" w:themeTint="BF"/>
          </w:rPr>
          <w:t>在</w:t>
        </w:r>
      </w:ins>
      <w:del w:id="2596" w:author="Kelly Chen(陈钰)" w:date="2023-01-17T14:39:00Z">
        <w:r>
          <w:rPr>
            <w:rFonts w:hint="eastAsia"/>
            <w:color w:val="404040" w:themeColor="text1" w:themeTint="BF"/>
          </w:rPr>
          <w:delText>有</w:delText>
        </w:r>
      </w:del>
      <w:ins w:id="2597" w:author="Kelly Chen(陈钰)" w:date="2023-01-17T14:40:00Z">
        <w:r>
          <w:rPr>
            <w:rFonts w:hint="eastAsia"/>
            <w:color w:val="404040" w:themeColor="text1" w:themeTint="BF"/>
          </w:rPr>
          <w:t>接收</w:t>
        </w:r>
      </w:ins>
      <w:r>
        <w:rPr>
          <w:rFonts w:hint="eastAsia"/>
          <w:color w:val="404040" w:themeColor="text1" w:themeTint="BF"/>
        </w:rPr>
        <w:t>数据时</w:t>
      </w:r>
      <w:ins w:id="2598" w:author="Kelly Chen(陈钰)" w:date="2023-01-17T14:40:00Z">
        <w:r>
          <w:rPr>
            <w:rFonts w:hint="eastAsia"/>
            <w:color w:val="404040" w:themeColor="text1" w:themeTint="BF"/>
          </w:rPr>
          <w:t>可</w:t>
        </w:r>
      </w:ins>
      <w:r>
        <w:rPr>
          <w:rFonts w:hint="eastAsia"/>
          <w:color w:val="404040" w:themeColor="text1" w:themeTint="BF"/>
        </w:rPr>
        <w:t>使用解析器对象进行解析</w:t>
      </w:r>
      <w:ins w:id="2599" w:author="Kelly Chen(陈钰)" w:date="2023-01-17T14:39:00Z">
        <w:r>
          <w:rPr>
            <w:rFonts w:hint="eastAsia"/>
            <w:color w:val="404040" w:themeColor="text1" w:themeTint="BF"/>
          </w:rPr>
          <w:t>并</w:t>
        </w:r>
      </w:ins>
      <w:r>
        <w:rPr>
          <w:rFonts w:hint="eastAsia"/>
          <w:color w:val="404040" w:themeColor="text1" w:themeTint="BF"/>
        </w:rPr>
        <w:t>返回结果。</w:t>
      </w:r>
    </w:p>
    <w:p w14:paraId="4046BC6B" w14:textId="455777F3" w:rsidR="00DE7EFC" w:rsidRDefault="0038552A">
      <w:pPr>
        <w:numPr>
          <w:ilvl w:val="0"/>
          <w:numId w:val="29"/>
        </w:numPr>
        <w:ind w:leftChars="203" w:left="850" w:hangingChars="202" w:hanging="424"/>
        <w:rPr>
          <w:bCs/>
          <w:color w:val="404040" w:themeColor="text1" w:themeTint="BF"/>
        </w:rPr>
        <w:pPrChange w:id="2600" w:author="Kelly Chen(陈钰)" w:date="2023-01-16T14:21:00Z">
          <w:pPr>
            <w:numPr>
              <w:numId w:val="29"/>
            </w:numPr>
            <w:ind w:left="360" w:firstLineChars="200" w:firstLine="420"/>
          </w:pPr>
        </w:pPrChange>
      </w:pPr>
      <w:r>
        <w:rPr>
          <w:rFonts w:hint="eastAsia"/>
          <w:color w:val="404040" w:themeColor="text1" w:themeTint="BF"/>
        </w:rPr>
        <w:t>所有的类方法都会约定必须有初始化前后或实例化前后要完成的事件注册或功能处理，</w:t>
      </w:r>
      <w:del w:id="2601" w:author="Kelly Chen(陈钰)" w:date="2023-01-17T14:37:00Z">
        <w:r>
          <w:rPr>
            <w:rFonts w:hint="eastAsia"/>
            <w:color w:val="404040" w:themeColor="text1" w:themeTint="BF"/>
          </w:rPr>
          <w:delText>所以</w:delText>
        </w:r>
      </w:del>
      <w:ins w:id="2602" w:author="Kelly Chen(陈钰)" w:date="2023-01-17T14:37:00Z">
        <w:r>
          <w:rPr>
            <w:rFonts w:hint="eastAsia"/>
            <w:color w:val="404040" w:themeColor="text1" w:themeTint="BF"/>
          </w:rPr>
          <w:t>因此</w:t>
        </w:r>
      </w:ins>
      <w:ins w:id="2603" w:author="Kelly Chen(陈钰)" w:date="2023-02-11T14:46:00Z">
        <w:r w:rsidR="00BE3393">
          <w:rPr>
            <w:rFonts w:hint="eastAsia"/>
          </w:rPr>
          <w:t>移</w:t>
        </w:r>
      </w:ins>
      <w:ins w:id="2604" w:author="Kelly Chen(陈钰)" w:date="2023-02-11T14:47:00Z">
        <w:r w:rsidR="00BE3393">
          <w:rPr>
            <w:rFonts w:hint="eastAsia"/>
          </w:rPr>
          <w:t>研发人员</w:t>
        </w:r>
      </w:ins>
      <w:del w:id="2605" w:author="Kelly Chen(陈钰)" w:date="2023-02-11T14:46:00Z">
        <w:r w:rsidDel="00BE3393">
          <w:rPr>
            <w:rFonts w:hint="eastAsia"/>
            <w:color w:val="404040" w:themeColor="text1" w:themeTint="BF"/>
          </w:rPr>
          <w:delText>我们</w:delText>
        </w:r>
      </w:del>
      <w:r>
        <w:rPr>
          <w:rFonts w:hint="eastAsia"/>
          <w:color w:val="404040" w:themeColor="text1" w:themeTint="BF"/>
        </w:rPr>
        <w:t>通过一个</w:t>
      </w:r>
      <w:r>
        <w:rPr>
          <w:rFonts w:hint="eastAsia"/>
          <w:color w:val="404040" w:themeColor="text1" w:themeTint="BF"/>
        </w:rPr>
        <w:t>A</w:t>
      </w:r>
      <w:r>
        <w:rPr>
          <w:color w:val="404040" w:themeColor="text1" w:themeTint="BF"/>
        </w:rPr>
        <w:t>PP</w:t>
      </w:r>
      <w:r>
        <w:rPr>
          <w:rFonts w:hint="eastAsia"/>
          <w:color w:val="404040" w:themeColor="text1" w:themeTint="BF"/>
        </w:rPr>
        <w:t>类将所有的类方法</w:t>
      </w:r>
      <w:ins w:id="2606" w:author="Kelly Chen(陈钰)" w:date="2023-01-17T14:42:00Z">
        <w:r>
          <w:rPr>
            <w:rFonts w:hint="eastAsia"/>
            <w:color w:val="404040" w:themeColor="text1" w:themeTint="BF"/>
          </w:rPr>
          <w:t>，</w:t>
        </w:r>
      </w:ins>
      <w:r>
        <w:rPr>
          <w:rFonts w:hint="eastAsia"/>
          <w:color w:val="404040" w:themeColor="text1" w:themeTint="BF"/>
        </w:rPr>
        <w:t>在装载</w:t>
      </w:r>
      <w:del w:id="2607" w:author="Kelly Chen(陈钰)" w:date="2023-01-17T14:41:00Z">
        <w:r>
          <w:rPr>
            <w:rFonts w:hint="eastAsia"/>
            <w:color w:val="404040" w:themeColor="text1" w:themeTint="BF"/>
          </w:rPr>
          <w:delText>时</w:delText>
        </w:r>
      </w:del>
      <w:r>
        <w:rPr>
          <w:rFonts w:hint="eastAsia"/>
          <w:color w:val="404040" w:themeColor="text1" w:themeTint="BF"/>
        </w:rPr>
        <w:t>和</w:t>
      </w:r>
      <w:del w:id="2608" w:author="Kelly Chen(陈钰)" w:date="2023-01-17T14:37:00Z">
        <w:r>
          <w:rPr>
            <w:rFonts w:hint="eastAsia"/>
            <w:color w:val="404040" w:themeColor="text1" w:themeTint="BF"/>
          </w:rPr>
          <w:delText>start</w:delText>
        </w:r>
      </w:del>
      <w:ins w:id="2609" w:author="Kelly Chen(陈钰)" w:date="2023-01-17T14:37:00Z">
        <w:r>
          <w:rPr>
            <w:rFonts w:hint="eastAsia"/>
            <w:color w:val="404040" w:themeColor="text1" w:themeTint="BF"/>
          </w:rPr>
          <w:t>启动</w:t>
        </w:r>
      </w:ins>
      <w:r>
        <w:rPr>
          <w:rFonts w:hint="eastAsia"/>
          <w:color w:val="404040" w:themeColor="text1" w:themeTint="BF"/>
        </w:rPr>
        <w:t>时</w:t>
      </w:r>
      <w:ins w:id="2610" w:author="Kelly Chen(陈钰)" w:date="2023-01-17T14:42:00Z">
        <w:r>
          <w:rPr>
            <w:rFonts w:hint="eastAsia"/>
            <w:color w:val="404040" w:themeColor="text1" w:themeTint="BF"/>
          </w:rPr>
          <w:t>，</w:t>
        </w:r>
      </w:ins>
      <w:del w:id="2611" w:author="Kelly Chen(陈钰)" w:date="2023-01-17T14:41:00Z">
        <w:r>
          <w:rPr>
            <w:rFonts w:hint="eastAsia"/>
            <w:color w:val="404040" w:themeColor="text1" w:themeTint="BF"/>
          </w:rPr>
          <w:delText>会</w:delText>
        </w:r>
      </w:del>
      <w:r>
        <w:rPr>
          <w:rFonts w:hint="eastAsia"/>
          <w:color w:val="404040" w:themeColor="text1" w:themeTint="BF"/>
        </w:rPr>
        <w:t>将每个类方法的初始化前后动作执行完。</w:t>
      </w:r>
    </w:p>
    <w:p w14:paraId="3C6EDDBC" w14:textId="77777777" w:rsidR="00DE7EFC" w:rsidRDefault="00DE7EFC">
      <w:pPr>
        <w:pStyle w:val="QL-1"/>
        <w:sectPr w:rsidR="00DE7EFC">
          <w:pgSz w:w="11906" w:h="16838"/>
          <w:pgMar w:top="1440" w:right="1080" w:bottom="1440" w:left="1080" w:header="454" w:footer="0" w:gutter="0"/>
          <w:cols w:space="425"/>
          <w:docGrid w:type="lines" w:linePitch="312"/>
        </w:sectPr>
      </w:pPr>
      <w:bookmarkStart w:id="2612" w:name="_Toc117785300"/>
    </w:p>
    <w:p w14:paraId="043D58F5" w14:textId="77777777" w:rsidR="00DE7EFC" w:rsidRDefault="0038552A">
      <w:pPr>
        <w:pStyle w:val="Quectel1"/>
        <w:pPrChange w:id="2613" w:author="Kelly Chen(陈钰)" w:date="2023-02-06T10:23:00Z">
          <w:pPr>
            <w:pStyle w:val="QL-1"/>
          </w:pPr>
        </w:pPrChange>
      </w:pPr>
      <w:bookmarkStart w:id="2614" w:name="_Toc127025866"/>
      <w:r>
        <w:rPr>
          <w:rFonts w:hint="eastAsia"/>
        </w:rPr>
        <w:lastRenderedPageBreak/>
        <w:t>业务流程</w:t>
      </w:r>
      <w:bookmarkEnd w:id="2612"/>
      <w:bookmarkEnd w:id="2614"/>
    </w:p>
    <w:p w14:paraId="408A5272" w14:textId="77777777" w:rsidR="00DE7EFC" w:rsidRDefault="00DE7EFC">
      <w:pPr>
        <w:rPr>
          <w:del w:id="2615" w:author="Kelly Chen(陈钰)" w:date="2023-01-11T15:14:00Z"/>
        </w:rPr>
      </w:pPr>
    </w:p>
    <w:p w14:paraId="1589B609" w14:textId="77777777" w:rsidR="00DE7EFC" w:rsidRDefault="0038552A">
      <w:pPr>
        <w:rPr>
          <w:ins w:id="2616" w:author="Kelly Chen(陈钰)" w:date="2023-01-11T15:08:00Z"/>
        </w:rPr>
        <w:pPrChange w:id="2617" w:author="Kelly Chen(陈钰)" w:date="2023-01-11T15:14:00Z">
          <w:pPr>
            <w:spacing w:before="100" w:beforeAutospacing="1"/>
            <w:jc w:val="center"/>
          </w:pPr>
        </w:pPrChange>
      </w:pPr>
      <w:del w:id="2618" w:author="Kelly Chen(陈钰)" w:date="2023-01-11T15:14:00Z">
        <w:r>
          <w:rPr>
            <w:noProof/>
          </w:rPr>
          <w:drawing>
            <wp:inline distT="0" distB="0" distL="0" distR="0" wp14:anchorId="22A7280F" wp14:editId="01B88C8A">
              <wp:extent cx="6035040" cy="6393180"/>
              <wp:effectExtent l="0" t="0" r="381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6035040" cy="6393180"/>
                      </a:xfrm>
                      <a:prstGeom prst="rect">
                        <a:avLst/>
                      </a:prstGeom>
                      <a:noFill/>
                      <a:ln>
                        <a:noFill/>
                      </a:ln>
                      <a:effectLst/>
                    </pic:spPr>
                  </pic:pic>
                </a:graphicData>
              </a:graphic>
            </wp:inline>
          </w:drawing>
        </w:r>
      </w:del>
    </w:p>
    <w:p w14:paraId="5F1929D8" w14:textId="6007FE90" w:rsidR="00DE7EFC" w:rsidRDefault="004A29CA">
      <w:pPr>
        <w:spacing w:before="100" w:beforeAutospacing="1"/>
        <w:jc w:val="center"/>
      </w:pPr>
      <w:ins w:id="2619" w:author="Kelly Chen(陈钰)" w:date="2023-01-11T15:08:00Z">
        <w:r>
          <w:object w:dxaOrig="5565" w:dyaOrig="7260" w14:anchorId="0B13A8F5">
            <v:shape id="_x0000_i1031" type="#_x0000_t75" style="width:392.25pt;height:511.5pt" o:ole="">
              <v:imagedata r:id="rId68" o:title=""/>
            </v:shape>
            <o:OLEObject Type="Embed" ProgID="Visio.Drawing.15" ShapeID="_x0000_i1031" DrawAspect="Content" ObjectID="_1741170535" r:id="rId69"/>
          </w:object>
        </w:r>
      </w:ins>
    </w:p>
    <w:p w14:paraId="5CF584FF" w14:textId="77777777" w:rsidR="00DE7EFC" w:rsidRDefault="0038552A">
      <w:pPr>
        <w:pStyle w:val="aff6"/>
        <w:spacing w:before="100" w:beforeAutospacing="1" w:afterLines="50" w:after="156"/>
        <w:ind w:firstLineChars="0" w:firstLine="0"/>
        <w:jc w:val="center"/>
        <w:rPr>
          <w:del w:id="2620" w:author="Kelly Chen(陈钰)" w:date="2023-01-11T15:15:00Z"/>
          <w:b/>
          <w:color w:val="404040" w:themeColor="text1" w:themeTint="BF"/>
          <w:lang w:val="en-GB"/>
        </w:rPr>
      </w:pPr>
      <w:bookmarkStart w:id="2621" w:name="_Toc127025814"/>
      <w:r>
        <w:rPr>
          <w:rFonts w:hint="eastAsia"/>
          <w:b/>
          <w:color w:val="404040" w:themeColor="text1" w:themeTint="BF"/>
          <w:lang w:val="en-GB"/>
        </w:rPr>
        <w:t>图</w:t>
      </w:r>
      <w:r>
        <w:rPr>
          <w:b/>
          <w:color w:val="404040" w:themeColor="text1" w:themeTint="BF"/>
          <w:lang w:val="en-GB"/>
        </w:rPr>
        <w:fldChar w:fldCharType="begin"/>
      </w:r>
      <w:r>
        <w:rPr>
          <w:b/>
          <w:color w:val="404040" w:themeColor="text1" w:themeTint="BF"/>
          <w:lang w:val="en-GB"/>
        </w:rPr>
        <w:instrText xml:space="preserve"> SEQ Figure \* ARABIC </w:instrText>
      </w:r>
      <w:r>
        <w:rPr>
          <w:b/>
          <w:color w:val="404040" w:themeColor="text1" w:themeTint="BF"/>
          <w:lang w:val="en-GB"/>
        </w:rPr>
        <w:fldChar w:fldCharType="separate"/>
      </w:r>
      <w:r>
        <w:rPr>
          <w:b/>
          <w:color w:val="404040" w:themeColor="text1" w:themeTint="BF"/>
          <w:lang w:val="en-GB"/>
        </w:rPr>
        <w:t>6</w:t>
      </w:r>
      <w:r>
        <w:rPr>
          <w:b/>
          <w:color w:val="404040" w:themeColor="text1" w:themeTint="BF"/>
          <w:lang w:val="en-GB"/>
        </w:rPr>
        <w:fldChar w:fldCharType="end"/>
      </w:r>
      <w:r>
        <w:rPr>
          <w:rFonts w:hint="eastAsia"/>
          <w:b/>
          <w:color w:val="404040" w:themeColor="text1" w:themeTint="BF"/>
          <w:lang w:val="en-GB"/>
        </w:rPr>
        <w:t>：业务流程图</w:t>
      </w:r>
      <w:bookmarkEnd w:id="2621"/>
    </w:p>
    <w:p w14:paraId="51FC08F8" w14:textId="77777777" w:rsidR="00DE7EFC" w:rsidRDefault="00DE7EFC">
      <w:pPr>
        <w:pStyle w:val="aff6"/>
        <w:spacing w:before="100" w:beforeAutospacing="1" w:afterLines="50" w:after="156"/>
        <w:ind w:firstLineChars="0" w:firstLine="0"/>
        <w:jc w:val="center"/>
        <w:rPr>
          <w:lang w:val="en-GB"/>
        </w:rPr>
        <w:pPrChange w:id="2622" w:author="Kelly Chen(陈钰)" w:date="2023-01-11T15:15:00Z">
          <w:pPr>
            <w:spacing w:before="100" w:beforeAutospacing="1"/>
            <w:jc w:val="center"/>
          </w:pPr>
        </w:pPrChange>
      </w:pPr>
    </w:p>
    <w:p w14:paraId="4CF1063B" w14:textId="77777777" w:rsidR="00DE7EFC" w:rsidRDefault="00DE7EFC">
      <w:pPr>
        <w:pStyle w:val="QL-1"/>
        <w:sectPr w:rsidR="00DE7EFC">
          <w:pgSz w:w="11906" w:h="16838"/>
          <w:pgMar w:top="1440" w:right="1080" w:bottom="1440" w:left="1080" w:header="454" w:footer="0" w:gutter="0"/>
          <w:cols w:space="425"/>
          <w:docGrid w:type="lines" w:linePitch="312"/>
        </w:sectPr>
      </w:pPr>
      <w:bookmarkStart w:id="2623" w:name="_Toc117785301"/>
    </w:p>
    <w:p w14:paraId="6D70ECB4" w14:textId="77777777" w:rsidR="000C6C19" w:rsidRDefault="000C6C19">
      <w:pPr>
        <w:pStyle w:val="Quectel1"/>
        <w:rPr>
          <w:ins w:id="2624" w:author="Kelly Chen(陈钰)" w:date="2023-02-06T10:23:00Z"/>
        </w:rPr>
        <w:pPrChange w:id="2625" w:author="Kelly Chen(陈钰)" w:date="2023-02-06T10:24:00Z">
          <w:pPr>
            <w:pStyle w:val="QL-1"/>
          </w:pPr>
        </w:pPrChange>
      </w:pPr>
      <w:bookmarkStart w:id="2626" w:name="_Toc127025867"/>
      <w:ins w:id="2627" w:author="Kelly Chen(陈钰)" w:date="2023-02-06T10:24:00Z">
        <w:r>
          <w:rPr>
            <w:rFonts w:hint="eastAsia"/>
          </w:rPr>
          <w:lastRenderedPageBreak/>
          <w:t>功能示例</w:t>
        </w:r>
      </w:ins>
      <w:bookmarkEnd w:id="2626"/>
    </w:p>
    <w:p w14:paraId="5588F41A" w14:textId="5E60B883" w:rsidR="00DE7EFC" w:rsidDel="008A7CD6" w:rsidRDefault="000C6C19">
      <w:pPr>
        <w:rPr>
          <w:del w:id="2628" w:author="Kelly Chen(陈钰)" w:date="2023-02-09T14:10:00Z"/>
        </w:rPr>
        <w:pPrChange w:id="2629" w:author="Kelly Chen(陈钰)" w:date="2023-02-06T10:23:00Z">
          <w:pPr>
            <w:pStyle w:val="QL-1"/>
          </w:pPr>
        </w:pPrChange>
      </w:pPr>
      <w:ins w:id="2630" w:author="Kelly Chen(陈钰)" w:date="2023-01-11T13:20:00Z">
        <w:del w:id="2631" w:author="Kelly Chen(陈钰)" w:date="2023-02-09T14:10:00Z">
          <w:r w:rsidDel="008A7CD6">
            <w:rPr>
              <w:rFonts w:hint="eastAsia"/>
            </w:rPr>
            <w:delText>案例演示</w:delText>
          </w:r>
        </w:del>
      </w:ins>
      <w:del w:id="2632" w:author="Kelly Chen(陈钰)" w:date="2023-02-09T14:10:00Z">
        <w:r w:rsidDel="008A7CD6">
          <w:rPr>
            <w:rFonts w:hint="eastAsia"/>
          </w:rPr>
          <w:delText>功能示例</w:delText>
        </w:r>
        <w:bookmarkEnd w:id="2623"/>
      </w:del>
    </w:p>
    <w:p w14:paraId="02096E27" w14:textId="77777777" w:rsidR="00DE7EFC" w:rsidRDefault="00DE7EFC"/>
    <w:p w14:paraId="3ED38671" w14:textId="77777777" w:rsidR="00DE7EFC" w:rsidRDefault="0038552A">
      <w:pPr>
        <w:ind w:firstLineChars="200" w:firstLine="420"/>
        <w:rPr>
          <w:rFonts w:cs="宋体"/>
          <w:color w:val="404040" w:themeColor="text1" w:themeTint="BF"/>
        </w:rPr>
      </w:pPr>
      <w:r>
        <w:rPr>
          <w:rFonts w:cs="宋体" w:hint="eastAsia"/>
          <w:color w:val="404040" w:themeColor="text1" w:themeTint="BF"/>
        </w:rPr>
        <w:t>本章节介绍如何基于项目代码进行二次开发，例如新增功能，修改代码功能逻辑等</w:t>
      </w:r>
      <w:ins w:id="2633" w:author="Kelly Chen(陈钰)" w:date="2023-01-17T13:29:00Z">
        <w:r>
          <w:rPr>
            <w:rFonts w:cs="宋体" w:hint="eastAsia"/>
            <w:color w:val="404040" w:themeColor="text1" w:themeTint="BF"/>
          </w:rPr>
          <w:t>。</w:t>
        </w:r>
      </w:ins>
      <w:del w:id="2634" w:author="Kelly Chen(陈钰)" w:date="2023-01-17T13:29:00Z">
        <w:r>
          <w:rPr>
            <w:rFonts w:cs="宋体" w:hint="eastAsia"/>
            <w:color w:val="404040" w:themeColor="text1" w:themeTint="BF"/>
          </w:rPr>
          <w:delText>，</w:delText>
        </w:r>
      </w:del>
      <w:ins w:id="2635" w:author="Kelly Chen(陈钰)" w:date="2023-01-17T13:29:00Z">
        <w:r>
          <w:rPr>
            <w:rFonts w:cs="宋体" w:hint="eastAsia"/>
            <w:color w:val="404040" w:themeColor="text1" w:themeTint="BF"/>
          </w:rPr>
          <w:t>用户</w:t>
        </w:r>
      </w:ins>
      <w:r>
        <w:rPr>
          <w:rFonts w:cs="宋体" w:hint="eastAsia"/>
          <w:color w:val="404040" w:themeColor="text1" w:themeTint="BF"/>
        </w:rPr>
        <w:t>可以参照下</w:t>
      </w:r>
      <w:ins w:id="2636" w:author="Kelly Chen(陈钰)" w:date="2023-01-17T13:29:00Z">
        <w:r>
          <w:rPr>
            <w:rFonts w:cs="宋体" w:hint="eastAsia"/>
            <w:color w:val="404040" w:themeColor="text1" w:themeTint="BF"/>
          </w:rPr>
          <w:t>文</w:t>
        </w:r>
      </w:ins>
      <w:del w:id="2637" w:author="Kelly Chen(陈钰)" w:date="2023-01-17T13:29:00Z">
        <w:r>
          <w:rPr>
            <w:rFonts w:cs="宋体" w:hint="eastAsia"/>
            <w:color w:val="404040" w:themeColor="text1" w:themeTint="BF"/>
          </w:rPr>
          <w:delText>面</w:delText>
        </w:r>
      </w:del>
      <w:r>
        <w:rPr>
          <w:rFonts w:cs="宋体" w:hint="eastAsia"/>
          <w:color w:val="404040" w:themeColor="text1" w:themeTint="BF"/>
        </w:rPr>
        <w:t>的示例</w:t>
      </w:r>
      <w:del w:id="2638" w:author="Kelly Chen(陈钰)" w:date="2023-01-17T13:29:00Z">
        <w:r>
          <w:rPr>
            <w:rFonts w:cs="宋体" w:hint="eastAsia"/>
            <w:color w:val="404040" w:themeColor="text1" w:themeTint="BF"/>
          </w:rPr>
          <w:delText>帮助</w:delText>
        </w:r>
      </w:del>
      <w:r>
        <w:rPr>
          <w:rFonts w:cs="宋体" w:hint="eastAsia"/>
          <w:color w:val="404040" w:themeColor="text1" w:themeTint="BF"/>
        </w:rPr>
        <w:t>快速上手，熟悉代码流程。</w:t>
      </w:r>
    </w:p>
    <w:p w14:paraId="53D96056" w14:textId="77777777" w:rsidR="00DE7EFC" w:rsidRDefault="00DE7EFC"/>
    <w:p w14:paraId="5551B86E" w14:textId="42F4469A" w:rsidR="00DE7EFC" w:rsidDel="00DE2F35" w:rsidRDefault="0038552A">
      <w:pPr>
        <w:ind w:firstLineChars="200" w:firstLine="420"/>
        <w:rPr>
          <w:ins w:id="2639" w:author="Kelly Chen(陈钰)" w:date="2023-01-17T13:31:00Z"/>
          <w:del w:id="2640" w:author="Kelly Chen(陈钰)" w:date="2023-02-09T15:56:00Z"/>
          <w:rFonts w:cs="宋体"/>
          <w:color w:val="404040" w:themeColor="text1" w:themeTint="BF"/>
        </w:rPr>
      </w:pPr>
      <w:r>
        <w:rPr>
          <w:rFonts w:cs="宋体" w:hint="eastAsia"/>
          <w:color w:val="404040" w:themeColor="text1" w:themeTint="BF"/>
        </w:rPr>
        <w:t>在</w:t>
      </w:r>
      <w:del w:id="2641" w:author="Kelly Chen(陈钰)" w:date="2023-01-17T13:30:00Z">
        <w:r>
          <w:rPr>
            <w:rFonts w:cs="宋体" w:hint="eastAsia"/>
            <w:color w:val="404040" w:themeColor="text1" w:themeTint="BF"/>
          </w:rPr>
          <w:delText>准备</w:delText>
        </w:r>
      </w:del>
      <w:r>
        <w:rPr>
          <w:rFonts w:cs="宋体" w:hint="eastAsia"/>
          <w:color w:val="404040" w:themeColor="text1" w:themeTint="BF"/>
        </w:rPr>
        <w:t>调整代码前</w:t>
      </w:r>
      <w:ins w:id="2642" w:author="Kelly Chen(陈钰)" w:date="2023-01-17T13:30:00Z">
        <w:r>
          <w:rPr>
            <w:rFonts w:cs="宋体" w:hint="eastAsia"/>
            <w:color w:val="404040" w:themeColor="text1" w:themeTint="BF"/>
          </w:rPr>
          <w:t>，</w:t>
        </w:r>
      </w:ins>
      <w:r>
        <w:rPr>
          <w:rFonts w:cs="宋体" w:hint="eastAsia"/>
          <w:color w:val="404040" w:themeColor="text1" w:themeTint="BF"/>
        </w:rPr>
        <w:t>需要先了解当前代码中功能是如何流转运行的</w:t>
      </w:r>
      <w:del w:id="2643" w:author="Kelly Chen(陈钰)" w:date="2023-02-09T15:56:00Z">
        <w:r w:rsidDel="00DE2F35">
          <w:rPr>
            <w:rFonts w:cs="宋体" w:hint="eastAsia"/>
            <w:color w:val="404040" w:themeColor="text1" w:themeTint="BF"/>
          </w:rPr>
          <w:delText>，</w:delText>
        </w:r>
      </w:del>
      <w:ins w:id="2644" w:author="Kelly Chen(陈钰)" w:date="2023-02-09T15:56:00Z">
        <w:r w:rsidR="00DE2F35">
          <w:rPr>
            <w:rFonts w:cs="宋体" w:hint="eastAsia"/>
            <w:color w:val="404040" w:themeColor="text1" w:themeTint="BF"/>
          </w:rPr>
          <w:t>。</w:t>
        </w:r>
      </w:ins>
      <w:del w:id="2645" w:author="Kelly Chen(陈钰)" w:date="2023-02-09T15:56:00Z">
        <w:r w:rsidDel="00DE2F35">
          <w:rPr>
            <w:rFonts w:cs="宋体" w:hint="eastAsia"/>
            <w:color w:val="404040" w:themeColor="text1" w:themeTint="BF"/>
          </w:rPr>
          <w:delText>下面会做步骤描述：</w:delText>
        </w:r>
      </w:del>
    </w:p>
    <w:p w14:paraId="6B9B0F05" w14:textId="77777777" w:rsidR="00DE7EFC" w:rsidDel="00DE2F35" w:rsidRDefault="00DE7EFC">
      <w:pPr>
        <w:ind w:firstLineChars="200" w:firstLine="420"/>
        <w:rPr>
          <w:del w:id="2646" w:author="Kelly Chen(陈钰)" w:date="2023-02-09T15:56:00Z"/>
          <w:rFonts w:cs="宋体"/>
          <w:color w:val="404040" w:themeColor="text1" w:themeTint="BF"/>
        </w:rPr>
      </w:pPr>
    </w:p>
    <w:p w14:paraId="369C1187" w14:textId="673774BD" w:rsidR="00DE7EFC" w:rsidRDefault="0038552A">
      <w:pPr>
        <w:ind w:firstLineChars="200" w:firstLine="422"/>
        <w:rPr>
          <w:ins w:id="2647" w:author="Kelly Chen(陈钰)" w:date="2023-02-09T15:56:00Z"/>
          <w:rFonts w:cs="宋体"/>
          <w:color w:val="404040" w:themeColor="text1" w:themeTint="BF"/>
        </w:rPr>
        <w:pPrChange w:id="2648" w:author="Kelly Chen(陈钰)" w:date="2023-02-09T15:56:00Z">
          <w:pPr/>
        </w:pPrChange>
      </w:pPr>
      <w:ins w:id="2649" w:author="Kelly Chen(陈钰)" w:date="2023-01-16T14:28:00Z">
        <w:del w:id="2650" w:author="Kelly Chen(陈钰)" w:date="2023-02-09T14:39:00Z">
          <w:r w:rsidDel="00485176">
            <w:rPr>
              <w:rFonts w:cs="宋体" w:hint="eastAsia"/>
              <w:b/>
              <w:bCs/>
              <w:color w:val="404040" w:themeColor="text1" w:themeTint="BF"/>
              <w:rPrChange w:id="2651" w:author="Kelly Chen(陈钰)" w:date="2023-01-17T13:31:00Z">
                <w:rPr>
                  <w:rFonts w:cs="宋体" w:hint="eastAsia"/>
                  <w:color w:val="404040" w:themeColor="text1" w:themeTint="BF"/>
                </w:rPr>
              </w:rPrChange>
            </w:rPr>
            <w:delText>步骤一：</w:delText>
          </w:r>
        </w:del>
      </w:ins>
      <w:del w:id="2652" w:author="Kelly Chen(陈钰)" w:date="2023-01-17T13:34:00Z">
        <w:r>
          <w:rPr>
            <w:rFonts w:cs="宋体" w:hint="eastAsia"/>
            <w:color w:val="404040" w:themeColor="text1" w:themeTint="BF"/>
          </w:rPr>
          <w:delText>首先</w:delText>
        </w:r>
      </w:del>
      <w:r>
        <w:rPr>
          <w:rFonts w:cs="宋体" w:hint="eastAsia"/>
          <w:color w:val="404040" w:themeColor="text1" w:themeTint="BF"/>
        </w:rPr>
        <w:t>整个项目中实现的功能函数</w:t>
      </w:r>
      <w:del w:id="2653" w:author="Kelly Chen(陈钰)" w:date="2023-01-17T13:35:00Z">
        <w:r>
          <w:rPr>
            <w:rFonts w:cs="宋体" w:hint="eastAsia"/>
            <w:color w:val="404040" w:themeColor="text1" w:themeTint="BF"/>
          </w:rPr>
          <w:delText>都</w:delText>
        </w:r>
      </w:del>
      <w:r>
        <w:rPr>
          <w:rFonts w:cs="宋体" w:hint="eastAsia"/>
          <w:color w:val="404040" w:themeColor="text1" w:themeTint="BF"/>
        </w:rPr>
        <w:t>采取的</w:t>
      </w:r>
      <w:ins w:id="2654" w:author="Kelly Chen(陈钰)" w:date="2023-01-17T13:35:00Z">
        <w:r>
          <w:rPr>
            <w:rFonts w:cs="宋体" w:hint="eastAsia"/>
            <w:color w:val="404040" w:themeColor="text1" w:themeTint="BF"/>
          </w:rPr>
          <w:t>都</w:t>
        </w:r>
      </w:ins>
      <w:r>
        <w:rPr>
          <w:rFonts w:cs="宋体" w:hint="eastAsia"/>
          <w:color w:val="404040" w:themeColor="text1" w:themeTint="BF"/>
        </w:rPr>
        <w:t>是</w:t>
      </w:r>
      <w:ins w:id="2655" w:author="Kelly Chen(陈钰)" w:date="2023-01-17T13:35:00Z">
        <w:r>
          <w:rPr>
            <w:rFonts w:cs="宋体" w:hint="eastAsia"/>
            <w:color w:val="404040" w:themeColor="text1" w:themeTint="BF"/>
          </w:rPr>
          <w:t>通过</w:t>
        </w:r>
      </w:ins>
      <w:del w:id="2656" w:author="Kelly Chen(陈钰)" w:date="2023-01-17T13:35:00Z">
        <w:r>
          <w:rPr>
            <w:rFonts w:cs="宋体" w:hint="eastAsia"/>
            <w:color w:val="404040" w:themeColor="text1" w:themeTint="BF"/>
          </w:rPr>
          <w:delText>使用</w:delText>
        </w:r>
      </w:del>
      <w:r>
        <w:rPr>
          <w:rFonts w:cs="宋体" w:hint="eastAsia"/>
          <w:color w:val="404040" w:themeColor="text1" w:themeTint="BF"/>
        </w:rPr>
        <w:t>Event</w:t>
      </w:r>
      <w:r>
        <w:rPr>
          <w:rFonts w:cs="宋体"/>
          <w:color w:val="404040" w:themeColor="text1" w:themeTint="BF"/>
        </w:rPr>
        <w:t>Mes</w:t>
      </w:r>
      <w:ins w:id="2657" w:author="Kelly Chen(陈钰)" w:date="2023-01-29T16:45:00Z">
        <w:r>
          <w:rPr>
            <w:rFonts w:cs="宋体" w:hint="eastAsia"/>
            <w:color w:val="404040" w:themeColor="text1" w:themeTint="BF"/>
          </w:rPr>
          <w:t>h</w:t>
        </w:r>
      </w:ins>
      <w:del w:id="2658" w:author="Kelly Chen(陈钰)" w:date="2023-01-29T16:45:00Z">
        <w:r>
          <w:rPr>
            <w:rFonts w:cs="宋体"/>
            <w:color w:val="404040" w:themeColor="text1" w:themeTint="BF"/>
          </w:rPr>
          <w:delText>g</w:delText>
        </w:r>
      </w:del>
      <w:del w:id="2659" w:author="Kelly Chen(陈钰)" w:date="2023-01-17T13:31:00Z">
        <w:r>
          <w:rPr>
            <w:rFonts w:cs="宋体" w:hint="eastAsia"/>
            <w:color w:val="404040" w:themeColor="text1" w:themeTint="BF"/>
          </w:rPr>
          <w:delText>来</w:delText>
        </w:r>
      </w:del>
      <w:r>
        <w:rPr>
          <w:rFonts w:cs="宋体" w:hint="eastAsia"/>
          <w:color w:val="404040" w:themeColor="text1" w:themeTint="BF"/>
        </w:rPr>
        <w:t>进行事件驱动</w:t>
      </w:r>
      <w:del w:id="2660" w:author="Kelly Chen(陈钰)" w:date="2023-01-17T13:36:00Z">
        <w:r>
          <w:rPr>
            <w:rFonts w:cs="宋体" w:hint="eastAsia"/>
            <w:color w:val="404040" w:themeColor="text1" w:themeTint="BF"/>
          </w:rPr>
          <w:delText>，</w:delText>
        </w:r>
      </w:del>
      <w:ins w:id="2661" w:author="Kelly Chen(陈钰)" w:date="2023-01-17T13:36:00Z">
        <w:r>
          <w:rPr>
            <w:rFonts w:cs="宋体" w:hint="eastAsia"/>
            <w:color w:val="404040" w:themeColor="text1" w:themeTint="BF"/>
          </w:rPr>
          <w:t>，即</w:t>
        </w:r>
      </w:ins>
      <w:del w:id="2662" w:author="Kelly Chen(陈钰)" w:date="2023-01-17T13:37:00Z">
        <w:r>
          <w:rPr>
            <w:rFonts w:cs="宋体" w:hint="eastAsia"/>
            <w:color w:val="404040" w:themeColor="text1" w:themeTint="BF"/>
          </w:rPr>
          <w:delText>通俗的讲就是我们现在</w:delText>
        </w:r>
      </w:del>
      <w:r>
        <w:rPr>
          <w:rFonts w:cs="宋体" w:hint="eastAsia"/>
          <w:color w:val="404040" w:themeColor="text1" w:themeTint="BF"/>
        </w:rPr>
        <w:t>实现了一个功能</w:t>
      </w:r>
      <w:del w:id="2663" w:author="Kelly Chen(陈钰)" w:date="2023-01-17T13:31:00Z">
        <w:r>
          <w:rPr>
            <w:rFonts w:cs="宋体" w:hint="eastAsia"/>
            <w:color w:val="404040" w:themeColor="text1" w:themeTint="BF"/>
          </w:rPr>
          <w:delText>功</w:delText>
        </w:r>
      </w:del>
      <w:r>
        <w:rPr>
          <w:rFonts w:cs="宋体" w:hint="eastAsia"/>
          <w:color w:val="404040" w:themeColor="text1" w:themeTint="BF"/>
        </w:rPr>
        <w:t>函数</w:t>
      </w:r>
      <w:ins w:id="2664" w:author="Kelly Chen(陈钰)" w:date="2023-01-17T13:38:00Z">
        <w:r>
          <w:rPr>
            <w:rFonts w:cs="宋体" w:hint="eastAsia"/>
            <w:color w:val="404040" w:themeColor="text1" w:themeTint="BF"/>
          </w:rPr>
          <w:t>之后</w:t>
        </w:r>
      </w:ins>
      <w:r>
        <w:rPr>
          <w:rFonts w:cs="宋体" w:hint="eastAsia"/>
          <w:color w:val="404040" w:themeColor="text1" w:themeTint="BF"/>
        </w:rPr>
        <w:t>，</w:t>
      </w:r>
      <w:del w:id="2665" w:author="Kelly Chen(陈钰)" w:date="2023-02-09T16:38:00Z">
        <w:r w:rsidDel="00824A46">
          <w:rPr>
            <w:rFonts w:cs="宋体" w:hint="eastAsia"/>
            <w:color w:val="404040" w:themeColor="text1" w:themeTint="BF"/>
          </w:rPr>
          <w:delText>然后</w:delText>
        </w:r>
      </w:del>
      <w:ins w:id="2666" w:author="Kelly Chen(陈钰)" w:date="2023-01-17T13:38:00Z">
        <w:del w:id="2667" w:author="Kelly Chen(陈钰)" w:date="2023-02-09T16:38:00Z">
          <w:r w:rsidDel="00824A46">
            <w:rPr>
              <w:rFonts w:cs="宋体" w:hint="eastAsia"/>
              <w:color w:val="404040" w:themeColor="text1" w:themeTint="BF"/>
            </w:rPr>
            <w:delText>将</w:delText>
          </w:r>
        </w:del>
      </w:ins>
      <w:ins w:id="2668" w:author="Kelly Chen(陈钰)" w:date="2023-02-09T16:38:00Z">
        <w:r w:rsidR="00824A46">
          <w:rPr>
            <w:rFonts w:cs="宋体" w:hint="eastAsia"/>
            <w:color w:val="404040" w:themeColor="text1" w:themeTint="BF"/>
          </w:rPr>
          <w:t>为</w:t>
        </w:r>
      </w:ins>
      <w:del w:id="2669" w:author="Kelly Chen(陈钰)" w:date="2023-01-17T13:38:00Z">
        <w:r>
          <w:rPr>
            <w:rFonts w:cs="宋体" w:hint="eastAsia"/>
            <w:color w:val="404040" w:themeColor="text1" w:themeTint="BF"/>
          </w:rPr>
          <w:delText>将</w:delText>
        </w:r>
      </w:del>
      <w:ins w:id="2670" w:author="Kelly Chen(陈钰)" w:date="2023-01-17T13:37:00Z">
        <w:r>
          <w:rPr>
            <w:rFonts w:cs="宋体" w:hint="eastAsia"/>
            <w:color w:val="404040" w:themeColor="text1" w:themeTint="BF"/>
          </w:rPr>
          <w:t>该</w:t>
        </w:r>
      </w:ins>
      <w:del w:id="2671" w:author="Kelly Chen(陈钰)" w:date="2023-01-17T13:37:00Z">
        <w:r>
          <w:rPr>
            <w:rFonts w:cs="宋体" w:hint="eastAsia"/>
            <w:color w:val="404040" w:themeColor="text1" w:themeTint="BF"/>
          </w:rPr>
          <w:delText>这个</w:delText>
        </w:r>
      </w:del>
      <w:r>
        <w:rPr>
          <w:rFonts w:cs="宋体" w:hint="eastAsia"/>
          <w:color w:val="404040" w:themeColor="text1" w:themeTint="BF"/>
        </w:rPr>
        <w:t>函数定义一个事件名称，例如查询设备</w:t>
      </w:r>
      <w:r>
        <w:rPr>
          <w:rFonts w:cs="宋体" w:hint="eastAsia"/>
          <w:color w:val="404040" w:themeColor="text1" w:themeTint="BF"/>
        </w:rPr>
        <w:t>I</w:t>
      </w:r>
      <w:r>
        <w:rPr>
          <w:rFonts w:cs="宋体"/>
          <w:color w:val="404040" w:themeColor="text1" w:themeTint="BF"/>
        </w:rPr>
        <w:t>MEI</w:t>
      </w:r>
      <w:r>
        <w:rPr>
          <w:rFonts w:cs="宋体" w:hint="eastAsia"/>
          <w:color w:val="404040" w:themeColor="text1" w:themeTint="BF"/>
        </w:rPr>
        <w:t>，</w:t>
      </w:r>
      <w:del w:id="2672" w:author="Kelly Chen(陈钰)" w:date="2023-01-17T13:38:00Z">
        <w:r>
          <w:rPr>
            <w:rFonts w:cs="宋体" w:hint="eastAsia"/>
            <w:color w:val="404040" w:themeColor="text1" w:themeTint="BF"/>
          </w:rPr>
          <w:delText>我们</w:delText>
        </w:r>
      </w:del>
      <w:ins w:id="2673" w:author="Kelly Chen(陈钰)" w:date="2023-01-17T13:38:00Z">
        <w:r>
          <w:rPr>
            <w:rFonts w:cs="宋体" w:hint="eastAsia"/>
            <w:color w:val="404040" w:themeColor="text1" w:themeTint="BF"/>
          </w:rPr>
          <w:t>并且</w:t>
        </w:r>
      </w:ins>
      <w:r>
        <w:rPr>
          <w:rFonts w:cs="宋体" w:hint="eastAsia"/>
          <w:color w:val="404040" w:themeColor="text1" w:themeTint="BF"/>
        </w:rPr>
        <w:t>将事件名称与对应的事件函数以键值对的方式做映射</w:t>
      </w:r>
      <w:del w:id="2674" w:author="Kelly Chen(陈钰)" w:date="2023-01-17T13:39:00Z">
        <w:r>
          <w:rPr>
            <w:rFonts w:cs="宋体" w:hint="eastAsia"/>
            <w:color w:val="404040" w:themeColor="text1" w:themeTint="BF"/>
          </w:rPr>
          <w:delText>(</w:delText>
        </w:r>
      </w:del>
      <w:ins w:id="2675" w:author="Kelly Chen(陈钰)" w:date="2023-01-17T13:39:00Z">
        <w:r>
          <w:rPr>
            <w:rFonts w:cs="宋体" w:hint="eastAsia"/>
            <w:color w:val="404040" w:themeColor="text1" w:themeTint="BF"/>
          </w:rPr>
          <w:t>（例如</w:t>
        </w:r>
        <w:r>
          <w:rPr>
            <w:rFonts w:cs="宋体"/>
            <w:color w:val="404040" w:themeColor="text1" w:themeTint="BF"/>
          </w:rPr>
          <w:t>”Get_Imei”: Function</w:t>
        </w:r>
        <w:r>
          <w:rPr>
            <w:rFonts w:cs="宋体" w:hint="eastAsia"/>
            <w:color w:val="404040" w:themeColor="text1" w:themeTint="BF"/>
          </w:rPr>
          <w:t>）</w:t>
        </w:r>
      </w:ins>
      <w:del w:id="2676" w:author="Kelly Chen(陈钰)" w:date="2023-01-17T13:39:00Z">
        <w:r>
          <w:rPr>
            <w:rFonts w:cs="宋体"/>
            <w:color w:val="404040" w:themeColor="text1" w:themeTint="BF"/>
          </w:rPr>
          <w:delText>”Get_Imei”: Function</w:delText>
        </w:r>
      </w:del>
      <w:del w:id="2677" w:author="Kelly Chen(陈钰)" w:date="2023-01-17T13:40:00Z">
        <w:r>
          <w:rPr>
            <w:rFonts w:cs="宋体"/>
            <w:color w:val="404040" w:themeColor="text1" w:themeTint="BF"/>
          </w:rPr>
          <w:delText>)</w:delText>
        </w:r>
      </w:del>
      <w:del w:id="2678" w:author="Kelly Chen(陈钰)" w:date="2023-01-17T13:32:00Z">
        <w:r>
          <w:rPr>
            <w:rFonts w:cs="宋体" w:hint="eastAsia"/>
            <w:color w:val="404040" w:themeColor="text1" w:themeTint="BF"/>
          </w:rPr>
          <w:delText>,</w:delText>
        </w:r>
      </w:del>
      <w:ins w:id="2679" w:author="Kelly Chen(陈钰)" w:date="2023-01-17T13:32:00Z">
        <w:r>
          <w:rPr>
            <w:rFonts w:cs="宋体" w:hint="eastAsia"/>
            <w:color w:val="404040" w:themeColor="text1" w:themeTint="BF"/>
          </w:rPr>
          <w:t>，</w:t>
        </w:r>
      </w:ins>
      <w:r>
        <w:rPr>
          <w:rFonts w:cs="宋体" w:hint="eastAsia"/>
          <w:color w:val="404040" w:themeColor="text1" w:themeTint="BF"/>
        </w:rPr>
        <w:t>这种创建映射关系的动作</w:t>
      </w:r>
      <w:del w:id="2680" w:author="Kelly Chen(陈钰)" w:date="2023-01-17T13:40:00Z">
        <w:r>
          <w:rPr>
            <w:rFonts w:cs="宋体" w:hint="eastAsia"/>
            <w:color w:val="404040" w:themeColor="text1" w:themeTint="BF"/>
          </w:rPr>
          <w:delText>理解成</w:delText>
        </w:r>
      </w:del>
      <w:ins w:id="2681" w:author="Kelly Chen(陈钰)" w:date="2023-01-17T13:40:00Z">
        <w:r>
          <w:rPr>
            <w:rFonts w:cs="宋体" w:hint="eastAsia"/>
            <w:color w:val="404040" w:themeColor="text1" w:themeTint="BF"/>
          </w:rPr>
          <w:t>称之为</w:t>
        </w:r>
      </w:ins>
      <w:r>
        <w:rPr>
          <w:rFonts w:cs="宋体" w:hint="eastAsia"/>
          <w:color w:val="404040" w:themeColor="text1" w:themeTint="BF"/>
        </w:rPr>
        <w:t>订阅事件。</w:t>
      </w:r>
      <w:del w:id="2682" w:author="Kelly Chen(陈钰)" w:date="2023-01-17T13:40:00Z">
        <w:r>
          <w:rPr>
            <w:rFonts w:cs="宋体" w:hint="eastAsia"/>
            <w:color w:val="404040" w:themeColor="text1" w:themeTint="BF"/>
          </w:rPr>
          <w:delText>而</w:delText>
        </w:r>
      </w:del>
      <w:r>
        <w:rPr>
          <w:rFonts w:cs="宋体" w:hint="eastAsia"/>
          <w:color w:val="404040" w:themeColor="text1" w:themeTint="BF"/>
        </w:rPr>
        <w:t>E</w:t>
      </w:r>
      <w:r>
        <w:rPr>
          <w:rFonts w:cs="宋体"/>
          <w:color w:val="404040" w:themeColor="text1" w:themeTint="BF"/>
        </w:rPr>
        <w:t>ventMesh</w:t>
      </w:r>
      <w:r>
        <w:rPr>
          <w:rFonts w:cs="宋体" w:hint="eastAsia"/>
          <w:color w:val="404040" w:themeColor="text1" w:themeTint="BF"/>
        </w:rPr>
        <w:t>会保存这些订阅事件，当</w:t>
      </w:r>
      <w:del w:id="2683" w:author="Kelly Chen(陈钰)" w:date="2023-01-17T13:40:00Z">
        <w:r>
          <w:rPr>
            <w:rFonts w:cs="宋体" w:hint="eastAsia"/>
            <w:color w:val="404040" w:themeColor="text1" w:themeTint="BF"/>
          </w:rPr>
          <w:delText>我们</w:delText>
        </w:r>
      </w:del>
      <w:ins w:id="2684" w:author="Kelly Chen(陈钰)" w:date="2023-01-17T13:40:00Z">
        <w:r>
          <w:rPr>
            <w:rFonts w:cs="宋体" w:hint="eastAsia"/>
            <w:color w:val="404040" w:themeColor="text1" w:themeTint="BF"/>
          </w:rPr>
          <w:t>用户</w:t>
        </w:r>
      </w:ins>
      <w:r>
        <w:rPr>
          <w:rFonts w:cs="宋体" w:hint="eastAsia"/>
          <w:color w:val="404040" w:themeColor="text1" w:themeTint="BF"/>
        </w:rPr>
        <w:t>需要查询设备</w:t>
      </w:r>
      <w:r>
        <w:rPr>
          <w:rFonts w:cs="宋体"/>
          <w:color w:val="404040" w:themeColor="text1" w:themeTint="BF"/>
        </w:rPr>
        <w:t>IMEI</w:t>
      </w:r>
      <w:del w:id="2685" w:author="Kelly Chen(陈钰)" w:date="2023-01-17T13:44:00Z">
        <w:r>
          <w:rPr>
            <w:rFonts w:cs="宋体" w:hint="eastAsia"/>
            <w:color w:val="404040" w:themeColor="text1" w:themeTint="BF"/>
          </w:rPr>
          <w:delText>的</w:delText>
        </w:r>
      </w:del>
      <w:r>
        <w:rPr>
          <w:rFonts w:cs="宋体" w:hint="eastAsia"/>
          <w:color w:val="404040" w:themeColor="text1" w:themeTint="BF"/>
        </w:rPr>
        <w:t>时</w:t>
      </w:r>
      <w:ins w:id="2686" w:author="Kelly Chen(陈钰)" w:date="2023-01-17T13:44:00Z">
        <w:r>
          <w:rPr>
            <w:rFonts w:cs="宋体" w:hint="eastAsia"/>
            <w:color w:val="404040" w:themeColor="text1" w:themeTint="BF"/>
          </w:rPr>
          <w:t>，</w:t>
        </w:r>
      </w:ins>
      <w:del w:id="2687" w:author="Kelly Chen(陈钰)" w:date="2023-01-17T13:44:00Z">
        <w:r>
          <w:rPr>
            <w:rFonts w:cs="宋体" w:hint="eastAsia"/>
            <w:color w:val="404040" w:themeColor="text1" w:themeTint="BF"/>
          </w:rPr>
          <w:delText>候只</w:delText>
        </w:r>
      </w:del>
      <w:ins w:id="2688" w:author="Kelly Chen(陈钰)" w:date="2023-01-17T13:44:00Z">
        <w:r>
          <w:rPr>
            <w:rFonts w:cs="宋体" w:hint="eastAsia"/>
            <w:color w:val="404040" w:themeColor="text1" w:themeTint="BF"/>
          </w:rPr>
          <w:t>仅</w:t>
        </w:r>
      </w:ins>
      <w:r>
        <w:rPr>
          <w:rFonts w:cs="宋体" w:hint="eastAsia"/>
          <w:color w:val="404040" w:themeColor="text1" w:themeTint="BF"/>
        </w:rPr>
        <w:t>需</w:t>
      </w:r>
      <w:del w:id="2689" w:author="Kelly Chen(陈钰)" w:date="2023-01-17T13:44:00Z">
        <w:r>
          <w:rPr>
            <w:rFonts w:cs="宋体" w:hint="eastAsia"/>
            <w:color w:val="404040" w:themeColor="text1" w:themeTint="BF"/>
          </w:rPr>
          <w:delText>要去</w:delText>
        </w:r>
      </w:del>
      <w:r>
        <w:rPr>
          <w:rFonts w:cs="宋体" w:hint="eastAsia"/>
          <w:color w:val="404040" w:themeColor="text1" w:themeTint="BF"/>
        </w:rPr>
        <w:t>发布</w:t>
      </w:r>
      <w:r>
        <w:rPr>
          <w:rFonts w:cs="宋体"/>
          <w:color w:val="404040" w:themeColor="text1" w:themeTint="BF"/>
        </w:rPr>
        <w:t>Get_Imei</w:t>
      </w:r>
      <w:r>
        <w:rPr>
          <w:rFonts w:cs="宋体" w:hint="eastAsia"/>
          <w:color w:val="404040" w:themeColor="text1" w:themeTint="BF"/>
        </w:rPr>
        <w:t>这个事件即可</w:t>
      </w:r>
      <w:del w:id="2690" w:author="Kelly Chen(陈钰)" w:date="2023-01-17T13:45:00Z">
        <w:r>
          <w:rPr>
            <w:rFonts w:cs="宋体" w:hint="eastAsia"/>
            <w:color w:val="404040" w:themeColor="text1" w:themeTint="BF"/>
          </w:rPr>
          <w:delText>拿到</w:delText>
        </w:r>
      </w:del>
      <w:ins w:id="2691" w:author="Kelly Chen(陈钰)" w:date="2023-01-17T13:45:00Z">
        <w:r>
          <w:rPr>
            <w:rFonts w:cs="宋体" w:hint="eastAsia"/>
            <w:color w:val="404040" w:themeColor="text1" w:themeTint="BF"/>
          </w:rPr>
          <w:t>得到</w:t>
        </w:r>
      </w:ins>
      <w:r>
        <w:rPr>
          <w:rFonts w:cs="宋体" w:hint="eastAsia"/>
          <w:color w:val="404040" w:themeColor="text1" w:themeTint="BF"/>
        </w:rPr>
        <w:t>返回结果。</w:t>
      </w:r>
      <w:ins w:id="2692" w:author="Kelly Chen(陈钰)" w:date="2023-01-17T13:45:00Z">
        <w:r>
          <w:rPr>
            <w:rFonts w:cs="宋体" w:hint="eastAsia"/>
            <w:color w:val="404040" w:themeColor="text1" w:themeTint="BF"/>
          </w:rPr>
          <w:t>因此，</w:t>
        </w:r>
      </w:ins>
      <w:del w:id="2693" w:author="Kelly Chen(陈钰)" w:date="2023-01-17T13:45:00Z">
        <w:r>
          <w:rPr>
            <w:rFonts w:cs="宋体" w:hint="eastAsia"/>
            <w:color w:val="404040" w:themeColor="text1" w:themeTint="BF"/>
          </w:rPr>
          <w:delText>这样我们</w:delText>
        </w:r>
      </w:del>
      <w:r>
        <w:rPr>
          <w:rFonts w:cs="宋体" w:hint="eastAsia"/>
          <w:color w:val="404040" w:themeColor="text1" w:themeTint="BF"/>
        </w:rPr>
        <w:t>每个功能都可以独立开发，独立调试，达到解耦合的效果。</w:t>
      </w:r>
    </w:p>
    <w:p w14:paraId="287041EF" w14:textId="77777777" w:rsidR="00DE2F35" w:rsidRDefault="00DE2F35">
      <w:pPr>
        <w:rPr>
          <w:ins w:id="2694" w:author="Kelly Chen(陈钰)" w:date="2023-01-16T14:28:00Z"/>
          <w:rFonts w:cs="宋体"/>
          <w:color w:val="404040" w:themeColor="text1" w:themeTint="BF"/>
        </w:rPr>
        <w:pPrChange w:id="2695" w:author="Kelly Chen(陈钰)" w:date="2023-02-09T14:39:00Z">
          <w:pPr>
            <w:ind w:leftChars="200" w:left="1278" w:hangingChars="407" w:hanging="858"/>
          </w:pPr>
        </w:pPrChange>
      </w:pPr>
    </w:p>
    <w:p w14:paraId="56C57133" w14:textId="76928050" w:rsidR="00DE2F35" w:rsidRDefault="00824A46" w:rsidP="00DE2F35">
      <w:pPr>
        <w:ind w:firstLineChars="200" w:firstLine="420"/>
        <w:rPr>
          <w:ins w:id="2696" w:author="Kelly Chen(陈钰)" w:date="2023-02-09T15:56:00Z"/>
          <w:rFonts w:cs="宋体"/>
          <w:color w:val="404040" w:themeColor="text1" w:themeTint="BF"/>
        </w:rPr>
      </w:pPr>
      <w:ins w:id="2697" w:author="Kelly Chen(陈钰)" w:date="2023-02-09T16:39:00Z">
        <w:r>
          <w:rPr>
            <w:rFonts w:cs="宋体" w:hint="eastAsia"/>
            <w:color w:val="404040" w:themeColor="text1" w:themeTint="BF"/>
          </w:rPr>
          <w:t>二次开发的</w:t>
        </w:r>
      </w:ins>
      <w:ins w:id="2698" w:author="Kelly Chen(陈钰)" w:date="2023-02-09T15:56:00Z">
        <w:r w:rsidR="00DE2F35">
          <w:rPr>
            <w:rFonts w:cs="宋体" w:hint="eastAsia"/>
            <w:color w:val="404040" w:themeColor="text1" w:themeTint="BF"/>
          </w:rPr>
          <w:t>步骤描述</w:t>
        </w:r>
      </w:ins>
      <w:ins w:id="2699" w:author="Kelly Chen(陈钰)" w:date="2023-02-09T16:39:00Z">
        <w:r>
          <w:rPr>
            <w:rFonts w:cs="宋体" w:hint="eastAsia"/>
            <w:color w:val="404040" w:themeColor="text1" w:themeTint="BF"/>
          </w:rPr>
          <w:t>如下</w:t>
        </w:r>
      </w:ins>
      <w:ins w:id="2700" w:author="Kelly Chen(陈钰)" w:date="2023-02-09T15:56:00Z">
        <w:r w:rsidR="00DE2F35">
          <w:rPr>
            <w:rFonts w:cs="宋体" w:hint="eastAsia"/>
            <w:color w:val="404040" w:themeColor="text1" w:themeTint="BF"/>
          </w:rPr>
          <w:t>：</w:t>
        </w:r>
      </w:ins>
    </w:p>
    <w:p w14:paraId="1C59324D" w14:textId="77777777" w:rsidR="00DE7EFC" w:rsidRDefault="00DE7EFC">
      <w:pPr>
        <w:ind w:leftChars="200" w:left="1275" w:hangingChars="407" w:hanging="855"/>
        <w:rPr>
          <w:rFonts w:cs="宋体"/>
          <w:color w:val="404040" w:themeColor="text1" w:themeTint="BF"/>
        </w:rPr>
        <w:pPrChange w:id="2701" w:author="Kelly Chen(陈钰)" w:date="2023-01-16T14:28:00Z">
          <w:pPr>
            <w:numPr>
              <w:numId w:val="30"/>
            </w:numPr>
            <w:ind w:left="360" w:firstLineChars="200" w:firstLine="420"/>
          </w:pPr>
        </w:pPrChange>
      </w:pPr>
    </w:p>
    <w:p w14:paraId="24EB67AD" w14:textId="1BAE2355" w:rsidR="00DE7EFC" w:rsidRDefault="0038552A">
      <w:pPr>
        <w:ind w:left="420"/>
        <w:rPr>
          <w:color w:val="404040" w:themeColor="text1" w:themeTint="BF"/>
        </w:rPr>
        <w:pPrChange w:id="2702" w:author="Kelly Chen(陈钰)" w:date="2023-01-16T14:28:00Z">
          <w:pPr>
            <w:numPr>
              <w:numId w:val="30"/>
            </w:numPr>
            <w:ind w:left="360" w:firstLineChars="200" w:firstLine="420"/>
          </w:pPr>
        </w:pPrChange>
      </w:pPr>
      <w:ins w:id="2703" w:author="Kelly Chen(陈钰)" w:date="2023-01-16T14:28:00Z">
        <w:r>
          <w:rPr>
            <w:rFonts w:cs="宋体" w:hint="eastAsia"/>
            <w:b/>
            <w:bCs/>
            <w:color w:val="404040" w:themeColor="text1" w:themeTint="BF"/>
            <w:rPrChange w:id="2704" w:author="Kelly Chen(陈钰)" w:date="2023-01-17T13:32:00Z">
              <w:rPr>
                <w:rFonts w:cs="宋体" w:hint="eastAsia"/>
                <w:color w:val="404040" w:themeColor="text1" w:themeTint="BF"/>
              </w:rPr>
            </w:rPrChange>
          </w:rPr>
          <w:t>步骤</w:t>
        </w:r>
        <w:del w:id="2705" w:author="Kelly Chen(陈钰)" w:date="2023-02-09T16:39:00Z">
          <w:r w:rsidDel="00824A46">
            <w:rPr>
              <w:rFonts w:cs="宋体" w:hint="eastAsia"/>
              <w:b/>
              <w:bCs/>
              <w:color w:val="404040" w:themeColor="text1" w:themeTint="BF"/>
              <w:rPrChange w:id="2706" w:author="Kelly Chen(陈钰)" w:date="2023-01-17T13:32:00Z">
                <w:rPr>
                  <w:rFonts w:cs="宋体" w:hint="eastAsia"/>
                  <w:color w:val="404040" w:themeColor="text1" w:themeTint="BF"/>
                </w:rPr>
              </w:rPrChange>
            </w:rPr>
            <w:delText>二</w:delText>
          </w:r>
        </w:del>
      </w:ins>
      <w:ins w:id="2707" w:author="Kelly Chen(陈钰)" w:date="2023-02-09T16:39:00Z">
        <w:r w:rsidR="00824A46">
          <w:rPr>
            <w:rFonts w:cs="宋体" w:hint="eastAsia"/>
            <w:b/>
            <w:bCs/>
            <w:color w:val="404040" w:themeColor="text1" w:themeTint="BF"/>
          </w:rPr>
          <w:t>一</w:t>
        </w:r>
      </w:ins>
      <w:ins w:id="2708" w:author="Kelly Chen(陈钰)" w:date="2023-01-16T14:28:00Z">
        <w:r>
          <w:rPr>
            <w:rFonts w:cs="宋体" w:hint="eastAsia"/>
            <w:b/>
            <w:bCs/>
            <w:color w:val="404040" w:themeColor="text1" w:themeTint="BF"/>
            <w:rPrChange w:id="2709" w:author="Kelly Chen(陈钰)" w:date="2023-01-17T13:32:00Z">
              <w:rPr>
                <w:rFonts w:cs="宋体" w:hint="eastAsia"/>
                <w:color w:val="404040" w:themeColor="text1" w:themeTint="BF"/>
              </w:rPr>
            </w:rPrChange>
          </w:rPr>
          <w:t>：</w:t>
        </w:r>
      </w:ins>
      <w:r>
        <w:rPr>
          <w:rFonts w:cs="宋体" w:hint="eastAsia"/>
          <w:color w:val="404040" w:themeColor="text1" w:themeTint="BF"/>
        </w:rPr>
        <w:t>新增一个功能类函数</w:t>
      </w:r>
      <w:ins w:id="2710" w:author="Kelly Chen(陈钰)" w:date="2023-02-09T14:12:00Z">
        <w:r w:rsidR="008A7CD6">
          <w:rPr>
            <w:rFonts w:cs="宋体" w:hint="eastAsia"/>
            <w:color w:val="404040" w:themeColor="text1" w:themeTint="BF"/>
          </w:rPr>
          <w:t>前</w:t>
        </w:r>
      </w:ins>
      <w:r>
        <w:rPr>
          <w:rFonts w:cs="宋体" w:hint="eastAsia"/>
          <w:color w:val="404040" w:themeColor="text1" w:themeTint="BF"/>
        </w:rPr>
        <w:t>，</w:t>
      </w:r>
      <w:del w:id="2711" w:author="Kelly Chen(陈钰)" w:date="2023-01-17T13:35:00Z">
        <w:r>
          <w:rPr>
            <w:rFonts w:cs="宋体" w:hint="eastAsia"/>
            <w:color w:val="404040" w:themeColor="text1" w:themeTint="BF"/>
          </w:rPr>
          <w:delText>我们</w:delText>
        </w:r>
      </w:del>
      <w:ins w:id="2712" w:author="Kelly Chen(陈钰)" w:date="2023-01-17T13:35:00Z">
        <w:r>
          <w:rPr>
            <w:rFonts w:cs="宋体" w:hint="eastAsia"/>
            <w:color w:val="404040" w:themeColor="text1" w:themeTint="BF"/>
          </w:rPr>
          <w:t>需要</w:t>
        </w:r>
      </w:ins>
      <w:r>
        <w:rPr>
          <w:rFonts w:cs="宋体" w:hint="eastAsia"/>
          <w:color w:val="404040" w:themeColor="text1" w:themeTint="BF"/>
        </w:rPr>
        <w:t>先实现该功能</w:t>
      </w:r>
      <w:ins w:id="2713" w:author="Kelly Chen(陈钰)" w:date="2023-02-09T14:12:00Z">
        <w:r w:rsidR="008A7CD6">
          <w:rPr>
            <w:rFonts w:cs="宋体" w:hint="eastAsia"/>
            <w:color w:val="404040" w:themeColor="text1" w:themeTint="BF"/>
          </w:rPr>
          <w:t>类</w:t>
        </w:r>
      </w:ins>
      <w:r>
        <w:rPr>
          <w:rFonts w:cs="宋体" w:hint="eastAsia"/>
          <w:color w:val="404040" w:themeColor="text1" w:themeTint="BF"/>
        </w:rPr>
        <w:t>函数，如</w:t>
      </w:r>
      <w:ins w:id="2714" w:author="Kelly Chen(陈钰)" w:date="2023-02-09T14:12:00Z">
        <w:r w:rsidR="008A7CD6">
          <w:rPr>
            <w:rFonts w:cs="宋体" w:hint="eastAsia"/>
            <w:color w:val="404040" w:themeColor="text1" w:themeTint="BF"/>
          </w:rPr>
          <w:t>下所示</w:t>
        </w:r>
      </w:ins>
      <w:del w:id="2715" w:author="Kelly Chen(陈钰)" w:date="2023-02-09T14:12:00Z">
        <w:r w:rsidDel="008A7CD6">
          <w:rPr>
            <w:rFonts w:cs="宋体" w:hint="eastAsia"/>
            <w:color w:val="404040" w:themeColor="text1" w:themeTint="BF"/>
          </w:rPr>
          <w:delText>图</w:delText>
        </w:r>
      </w:del>
      <w:r>
        <w:rPr>
          <w:rFonts w:cs="宋体" w:hint="eastAsia"/>
          <w:color w:val="404040" w:themeColor="text1" w:themeTint="BF"/>
        </w:rPr>
        <w:t>：</w:t>
      </w:r>
    </w:p>
    <w:p w14:paraId="29460975" w14:textId="77777777" w:rsidR="00DE7EFC" w:rsidDel="00925549" w:rsidRDefault="0038552A">
      <w:pPr>
        <w:spacing w:before="100" w:beforeAutospacing="1"/>
        <w:jc w:val="center"/>
        <w:rPr>
          <w:del w:id="2716" w:author="Kelly Chen(陈钰)" w:date="2023-02-11T16:28:00Z"/>
        </w:rPr>
      </w:pPr>
      <w:r>
        <w:rPr>
          <w:noProof/>
        </w:rPr>
        <w:drawing>
          <wp:inline distT="0" distB="0" distL="0" distR="0" wp14:anchorId="1FF42961" wp14:editId="74E43E43">
            <wp:extent cx="5596255" cy="2282190"/>
            <wp:effectExtent l="0" t="0" r="444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5596255" cy="2282190"/>
                    </a:xfrm>
                    <a:prstGeom prst="rect">
                      <a:avLst/>
                    </a:prstGeom>
                    <a:noFill/>
                    <a:ln>
                      <a:noFill/>
                    </a:ln>
                  </pic:spPr>
                </pic:pic>
              </a:graphicData>
            </a:graphic>
          </wp:inline>
        </w:drawing>
      </w:r>
    </w:p>
    <w:p w14:paraId="7EE58EB0" w14:textId="77777777" w:rsidR="00DE7EFC" w:rsidRDefault="00DE7EFC">
      <w:pPr>
        <w:spacing w:before="100" w:beforeAutospacing="1"/>
        <w:jc w:val="center"/>
        <w:rPr>
          <w:ins w:id="2717" w:author="Kelly Chen(陈钰)" w:date="2023-01-16T17:31:00Z"/>
        </w:rPr>
        <w:pPrChange w:id="2718" w:author="Kelly Chen(陈钰)" w:date="2023-02-11T16:28:00Z">
          <w:pPr/>
        </w:pPrChange>
      </w:pPr>
    </w:p>
    <w:tbl>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Grid>
        <w:gridCol w:w="9293"/>
      </w:tblGrid>
      <w:tr w:rsidR="00DE7EFC" w:rsidDel="00925549" w14:paraId="770EF1F1" w14:textId="29507C5E">
        <w:trPr>
          <w:trHeight w:val="454"/>
          <w:tblCellSpacing w:w="20" w:type="dxa"/>
          <w:jc w:val="right"/>
          <w:ins w:id="2719" w:author="Kelly Chen(陈钰)" w:date="2023-01-17T14:31:00Z"/>
          <w:del w:id="2720" w:author="Kelly Chen(陈钰)" w:date="2023-02-11T16:28:00Z"/>
        </w:trPr>
        <w:tc>
          <w:tcPr>
            <w:tcW w:w="9213" w:type="dxa"/>
            <w:shd w:val="pct10" w:color="auto" w:fill="auto"/>
            <w:vAlign w:val="center"/>
          </w:tcPr>
          <w:p w14:paraId="479FF730" w14:textId="6D9F6EF2" w:rsidR="00DE7EFC" w:rsidDel="00EA62C3" w:rsidRDefault="0038552A">
            <w:pPr>
              <w:widowControl/>
              <w:shd w:val="clear" w:color="auto" w:fill="272822"/>
              <w:spacing w:line="285" w:lineRule="atLeast"/>
              <w:jc w:val="left"/>
              <w:rPr>
                <w:ins w:id="2721" w:author="周一仙" w:date="2023-02-05T22:07:00Z"/>
                <w:del w:id="2722" w:author="Kelly Chen(陈钰)" w:date="2023-02-06T14:35:00Z"/>
                <w:rFonts w:ascii="Consolas" w:eastAsia="Consolas" w:hAnsi="Consolas" w:cs="Consolas"/>
                <w:color w:val="F8F8F2"/>
                <w:szCs w:val="21"/>
              </w:rPr>
            </w:pPr>
            <w:ins w:id="2723" w:author="周一仙" w:date="2023-02-05T22:07:00Z">
              <w:del w:id="2724" w:author="Kelly Chen(陈钰)" w:date="2023-02-06T14:35:00Z">
                <w:r w:rsidDel="00EA62C3">
                  <w:rPr>
                    <w:rFonts w:ascii="Consolas" w:eastAsia="Consolas" w:hAnsi="Consolas" w:cs="Consolas"/>
                    <w:i/>
                    <w:iCs/>
                    <w:kern w:val="0"/>
                    <w:szCs w:val="21"/>
                    <w:shd w:val="clear" w:color="auto" w:fill="272822"/>
                    <w:lang w:bidi="ar"/>
                  </w:rPr>
                  <w:delText>class</w:delText>
                </w:r>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kern w:val="0"/>
                    <w:szCs w:val="21"/>
                    <w:u w:val="single"/>
                    <w:shd w:val="clear" w:color="auto" w:fill="272822"/>
                    <w:lang w:bidi="ar"/>
                  </w:rPr>
                  <w:delText>TestAddFunction</w:delText>
                </w:r>
                <w:r w:rsidDel="00EA62C3">
                  <w:rPr>
                    <w:rFonts w:ascii="Consolas" w:eastAsia="Consolas" w:hAnsi="Consolas" w:cs="Consolas"/>
                    <w:kern w:val="0"/>
                    <w:szCs w:val="21"/>
                    <w:shd w:val="clear" w:color="auto" w:fill="272822"/>
                    <w:lang w:bidi="ar"/>
                  </w:rPr>
                  <w:delText>(</w:delText>
                </w:r>
                <w:r w:rsidDel="00EA62C3">
                  <w:rPr>
                    <w:rFonts w:ascii="Consolas" w:eastAsia="Consolas" w:hAnsi="Consolas" w:cs="Consolas"/>
                    <w:i/>
                    <w:iCs/>
                    <w:kern w:val="0"/>
                    <w:szCs w:val="21"/>
                    <w:u w:val="single"/>
                    <w:shd w:val="clear" w:color="auto" w:fill="272822"/>
                    <w:lang w:bidi="ar"/>
                  </w:rPr>
                  <w:delText>Abstract</w:delText>
                </w:r>
                <w:r w:rsidDel="00EA62C3">
                  <w:rPr>
                    <w:rFonts w:ascii="Consolas" w:eastAsia="Consolas" w:hAnsi="Consolas" w:cs="Consolas"/>
                    <w:kern w:val="0"/>
                    <w:szCs w:val="21"/>
                    <w:shd w:val="clear" w:color="auto" w:fill="272822"/>
                    <w:lang w:bidi="ar"/>
                  </w:rPr>
                  <w:delText>):</w:delText>
                </w:r>
              </w:del>
            </w:ins>
          </w:p>
          <w:p w14:paraId="0BDE0D7C" w14:textId="20D7AC3C" w:rsidR="00DE7EFC" w:rsidDel="00EA62C3" w:rsidRDefault="0038552A">
            <w:pPr>
              <w:widowControl/>
              <w:shd w:val="clear" w:color="auto" w:fill="272822"/>
              <w:spacing w:line="285" w:lineRule="atLeast"/>
              <w:jc w:val="left"/>
              <w:rPr>
                <w:ins w:id="2725" w:author="周一仙" w:date="2023-02-05T22:07:00Z"/>
                <w:del w:id="2726" w:author="Kelly Chen(陈钰)" w:date="2023-02-06T14:35:00Z"/>
                <w:rFonts w:ascii="Consolas" w:eastAsia="Consolas" w:hAnsi="Consolas" w:cs="Consolas"/>
                <w:color w:val="F8F8F2"/>
                <w:szCs w:val="21"/>
              </w:rPr>
            </w:pPr>
            <w:ins w:id="2727" w:author="周一仙" w:date="2023-02-05T22:07:00Z">
              <w:del w:id="2728" w:author="Kelly Chen(陈钰)" w:date="2023-02-06T14:35:00Z">
                <w:r w:rsidDel="00EA62C3">
                  <w:rPr>
                    <w:rFonts w:ascii="Consolas" w:eastAsia="Consolas" w:hAnsi="Consolas" w:cs="Consolas"/>
                    <w:kern w:val="0"/>
                    <w:szCs w:val="21"/>
                    <w:shd w:val="clear" w:color="auto" w:fill="272822"/>
                    <w:lang w:bidi="ar"/>
                  </w:rPr>
                  <w:delText>    """</w:delText>
                </w:r>
              </w:del>
            </w:ins>
          </w:p>
          <w:p w14:paraId="60B7F708" w14:textId="15006627" w:rsidR="00DE7EFC" w:rsidDel="00EA62C3" w:rsidRDefault="0038552A">
            <w:pPr>
              <w:widowControl/>
              <w:shd w:val="clear" w:color="auto" w:fill="272822"/>
              <w:spacing w:line="285" w:lineRule="atLeast"/>
              <w:jc w:val="left"/>
              <w:rPr>
                <w:ins w:id="2729" w:author="周一仙" w:date="2023-02-05T22:07:00Z"/>
                <w:del w:id="2730" w:author="Kelly Chen(陈钰)" w:date="2023-02-06T14:35:00Z"/>
                <w:rFonts w:ascii="Consolas" w:eastAsia="Consolas" w:hAnsi="Consolas" w:cs="Consolas"/>
                <w:color w:val="F8F8F2"/>
                <w:szCs w:val="21"/>
              </w:rPr>
            </w:pPr>
            <w:ins w:id="2731" w:author="周一仙" w:date="2023-02-05T22:07:00Z">
              <w:del w:id="2732" w:author="Kelly Chen(陈钰)" w:date="2023-02-06T14:35:00Z">
                <w:r w:rsidDel="00EA62C3">
                  <w:rPr>
                    <w:rFonts w:ascii="Consolas" w:eastAsia="Consolas" w:hAnsi="Consolas" w:cs="Consolas"/>
                    <w:kern w:val="0"/>
                    <w:szCs w:val="21"/>
                    <w:shd w:val="clear" w:color="auto" w:fill="272822"/>
                    <w:lang w:bidi="ar"/>
                  </w:rPr>
                  <w:delText>    测试新增一个功能函数</w:delText>
                </w:r>
              </w:del>
            </w:ins>
          </w:p>
          <w:p w14:paraId="0C8CD576" w14:textId="135EA969" w:rsidR="00DE7EFC" w:rsidDel="00EA62C3" w:rsidRDefault="0038552A">
            <w:pPr>
              <w:widowControl/>
              <w:shd w:val="clear" w:color="auto" w:fill="272822"/>
              <w:spacing w:line="285" w:lineRule="atLeast"/>
              <w:jc w:val="left"/>
              <w:rPr>
                <w:ins w:id="2733" w:author="周一仙" w:date="2023-02-05T22:07:00Z"/>
                <w:del w:id="2734" w:author="Kelly Chen(陈钰)" w:date="2023-02-06T14:35:00Z"/>
                <w:rFonts w:ascii="Consolas" w:eastAsia="Consolas" w:hAnsi="Consolas" w:cs="Consolas"/>
                <w:color w:val="F8F8F2"/>
                <w:szCs w:val="21"/>
              </w:rPr>
            </w:pPr>
            <w:ins w:id="2735" w:author="周一仙" w:date="2023-02-05T22:07:00Z">
              <w:del w:id="2736" w:author="Kelly Chen(陈钰)" w:date="2023-02-06T14:35:00Z">
                <w:r w:rsidDel="00EA62C3">
                  <w:rPr>
                    <w:rFonts w:ascii="Consolas" w:eastAsia="Consolas" w:hAnsi="Consolas" w:cs="Consolas"/>
                    <w:kern w:val="0"/>
                    <w:szCs w:val="21"/>
                    <w:shd w:val="clear" w:color="auto" w:fill="272822"/>
                    <w:lang w:bidi="ar"/>
                  </w:rPr>
                  <w:delText>    """</w:delText>
                </w:r>
              </w:del>
            </w:ins>
          </w:p>
          <w:p w14:paraId="11E5C465" w14:textId="3195DFDC" w:rsidR="00DE7EFC" w:rsidDel="00EA62C3" w:rsidRDefault="00DE7EFC">
            <w:pPr>
              <w:widowControl/>
              <w:shd w:val="clear" w:color="auto" w:fill="272822"/>
              <w:spacing w:line="285" w:lineRule="atLeast"/>
              <w:jc w:val="left"/>
              <w:rPr>
                <w:ins w:id="2737" w:author="周一仙" w:date="2023-02-05T22:07:00Z"/>
                <w:del w:id="2738" w:author="Kelly Chen(陈钰)" w:date="2023-02-06T14:35:00Z"/>
                <w:rFonts w:ascii="Consolas" w:eastAsia="Consolas" w:hAnsi="Consolas" w:cs="Consolas"/>
                <w:color w:val="F8F8F2"/>
                <w:szCs w:val="21"/>
              </w:rPr>
            </w:pPr>
          </w:p>
          <w:p w14:paraId="36AC16D5" w14:textId="08FC72D1" w:rsidR="00DE7EFC" w:rsidDel="00EA62C3" w:rsidRDefault="0038552A">
            <w:pPr>
              <w:widowControl/>
              <w:shd w:val="clear" w:color="auto" w:fill="272822"/>
              <w:spacing w:line="285" w:lineRule="atLeast"/>
              <w:jc w:val="left"/>
              <w:rPr>
                <w:ins w:id="2739" w:author="周一仙" w:date="2023-02-05T22:07:00Z"/>
                <w:del w:id="2740" w:author="Kelly Chen(陈钰)" w:date="2023-02-06T14:35:00Z"/>
                <w:rFonts w:ascii="Consolas" w:eastAsia="Consolas" w:hAnsi="Consolas" w:cs="Consolas"/>
                <w:color w:val="F8F8F2"/>
                <w:szCs w:val="21"/>
              </w:rPr>
            </w:pPr>
            <w:ins w:id="2741" w:author="周一仙" w:date="2023-02-05T22:07:00Z">
              <w:del w:id="2742" w:author="Kelly Chen(陈钰)" w:date="2023-02-06T14:35: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def</w:delText>
                </w:r>
                <w:r w:rsidDel="00EA62C3">
                  <w:rPr>
                    <w:rFonts w:ascii="Consolas" w:eastAsia="Consolas" w:hAnsi="Consolas" w:cs="Consolas"/>
                    <w:kern w:val="0"/>
                    <w:szCs w:val="21"/>
                    <w:shd w:val="clear" w:color="auto" w:fill="272822"/>
                    <w:lang w:bidi="ar"/>
                  </w:rPr>
                  <w:delText xml:space="preserve"> __init__(</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w:delText>
                </w:r>
              </w:del>
            </w:ins>
          </w:p>
          <w:p w14:paraId="02F4AF71" w14:textId="0D022B74" w:rsidR="00DE7EFC" w:rsidDel="00EA62C3" w:rsidRDefault="0038552A">
            <w:pPr>
              <w:widowControl/>
              <w:shd w:val="clear" w:color="auto" w:fill="272822"/>
              <w:spacing w:line="285" w:lineRule="atLeast"/>
              <w:jc w:val="left"/>
              <w:rPr>
                <w:ins w:id="2743" w:author="周一仙" w:date="2023-02-05T22:07:00Z"/>
                <w:del w:id="2744" w:author="Kelly Chen(陈钰)" w:date="2023-02-06T14:35:00Z"/>
                <w:rFonts w:ascii="Consolas" w:eastAsia="Consolas" w:hAnsi="Consolas" w:cs="Consolas"/>
                <w:color w:val="F8F8F2"/>
                <w:szCs w:val="21"/>
              </w:rPr>
            </w:pPr>
            <w:ins w:id="2745" w:author="周一仙" w:date="2023-02-05T22:07:00Z">
              <w:del w:id="2746" w:author="Kelly Chen(陈钰)" w:date="2023-02-06T14:35:00Z">
                <w:r w:rsidDel="00EA62C3">
                  <w:rPr>
                    <w:rFonts w:ascii="Consolas" w:eastAsia="Consolas" w:hAnsi="Consolas" w:cs="Consolas"/>
                    <w:kern w:val="0"/>
                    <w:szCs w:val="21"/>
                    <w:shd w:val="clear" w:color="auto" w:fill="272822"/>
                    <w:lang w:bidi="ar"/>
                  </w:rPr>
                  <w:delText>        pass</w:delText>
                </w:r>
              </w:del>
            </w:ins>
          </w:p>
          <w:p w14:paraId="7FFB2F27" w14:textId="2749AF26" w:rsidR="00DE7EFC" w:rsidDel="00EA62C3" w:rsidRDefault="00DE7EFC">
            <w:pPr>
              <w:widowControl/>
              <w:jc w:val="left"/>
              <w:rPr>
                <w:ins w:id="2747" w:author="周一仙" w:date="2023-02-05T22:07:00Z"/>
                <w:del w:id="2748" w:author="Kelly Chen(陈钰)" w:date="2023-02-06T14:35:00Z"/>
              </w:rPr>
            </w:pPr>
          </w:p>
          <w:p w14:paraId="624CF8B5" w14:textId="7837AA4A" w:rsidR="00DE7EFC" w:rsidDel="00EA62C3" w:rsidRDefault="0038552A">
            <w:pPr>
              <w:widowControl/>
              <w:shd w:val="clear" w:color="auto" w:fill="272822"/>
              <w:spacing w:line="285" w:lineRule="atLeast"/>
              <w:jc w:val="left"/>
              <w:rPr>
                <w:ins w:id="2749" w:author="周一仙" w:date="2023-02-05T22:07:00Z"/>
                <w:del w:id="2750" w:author="Kelly Chen(陈钰)" w:date="2023-02-06T14:35:00Z"/>
                <w:rFonts w:ascii="Consolas" w:eastAsia="Consolas" w:hAnsi="Consolas" w:cs="Consolas"/>
                <w:color w:val="F8F8F2"/>
                <w:szCs w:val="21"/>
              </w:rPr>
            </w:pPr>
            <w:ins w:id="2751" w:author="周一仙" w:date="2023-02-05T22:07:00Z">
              <w:del w:id="2752" w:author="Kelly Chen(陈钰)" w:date="2023-02-06T14:35: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def</w:delText>
                </w:r>
                <w:r w:rsidDel="00EA62C3">
                  <w:rPr>
                    <w:rFonts w:ascii="Consolas" w:eastAsia="Consolas" w:hAnsi="Consolas" w:cs="Consolas"/>
                    <w:kern w:val="0"/>
                    <w:szCs w:val="21"/>
                    <w:shd w:val="clear" w:color="auto" w:fill="272822"/>
                    <w:lang w:bidi="ar"/>
                  </w:rPr>
                  <w:delText xml:space="preserve"> post_processor_after_initialization(</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w:delText>
                </w:r>
              </w:del>
            </w:ins>
          </w:p>
          <w:p w14:paraId="3DEE2D2B" w14:textId="165C4A07" w:rsidR="00DE7EFC" w:rsidDel="00EA62C3" w:rsidRDefault="0038552A">
            <w:pPr>
              <w:widowControl/>
              <w:shd w:val="clear" w:color="auto" w:fill="272822"/>
              <w:spacing w:line="285" w:lineRule="atLeast"/>
              <w:jc w:val="left"/>
              <w:rPr>
                <w:ins w:id="2753" w:author="周一仙" w:date="2023-02-05T22:07:00Z"/>
                <w:del w:id="2754" w:author="Kelly Chen(陈钰)" w:date="2023-02-06T14:35:00Z"/>
                <w:rFonts w:ascii="Consolas" w:eastAsia="Consolas" w:hAnsi="Consolas" w:cs="Consolas"/>
                <w:color w:val="F8F8F2"/>
                <w:szCs w:val="21"/>
              </w:rPr>
            </w:pPr>
            <w:ins w:id="2755" w:author="周一仙" w:date="2023-02-05T22:07:00Z">
              <w:del w:id="2756" w:author="Kelly Chen(陈钰)" w:date="2023-02-06T14:35:00Z">
                <w:r w:rsidDel="00EA62C3">
                  <w:rPr>
                    <w:rFonts w:ascii="Consolas" w:eastAsia="Consolas" w:hAnsi="Consolas" w:cs="Consolas"/>
                    <w:kern w:val="0"/>
                    <w:szCs w:val="21"/>
                    <w:shd w:val="clear" w:color="auto" w:fill="272822"/>
                    <w:lang w:bidi="ar"/>
                  </w:rPr>
                  <w:delText>        # 注册事件</w:delText>
                </w:r>
              </w:del>
            </w:ins>
          </w:p>
          <w:p w14:paraId="7547964C" w14:textId="2EB3417F" w:rsidR="00DE7EFC" w:rsidDel="00EA62C3" w:rsidRDefault="0038552A">
            <w:pPr>
              <w:widowControl/>
              <w:shd w:val="clear" w:color="auto" w:fill="272822"/>
              <w:spacing w:line="285" w:lineRule="atLeast"/>
              <w:jc w:val="left"/>
              <w:rPr>
                <w:ins w:id="2757" w:author="周一仙" w:date="2023-02-05T22:07:00Z"/>
                <w:del w:id="2758" w:author="Kelly Chen(陈钰)" w:date="2023-02-06T14:35:00Z"/>
                <w:rFonts w:ascii="Consolas" w:eastAsia="Consolas" w:hAnsi="Consolas" w:cs="Consolas"/>
                <w:color w:val="F8F8F2"/>
                <w:szCs w:val="21"/>
              </w:rPr>
            </w:pPr>
            <w:ins w:id="2759" w:author="周一仙" w:date="2023-02-05T22:07:00Z">
              <w:del w:id="2760" w:author="Kelly Chen(陈钰)" w:date="2023-02-06T14:35: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kern w:val="0"/>
                    <w:szCs w:val="21"/>
                    <w:u w:val="single"/>
                    <w:shd w:val="clear" w:color="auto" w:fill="272822"/>
                    <w:lang w:bidi="ar"/>
                  </w:rPr>
                  <w:delText>EventMesh</w:delText>
                </w:r>
                <w:r w:rsidDel="00EA62C3">
                  <w:rPr>
                    <w:rFonts w:ascii="Consolas" w:eastAsia="Consolas" w:hAnsi="Consolas" w:cs="Consolas"/>
                    <w:kern w:val="0"/>
                    <w:szCs w:val="21"/>
                    <w:shd w:val="clear" w:color="auto" w:fill="272822"/>
                    <w:lang w:bidi="ar"/>
                  </w:rPr>
                  <w:delText xml:space="preserve">.subscribe("test_function", </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test_function)</w:delText>
                </w:r>
              </w:del>
            </w:ins>
          </w:p>
          <w:p w14:paraId="565DCCFB" w14:textId="2DE46C8B" w:rsidR="00DE7EFC" w:rsidDel="00EA62C3" w:rsidRDefault="00DE7EFC">
            <w:pPr>
              <w:widowControl/>
              <w:spacing w:after="240"/>
              <w:jc w:val="left"/>
              <w:rPr>
                <w:ins w:id="2761" w:author="周一仙" w:date="2023-02-05T22:07:00Z"/>
                <w:del w:id="2762" w:author="Kelly Chen(陈钰)" w:date="2023-02-06T14:35:00Z"/>
              </w:rPr>
            </w:pPr>
          </w:p>
          <w:p w14:paraId="678D9E43" w14:textId="4B6FB092" w:rsidR="00DE7EFC" w:rsidDel="00EA62C3" w:rsidRDefault="0038552A">
            <w:pPr>
              <w:widowControl/>
              <w:shd w:val="clear" w:color="auto" w:fill="272822"/>
              <w:spacing w:line="285" w:lineRule="atLeast"/>
              <w:jc w:val="left"/>
              <w:rPr>
                <w:ins w:id="2763" w:author="周一仙" w:date="2023-02-05T22:07:00Z"/>
                <w:del w:id="2764" w:author="Kelly Chen(陈钰)" w:date="2023-02-06T14:35:00Z"/>
                <w:rFonts w:ascii="Consolas" w:eastAsia="Consolas" w:hAnsi="Consolas" w:cs="Consolas"/>
                <w:color w:val="F8F8F2"/>
                <w:szCs w:val="21"/>
              </w:rPr>
            </w:pPr>
            <w:ins w:id="2765" w:author="周一仙" w:date="2023-02-05T22:07:00Z">
              <w:del w:id="2766" w:author="Kelly Chen(陈钰)" w:date="2023-02-06T14:35: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def</w:delText>
                </w:r>
                <w:r w:rsidDel="00EA62C3">
                  <w:rPr>
                    <w:rFonts w:ascii="Consolas" w:eastAsia="Consolas" w:hAnsi="Consolas" w:cs="Consolas"/>
                    <w:kern w:val="0"/>
                    <w:szCs w:val="21"/>
                    <w:shd w:val="clear" w:color="auto" w:fill="272822"/>
                    <w:lang w:bidi="ar"/>
                  </w:rPr>
                  <w:delText xml:space="preserve"> test_function(</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event</w:delText>
                </w:r>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msg</w:delText>
                </w:r>
                <w:r w:rsidDel="00EA62C3">
                  <w:rPr>
                    <w:rFonts w:ascii="Consolas" w:eastAsia="Consolas" w:hAnsi="Consolas" w:cs="Consolas"/>
                    <w:kern w:val="0"/>
                    <w:szCs w:val="21"/>
                    <w:shd w:val="clear" w:color="auto" w:fill="272822"/>
                    <w:lang w:bidi="ar"/>
                  </w:rPr>
                  <w:delText>):</w:delText>
                </w:r>
              </w:del>
            </w:ins>
          </w:p>
          <w:p w14:paraId="3EFD4B74" w14:textId="0F92A20E" w:rsidR="00DE7EFC" w:rsidDel="00EA62C3" w:rsidRDefault="0038552A">
            <w:pPr>
              <w:widowControl/>
              <w:shd w:val="clear" w:color="auto" w:fill="272822"/>
              <w:spacing w:line="285" w:lineRule="atLeast"/>
              <w:jc w:val="left"/>
              <w:rPr>
                <w:ins w:id="2767" w:author="周一仙" w:date="2023-02-05T22:07:00Z"/>
                <w:del w:id="2768" w:author="Kelly Chen(陈钰)" w:date="2023-02-06T14:35:00Z"/>
                <w:rFonts w:ascii="Consolas" w:eastAsia="Consolas" w:hAnsi="Consolas" w:cs="Consolas"/>
                <w:color w:val="F8F8F2"/>
                <w:szCs w:val="21"/>
              </w:rPr>
            </w:pPr>
            <w:ins w:id="2769" w:author="周一仙" w:date="2023-02-05T22:07:00Z">
              <w:del w:id="2770" w:author="Kelly Chen(陈钰)" w:date="2023-02-06T14:35:00Z">
                <w:r w:rsidDel="00EA62C3">
                  <w:rPr>
                    <w:rFonts w:ascii="Consolas" w:eastAsia="Consolas" w:hAnsi="Consolas" w:cs="Consolas"/>
                    <w:kern w:val="0"/>
                    <w:szCs w:val="21"/>
                    <w:shd w:val="clear" w:color="auto" w:fill="272822"/>
                    <w:lang w:bidi="ar"/>
                  </w:rPr>
                  <w:delText>        """该函数下实现具体功能"""</w:delText>
                </w:r>
              </w:del>
            </w:ins>
          </w:p>
          <w:p w14:paraId="16447630" w14:textId="79E4E6BC" w:rsidR="00DE7EFC" w:rsidDel="00EA62C3" w:rsidRDefault="0038552A">
            <w:pPr>
              <w:widowControl/>
              <w:shd w:val="clear" w:color="auto" w:fill="272822"/>
              <w:spacing w:line="285" w:lineRule="atLeast"/>
              <w:jc w:val="left"/>
              <w:rPr>
                <w:ins w:id="2771" w:author="周一仙" w:date="2023-02-05T22:07:00Z"/>
                <w:del w:id="2772" w:author="Kelly Chen(陈钰)" w:date="2023-02-06T14:35:00Z"/>
                <w:rFonts w:ascii="Consolas" w:eastAsia="Consolas" w:hAnsi="Consolas" w:cs="Consolas"/>
                <w:color w:val="F8F8F2"/>
                <w:szCs w:val="21"/>
              </w:rPr>
            </w:pPr>
            <w:ins w:id="2773" w:author="周一仙" w:date="2023-02-05T22:07:00Z">
              <w:del w:id="2774" w:author="Kelly Chen(陈钰)" w:date="2023-02-06T14:35:00Z">
                <w:r w:rsidDel="00EA62C3">
                  <w:rPr>
                    <w:rFonts w:ascii="Consolas" w:eastAsia="Consolas" w:hAnsi="Consolas" w:cs="Consolas"/>
                    <w:kern w:val="0"/>
                    <w:szCs w:val="21"/>
                    <w:shd w:val="clear" w:color="auto" w:fill="272822"/>
                    <w:lang w:bidi="ar"/>
                  </w:rPr>
                  <w:delText>        print("TestAddFunction --test_function()")</w:delText>
                </w:r>
              </w:del>
            </w:ins>
          </w:p>
          <w:p w14:paraId="5B76C922" w14:textId="7C06BB68" w:rsidR="00EA62C3" w:rsidDel="00925549" w:rsidRDefault="00EA62C3" w:rsidP="00EA62C3">
            <w:pPr>
              <w:rPr>
                <w:ins w:id="2775" w:author="Kelly Chen(陈钰)" w:date="2023-01-17T14:31:00Z"/>
                <w:del w:id="2776" w:author="Kelly Chen(陈钰)" w:date="2023-02-11T16:28:00Z"/>
              </w:rPr>
            </w:pPr>
          </w:p>
        </w:tc>
      </w:tr>
    </w:tbl>
    <w:p w14:paraId="1364AD87" w14:textId="77777777" w:rsidR="00DE7EFC" w:rsidRDefault="00DE7EFC"/>
    <w:p w14:paraId="1861DB01" w14:textId="7B798451" w:rsidR="00DE7EFC" w:rsidDel="00A33D60" w:rsidRDefault="0038552A">
      <w:pPr>
        <w:ind w:firstLineChars="200" w:firstLine="420"/>
        <w:rPr>
          <w:del w:id="2777" w:author="Kelly Chen(陈钰)" w:date="2023-02-11T15:46:00Z"/>
          <w:color w:val="404040" w:themeColor="text1" w:themeTint="BF"/>
        </w:rPr>
      </w:pPr>
      <w:r>
        <w:rPr>
          <w:rFonts w:hint="eastAsia"/>
          <w:color w:val="404040" w:themeColor="text1" w:themeTint="BF"/>
        </w:rPr>
        <w:t>如上图</w:t>
      </w:r>
      <w:del w:id="2778" w:author="Kelly Chen(陈钰)" w:date="2023-01-17T13:35:00Z">
        <w:r>
          <w:rPr>
            <w:rFonts w:hint="eastAsia"/>
            <w:color w:val="404040" w:themeColor="text1" w:themeTint="BF"/>
          </w:rPr>
          <w:delText>中</w:delText>
        </w:r>
      </w:del>
      <w:ins w:id="2779" w:author="Kelly Chen(陈钰)" w:date="2023-01-17T13:35:00Z">
        <w:r>
          <w:rPr>
            <w:rFonts w:hint="eastAsia"/>
            <w:color w:val="404040" w:themeColor="text1" w:themeTint="BF"/>
          </w:rPr>
          <w:t>所示，</w:t>
        </w:r>
      </w:ins>
      <w:del w:id="2780" w:author="Kelly Chen(陈钰)" w:date="2023-01-17T13:35:00Z">
        <w:r>
          <w:rPr>
            <w:rFonts w:hint="eastAsia"/>
            <w:color w:val="404040" w:themeColor="text1" w:themeTint="BF"/>
          </w:rPr>
          <w:delText>我们</w:delText>
        </w:r>
      </w:del>
      <w:r>
        <w:rPr>
          <w:rFonts w:hint="eastAsia"/>
          <w:color w:val="404040" w:themeColor="text1" w:themeTint="BF"/>
        </w:rPr>
        <w:t>首先创建</w:t>
      </w:r>
      <w:del w:id="2781" w:author="Kelly Chen(陈钰)" w:date="2023-01-29T16:10:00Z">
        <w:r>
          <w:rPr>
            <w:rFonts w:hint="eastAsia"/>
            <w:color w:val="404040" w:themeColor="text1" w:themeTint="BF"/>
          </w:rPr>
          <w:delText>了</w:delText>
        </w:r>
      </w:del>
      <w:r>
        <w:rPr>
          <w:rFonts w:hint="eastAsia"/>
          <w:color w:val="404040" w:themeColor="text1" w:themeTint="BF"/>
        </w:rPr>
        <w:t>一个功能类方法，</w:t>
      </w:r>
      <w:ins w:id="2782" w:author="Kelly Chen(陈钰)" w:date="2023-01-29T16:15:00Z">
        <w:r>
          <w:rPr>
            <w:rFonts w:hint="eastAsia"/>
            <w:color w:val="404040" w:themeColor="text1" w:themeTint="BF"/>
          </w:rPr>
          <w:t>该</w:t>
        </w:r>
      </w:ins>
      <w:del w:id="2783" w:author="Kelly Chen(陈钰)" w:date="2023-01-29T16:15:00Z">
        <w:r>
          <w:rPr>
            <w:rFonts w:hint="eastAsia"/>
            <w:color w:val="404040" w:themeColor="text1" w:themeTint="BF"/>
          </w:rPr>
          <w:delText>这个</w:delText>
        </w:r>
      </w:del>
      <w:r>
        <w:rPr>
          <w:rFonts w:hint="eastAsia"/>
          <w:color w:val="404040" w:themeColor="text1" w:themeTint="BF"/>
        </w:rPr>
        <w:t>类方法继承了一个公共基类</w:t>
      </w:r>
      <w:r>
        <w:rPr>
          <w:color w:val="404040" w:themeColor="text1" w:themeTint="BF"/>
        </w:rPr>
        <w:t>A</w:t>
      </w:r>
      <w:r>
        <w:rPr>
          <w:rFonts w:hint="eastAsia"/>
          <w:color w:val="404040" w:themeColor="text1" w:themeTint="BF"/>
        </w:rPr>
        <w:t>bs</w:t>
      </w:r>
      <w:r>
        <w:rPr>
          <w:color w:val="404040" w:themeColor="text1" w:themeTint="BF"/>
        </w:rPr>
        <w:t>tract</w:t>
      </w:r>
      <w:r>
        <w:rPr>
          <w:rFonts w:hint="eastAsia"/>
          <w:color w:val="404040" w:themeColor="text1" w:themeTint="BF"/>
        </w:rPr>
        <w:t>，</w:t>
      </w:r>
      <w:del w:id="2784" w:author="Kelly Chen(陈钰)" w:date="2023-01-17T13:46:00Z">
        <w:r>
          <w:rPr>
            <w:rFonts w:hint="eastAsia"/>
            <w:color w:val="404040" w:themeColor="text1" w:themeTint="BF"/>
          </w:rPr>
          <w:delText>这个</w:delText>
        </w:r>
      </w:del>
      <w:ins w:id="2785" w:author="Kelly Chen(陈钰)" w:date="2023-01-17T13:46:00Z">
        <w:r>
          <w:rPr>
            <w:rFonts w:hint="eastAsia"/>
            <w:color w:val="404040" w:themeColor="text1" w:themeTint="BF"/>
          </w:rPr>
          <w:t>该</w:t>
        </w:r>
      </w:ins>
      <w:r>
        <w:rPr>
          <w:rFonts w:hint="eastAsia"/>
          <w:color w:val="404040" w:themeColor="text1" w:themeTint="BF"/>
        </w:rPr>
        <w:t>基类</w:t>
      </w:r>
      <w:del w:id="2786" w:author="Kelly Chen(陈钰)" w:date="2023-01-29T16:10:00Z">
        <w:r>
          <w:rPr>
            <w:rFonts w:hint="eastAsia"/>
            <w:color w:val="404040" w:themeColor="text1" w:themeTint="BF"/>
          </w:rPr>
          <w:delText>是用来</w:delText>
        </w:r>
      </w:del>
      <w:ins w:id="2787" w:author="Kelly Chen(陈钰)" w:date="2023-01-29T16:10:00Z">
        <w:r>
          <w:rPr>
            <w:rFonts w:hint="eastAsia"/>
            <w:color w:val="404040" w:themeColor="text1" w:themeTint="BF"/>
          </w:rPr>
          <w:t>用于</w:t>
        </w:r>
      </w:ins>
      <w:r>
        <w:rPr>
          <w:rFonts w:hint="eastAsia"/>
          <w:color w:val="404040" w:themeColor="text1" w:themeTint="BF"/>
        </w:rPr>
        <w:t>约束开发者在功能实现上保持一致性</w:t>
      </w:r>
      <w:del w:id="2788" w:author="Kelly Chen(陈钰)" w:date="2023-01-29T16:15:00Z">
        <w:r>
          <w:rPr>
            <w:rFonts w:hint="eastAsia"/>
            <w:color w:val="404040" w:themeColor="text1" w:themeTint="BF"/>
          </w:rPr>
          <w:delText>；</w:delText>
        </w:r>
      </w:del>
      <w:ins w:id="2789" w:author="Kelly Chen(陈钰)" w:date="2023-01-29T16:15:00Z">
        <w:r>
          <w:rPr>
            <w:rFonts w:hint="eastAsia"/>
            <w:color w:val="404040" w:themeColor="text1" w:themeTint="BF"/>
          </w:rPr>
          <w:t>。</w:t>
        </w:r>
      </w:ins>
      <w:r>
        <w:rPr>
          <w:rFonts w:hint="eastAsia"/>
          <w:color w:val="404040" w:themeColor="text1" w:themeTint="BF"/>
        </w:rPr>
        <w:t>然后</w:t>
      </w:r>
      <w:del w:id="2790" w:author="Kelly Chen(陈钰)" w:date="2023-01-29T16:10:00Z">
        <w:r>
          <w:rPr>
            <w:rFonts w:hint="eastAsia"/>
            <w:color w:val="404040" w:themeColor="text1" w:themeTint="BF"/>
          </w:rPr>
          <w:delText>我们</w:delText>
        </w:r>
      </w:del>
      <w:r>
        <w:rPr>
          <w:rFonts w:hint="eastAsia"/>
          <w:color w:val="404040" w:themeColor="text1" w:themeTint="BF"/>
        </w:rPr>
        <w:t>在类方法中重新实现</w:t>
      </w:r>
      <w:del w:id="2791" w:author="Kelly Chen(陈钰)" w:date="2023-01-29T16:10:00Z">
        <w:r>
          <w:rPr>
            <w:rFonts w:hint="eastAsia"/>
            <w:color w:val="404040" w:themeColor="text1" w:themeTint="BF"/>
          </w:rPr>
          <w:delText>了</w:delText>
        </w:r>
      </w:del>
      <w:ins w:id="2792" w:author="Kelly Chen(陈钰)" w:date="2023-02-09T14:13:00Z">
        <w:r w:rsidR="008A7CD6">
          <w:rPr>
            <w:rFonts w:hint="eastAsia"/>
            <w:color w:val="404040" w:themeColor="text1" w:themeTint="BF"/>
          </w:rPr>
          <w:t>公共基类</w:t>
        </w:r>
        <w:r w:rsidR="008A7CD6">
          <w:rPr>
            <w:color w:val="404040" w:themeColor="text1" w:themeTint="BF"/>
          </w:rPr>
          <w:t>A</w:t>
        </w:r>
        <w:r w:rsidR="008A7CD6">
          <w:rPr>
            <w:rFonts w:hint="eastAsia"/>
            <w:color w:val="404040" w:themeColor="text1" w:themeTint="BF"/>
          </w:rPr>
          <w:t>bs</w:t>
        </w:r>
        <w:r w:rsidR="008A7CD6">
          <w:rPr>
            <w:color w:val="404040" w:themeColor="text1" w:themeTint="BF"/>
          </w:rPr>
          <w:t>tract</w:t>
        </w:r>
      </w:ins>
      <w:del w:id="2793" w:author="Kelly Chen(陈钰)" w:date="2023-02-09T14:13:00Z">
        <w:r w:rsidDel="008A7CD6">
          <w:rPr>
            <w:rFonts w:hint="eastAsia"/>
            <w:color w:val="404040" w:themeColor="text1" w:themeTint="BF"/>
          </w:rPr>
          <w:delText>基类</w:delText>
        </w:r>
      </w:del>
      <w:r>
        <w:rPr>
          <w:rFonts w:hint="eastAsia"/>
          <w:color w:val="404040" w:themeColor="text1" w:themeTint="BF"/>
        </w:rPr>
        <w:t>的</w:t>
      </w:r>
      <w:r w:rsidRPr="00824A46">
        <w:rPr>
          <w:i/>
          <w:iCs/>
          <w:color w:val="404040" w:themeColor="text1" w:themeTint="BF"/>
          <w:rPrChange w:id="2794" w:author="Kelly Chen(陈钰)" w:date="2023-02-09T16:39:00Z">
            <w:rPr>
              <w:color w:val="404040" w:themeColor="text1" w:themeTint="BF"/>
            </w:rPr>
          </w:rPrChange>
        </w:rPr>
        <w:t>post_processor_after_instantiation()</w:t>
      </w:r>
      <w:r>
        <w:rPr>
          <w:rFonts w:hint="eastAsia"/>
          <w:color w:val="404040" w:themeColor="text1" w:themeTint="BF"/>
        </w:rPr>
        <w:t>方法，</w:t>
      </w:r>
      <w:del w:id="2795" w:author="Kelly Chen(陈钰)" w:date="2023-01-29T16:20:00Z">
        <w:r>
          <w:rPr>
            <w:rFonts w:hint="eastAsia"/>
            <w:color w:val="404040" w:themeColor="text1" w:themeTint="BF"/>
          </w:rPr>
          <w:delText>为什么要实现该方法呢，因为我们</w:delText>
        </w:r>
      </w:del>
      <w:ins w:id="2796" w:author="Kelly Chen(陈钰)" w:date="2023-01-29T16:20:00Z">
        <w:r>
          <w:rPr>
            <w:rFonts w:hint="eastAsia"/>
            <w:color w:val="404040" w:themeColor="text1" w:themeTint="BF"/>
          </w:rPr>
          <w:t>由于</w:t>
        </w:r>
      </w:ins>
      <w:r>
        <w:rPr>
          <w:rFonts w:hint="eastAsia"/>
          <w:color w:val="404040" w:themeColor="text1" w:themeTint="BF"/>
        </w:rPr>
        <w:t>新增的</w:t>
      </w:r>
      <w:ins w:id="2797" w:author="Kelly Chen(陈钰)" w:date="2023-02-09T14:13:00Z">
        <w:r w:rsidR="008A7CD6">
          <w:rPr>
            <w:rFonts w:hint="eastAsia"/>
          </w:rPr>
          <w:t>功能类函数</w:t>
        </w:r>
      </w:ins>
      <w:del w:id="2798" w:author="Kelly Chen(陈钰)" w:date="2023-02-09T14:13:00Z">
        <w:r w:rsidDel="008A7CD6">
          <w:rPr>
            <w:rFonts w:hint="eastAsia"/>
            <w:color w:val="404040" w:themeColor="text1" w:themeTint="BF"/>
          </w:rPr>
          <w:delText>这个功能</w:delText>
        </w:r>
      </w:del>
      <w:r>
        <w:rPr>
          <w:rFonts w:hint="eastAsia"/>
          <w:color w:val="404040" w:themeColor="text1" w:themeTint="BF"/>
        </w:rPr>
        <w:t>在实现</w:t>
      </w:r>
      <w:del w:id="2799" w:author="Kelly Chen(陈钰)" w:date="2023-01-29T16:16:00Z">
        <w:r>
          <w:rPr>
            <w:rFonts w:hint="eastAsia"/>
            <w:color w:val="404040" w:themeColor="text1" w:themeTint="BF"/>
          </w:rPr>
          <w:delText>完</w:delText>
        </w:r>
      </w:del>
      <w:r>
        <w:rPr>
          <w:rFonts w:hint="eastAsia"/>
          <w:color w:val="404040" w:themeColor="text1" w:themeTint="BF"/>
        </w:rPr>
        <w:t>之后需要加入到</w:t>
      </w:r>
      <w:r>
        <w:rPr>
          <w:rFonts w:hint="eastAsia"/>
          <w:color w:val="404040" w:themeColor="text1" w:themeTint="BF"/>
        </w:rPr>
        <w:t>A</w:t>
      </w:r>
      <w:r>
        <w:rPr>
          <w:color w:val="404040" w:themeColor="text1" w:themeTint="BF"/>
        </w:rPr>
        <w:t>PP</w:t>
      </w:r>
      <w:ins w:id="2800" w:author="Kelly Chen(陈钰)" w:date="2023-02-09T14:13:00Z">
        <w:r w:rsidR="008A7CD6">
          <w:rPr>
            <w:rFonts w:hint="eastAsia"/>
            <w:color w:val="404040" w:themeColor="text1" w:themeTint="BF"/>
          </w:rPr>
          <w:t>类</w:t>
        </w:r>
      </w:ins>
      <w:r>
        <w:rPr>
          <w:rFonts w:hint="eastAsia"/>
          <w:color w:val="404040" w:themeColor="text1" w:themeTint="BF"/>
        </w:rPr>
        <w:t>中</w:t>
      </w:r>
      <w:del w:id="2801" w:author="Kelly Chen(陈钰)" w:date="2023-01-29T16:16:00Z">
        <w:r>
          <w:rPr>
            <w:rFonts w:hint="eastAsia"/>
            <w:color w:val="404040" w:themeColor="text1" w:themeTint="BF"/>
          </w:rPr>
          <w:delText>去</w:delText>
        </w:r>
      </w:del>
      <w:r>
        <w:rPr>
          <w:rFonts w:hint="eastAsia"/>
          <w:color w:val="404040" w:themeColor="text1" w:themeTint="BF"/>
        </w:rPr>
        <w:t>注册</w:t>
      </w:r>
      <w:ins w:id="2802" w:author="Kelly Chen(陈钰)" w:date="2023-01-29T16:17:00Z">
        <w:r>
          <w:rPr>
            <w:rFonts w:hint="eastAsia"/>
            <w:color w:val="404040" w:themeColor="text1" w:themeTint="BF"/>
          </w:rPr>
          <w:t>并</w:t>
        </w:r>
      </w:ins>
      <w:r>
        <w:rPr>
          <w:rFonts w:hint="eastAsia"/>
          <w:color w:val="404040" w:themeColor="text1" w:themeTint="BF"/>
        </w:rPr>
        <w:t>启动，</w:t>
      </w:r>
      <w:r>
        <w:rPr>
          <w:rFonts w:hint="eastAsia"/>
          <w:color w:val="404040" w:themeColor="text1" w:themeTint="BF"/>
        </w:rPr>
        <w:t>A</w:t>
      </w:r>
      <w:r>
        <w:rPr>
          <w:color w:val="404040" w:themeColor="text1" w:themeTint="BF"/>
        </w:rPr>
        <w:t>PP</w:t>
      </w:r>
      <w:r>
        <w:rPr>
          <w:rFonts w:hint="eastAsia"/>
          <w:color w:val="404040" w:themeColor="text1" w:themeTint="BF"/>
        </w:rPr>
        <w:t>类会将每一个继承于</w:t>
      </w:r>
      <w:r>
        <w:rPr>
          <w:color w:val="404040" w:themeColor="text1" w:themeTint="BF"/>
        </w:rPr>
        <w:t>Abstract</w:t>
      </w:r>
      <w:r>
        <w:rPr>
          <w:rFonts w:hint="eastAsia"/>
          <w:color w:val="404040" w:themeColor="text1" w:themeTint="BF"/>
        </w:rPr>
        <w:t>类的功能类</w:t>
      </w:r>
      <w:del w:id="2803" w:author="Kelly Chen(陈钰)" w:date="2023-02-09T14:14:00Z">
        <w:r w:rsidDel="008A7CD6">
          <w:rPr>
            <w:rFonts w:hint="eastAsia"/>
            <w:color w:val="404040" w:themeColor="text1" w:themeTint="BF"/>
          </w:rPr>
          <w:delText>下</w:delText>
        </w:r>
      </w:del>
      <w:ins w:id="2804" w:author="Kelly Chen(陈钰)" w:date="2023-02-09T14:14:00Z">
        <w:r w:rsidR="008A7CD6">
          <w:rPr>
            <w:rFonts w:hint="eastAsia"/>
            <w:color w:val="404040" w:themeColor="text1" w:themeTint="BF"/>
          </w:rPr>
          <w:t>中</w:t>
        </w:r>
      </w:ins>
      <w:ins w:id="2805" w:author="Kelly Chen(陈钰)" w:date="2023-02-09T16:41:00Z">
        <w:r w:rsidR="00824A46">
          <w:rPr>
            <w:rFonts w:hint="eastAsia"/>
            <w:color w:val="404040" w:themeColor="text1" w:themeTint="BF"/>
          </w:rPr>
          <w:t>的</w:t>
        </w:r>
      </w:ins>
      <w:r>
        <w:rPr>
          <w:rFonts w:hint="eastAsia"/>
          <w:color w:val="404040" w:themeColor="text1" w:themeTint="BF"/>
        </w:rPr>
        <w:t>初始化方法调用</w:t>
      </w:r>
      <w:ins w:id="2806" w:author="Kelly Chen(陈钰)" w:date="2023-01-29T16:17:00Z">
        <w:r>
          <w:rPr>
            <w:rFonts w:hint="eastAsia"/>
            <w:color w:val="404040" w:themeColor="text1" w:themeTint="BF"/>
          </w:rPr>
          <w:t>并</w:t>
        </w:r>
      </w:ins>
      <w:r>
        <w:rPr>
          <w:rFonts w:hint="eastAsia"/>
          <w:color w:val="404040" w:themeColor="text1" w:themeTint="BF"/>
        </w:rPr>
        <w:t>执行，也就是</w:t>
      </w:r>
      <w:r w:rsidRPr="00824A46">
        <w:rPr>
          <w:i/>
          <w:iCs/>
          <w:color w:val="404040" w:themeColor="text1" w:themeTint="BF"/>
          <w:rPrChange w:id="2807" w:author="Kelly Chen(陈钰)" w:date="2023-02-09T16:40:00Z">
            <w:rPr>
              <w:color w:val="404040" w:themeColor="text1" w:themeTint="BF"/>
            </w:rPr>
          </w:rPrChange>
        </w:rPr>
        <w:t>post_processor_after_instantiation()</w:t>
      </w:r>
      <w:r>
        <w:rPr>
          <w:rFonts w:hint="eastAsia"/>
          <w:color w:val="404040" w:themeColor="text1" w:themeTint="BF"/>
        </w:rPr>
        <w:t>方法，</w:t>
      </w:r>
      <w:del w:id="2808" w:author="Kelly Chen(陈钰)" w:date="2023-01-29T16:17:00Z">
        <w:r>
          <w:rPr>
            <w:rFonts w:hint="eastAsia"/>
            <w:color w:val="404040" w:themeColor="text1" w:themeTint="BF"/>
          </w:rPr>
          <w:delText>所以</w:delText>
        </w:r>
      </w:del>
      <w:ins w:id="2809" w:author="Kelly Chen(陈钰)" w:date="2023-01-29T16:17:00Z">
        <w:del w:id="2810" w:author="Kelly Chen(陈钰)" w:date="2023-02-11T15:46:00Z">
          <w:r w:rsidDel="00A33D60">
            <w:rPr>
              <w:rFonts w:hint="eastAsia"/>
              <w:color w:val="404040" w:themeColor="text1" w:themeTint="BF"/>
            </w:rPr>
            <w:delText>因此</w:delText>
          </w:r>
        </w:del>
      </w:ins>
      <w:del w:id="2811" w:author="Kelly Chen(陈钰)" w:date="2023-02-11T15:46:00Z">
        <w:r w:rsidDel="00A33D60">
          <w:rPr>
            <w:rFonts w:hint="eastAsia"/>
            <w:color w:val="404040" w:themeColor="text1" w:themeTint="BF"/>
          </w:rPr>
          <w:delText>我们需要在该方法中将需要对外暴露的方法订阅到</w:delText>
        </w:r>
        <w:r w:rsidDel="00A33D60">
          <w:rPr>
            <w:color w:val="404040" w:themeColor="text1" w:themeTint="BF"/>
          </w:rPr>
          <w:delText>EventMesh</w:delText>
        </w:r>
        <w:r w:rsidDel="00A33D60">
          <w:rPr>
            <w:rFonts w:hint="eastAsia"/>
            <w:color w:val="404040" w:themeColor="text1" w:themeTint="BF"/>
          </w:rPr>
          <w:delText>中去。</w:delText>
        </w:r>
      </w:del>
    </w:p>
    <w:p w14:paraId="6C67D9F9" w14:textId="6D70B9DF" w:rsidR="00DE7EFC" w:rsidRPr="00824A46" w:rsidDel="00A33D60" w:rsidRDefault="00824A46">
      <w:pPr>
        <w:ind w:firstLineChars="200" w:firstLine="420"/>
        <w:rPr>
          <w:ins w:id="2812" w:author="Kelly Chen(陈钰)" w:date="2023-01-29T16:25:00Z"/>
          <w:del w:id="2813" w:author="Kelly Chen(陈钰)" w:date="2023-02-11T15:46:00Z"/>
        </w:rPr>
        <w:pPrChange w:id="2814" w:author="Kelly Chen(陈钰)" w:date="2023-02-11T15:46:00Z">
          <w:pPr/>
        </w:pPrChange>
      </w:pPr>
      <w:ins w:id="2815" w:author="Kelly Chen(陈钰)" w:date="2023-02-09T16:40:00Z">
        <w:r>
          <w:rPr>
            <w:rFonts w:hint="eastAsia"/>
            <w:color w:val="404040" w:themeColor="text1" w:themeTint="BF"/>
          </w:rPr>
          <w:t>因此需要在该方法中</w:t>
        </w:r>
      </w:ins>
      <w:ins w:id="2816" w:author="Kelly Chen(陈钰)" w:date="2023-02-11T15:15:00Z">
        <w:r w:rsidR="005D5C44">
          <w:t>将提供调用的方法订阅到</w:t>
        </w:r>
        <w:r w:rsidR="005D5C44">
          <w:t>EventMesh</w:t>
        </w:r>
        <w:r w:rsidR="005D5C44">
          <w:t>中</w:t>
        </w:r>
      </w:ins>
      <w:ins w:id="2817" w:author="Kelly Chen(陈钰)" w:date="2023-02-09T16:41:00Z">
        <w:r>
          <w:rPr>
            <w:rFonts w:hint="eastAsia"/>
            <w:color w:val="404040" w:themeColor="text1" w:themeTint="BF"/>
          </w:rPr>
          <w:t>。</w:t>
        </w:r>
      </w:ins>
    </w:p>
    <w:p w14:paraId="67221E8A" w14:textId="77777777" w:rsidR="00DE7EFC" w:rsidRDefault="00DE7EFC">
      <w:pPr>
        <w:ind w:firstLineChars="200" w:firstLine="420"/>
        <w:rPr>
          <w:ins w:id="2818" w:author="Kelly Chen(陈钰)" w:date="2023-01-29T16:09:00Z"/>
        </w:rPr>
        <w:pPrChange w:id="2819" w:author="Kelly Chen(陈钰)" w:date="2023-02-11T15:46:00Z">
          <w:pPr/>
        </w:pPrChange>
      </w:pPr>
    </w:p>
    <w:p w14:paraId="22FA825B" w14:textId="5C2395FD" w:rsidR="00DE7EFC" w:rsidRDefault="00DE7EFC">
      <w:pPr>
        <w:rPr>
          <w:ins w:id="2820" w:author="Kelly Chen(陈钰)" w:date="2023-02-11T16:28:00Z"/>
        </w:rPr>
      </w:pPr>
    </w:p>
    <w:p w14:paraId="5C3DFE60" w14:textId="7618AB12" w:rsidR="00925549" w:rsidRDefault="00925549">
      <w:pPr>
        <w:rPr>
          <w:ins w:id="2821" w:author="Kelly Chen(陈钰)" w:date="2023-02-11T16:28:00Z"/>
        </w:rPr>
      </w:pPr>
    </w:p>
    <w:p w14:paraId="2B67CBAC" w14:textId="1E050C80" w:rsidR="00925549" w:rsidRDefault="00925549">
      <w:pPr>
        <w:rPr>
          <w:ins w:id="2822" w:author="Kelly Chen(陈钰)" w:date="2023-02-11T16:28:00Z"/>
        </w:rPr>
      </w:pPr>
    </w:p>
    <w:p w14:paraId="42BD4B9D" w14:textId="11097F88" w:rsidR="00925549" w:rsidRDefault="00925549">
      <w:pPr>
        <w:rPr>
          <w:ins w:id="2823" w:author="Kelly Chen(陈钰)" w:date="2023-02-11T16:28:00Z"/>
        </w:rPr>
      </w:pPr>
    </w:p>
    <w:p w14:paraId="346E2CF2" w14:textId="77777777" w:rsidR="00925549" w:rsidRDefault="00925549"/>
    <w:p w14:paraId="7F6797F3" w14:textId="77777777" w:rsidR="00DE7EFC" w:rsidRDefault="0038552A">
      <w:pPr>
        <w:ind w:firstLineChars="200" w:firstLine="420"/>
        <w:rPr>
          <w:color w:val="404040" w:themeColor="text1" w:themeTint="BF"/>
        </w:rPr>
      </w:pPr>
      <w:r>
        <w:rPr>
          <w:color w:val="404040" w:themeColor="text1" w:themeTint="BF"/>
        </w:rPr>
        <w:lastRenderedPageBreak/>
        <w:t>Abstract</w:t>
      </w:r>
      <w:r>
        <w:rPr>
          <w:rFonts w:hint="eastAsia"/>
          <w:color w:val="404040" w:themeColor="text1" w:themeTint="BF"/>
        </w:rPr>
        <w:t>基类：</w:t>
      </w:r>
    </w:p>
    <w:p w14:paraId="0F8EFA39" w14:textId="77777777" w:rsidR="00DE7EFC" w:rsidRDefault="0038552A" w:rsidP="00432B98">
      <w:pPr>
        <w:spacing w:before="100" w:beforeAutospacing="1"/>
        <w:jc w:val="center"/>
      </w:pPr>
      <w:r>
        <w:rPr>
          <w:noProof/>
        </w:rPr>
        <w:drawing>
          <wp:inline distT="0" distB="0" distL="0" distR="0" wp14:anchorId="733580E1" wp14:editId="669E3158">
            <wp:extent cx="4747260" cy="2465070"/>
            <wp:effectExtent l="0" t="0" r="0" b="0"/>
            <wp:docPr id="13" name="图片 1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文本&#10;&#10;描述已自动生成"/>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4747260" cy="2465070"/>
                    </a:xfrm>
                    <a:prstGeom prst="rect">
                      <a:avLst/>
                    </a:prstGeom>
                    <a:noFill/>
                    <a:ln>
                      <a:noFill/>
                    </a:ln>
                  </pic:spPr>
                </pic:pic>
              </a:graphicData>
            </a:graphic>
          </wp:inline>
        </w:drawing>
      </w:r>
    </w:p>
    <w:p w14:paraId="7B2220F7" w14:textId="3882F3D6" w:rsidR="00DE7EFC" w:rsidDel="009A1AD7" w:rsidRDefault="00DE7EFC">
      <w:pPr>
        <w:rPr>
          <w:del w:id="2824" w:author="Kelly Chen(陈钰)" w:date="2023-02-10T13:57:00Z"/>
        </w:rPr>
      </w:pPr>
    </w:p>
    <w:tbl>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Grid>
        <w:gridCol w:w="9293"/>
      </w:tblGrid>
      <w:tr w:rsidR="00DE7EFC" w:rsidDel="009A1AD7" w14:paraId="342A63D3" w14:textId="343FFEAC">
        <w:trPr>
          <w:trHeight w:val="454"/>
          <w:tblCellSpacing w:w="20" w:type="dxa"/>
          <w:jc w:val="right"/>
          <w:del w:id="2825" w:author="Kelly Chen(陈钰)" w:date="2023-02-10T13:57:00Z"/>
        </w:trPr>
        <w:tc>
          <w:tcPr>
            <w:tcW w:w="9213" w:type="dxa"/>
            <w:shd w:val="pct10" w:color="auto" w:fill="auto"/>
            <w:vAlign w:val="center"/>
          </w:tcPr>
          <w:p w14:paraId="7316004C" w14:textId="263E6BB5" w:rsidR="00DE7EFC" w:rsidRPr="00EA62C3" w:rsidDel="00EA62C3" w:rsidRDefault="00DE7EFC" w:rsidP="00EA62C3">
            <w:pPr>
              <w:widowControl/>
              <w:shd w:val="clear" w:color="auto" w:fill="272822"/>
              <w:spacing w:line="285" w:lineRule="atLeast"/>
              <w:jc w:val="left"/>
              <w:rPr>
                <w:del w:id="2826" w:author="Kelly Chen(陈钰)" w:date="2023-02-06T14:36:00Z"/>
                <w:rFonts w:ascii="Consolas" w:eastAsiaTheme="minorEastAsia" w:hAnsi="Consolas" w:cs="Consolas"/>
                <w:color w:val="F8F8F2"/>
                <w:szCs w:val="21"/>
                <w:rPrChange w:id="2827" w:author="Kelly Chen(陈钰)" w:date="2023-02-06T14:36:00Z">
                  <w:rPr>
                    <w:del w:id="2828" w:author="Kelly Chen(陈钰)" w:date="2023-02-06T14:36:00Z"/>
                    <w:rFonts w:ascii="Consolas" w:eastAsia="Consolas" w:hAnsi="Consolas" w:cs="Consolas"/>
                    <w:color w:val="F8F8F2"/>
                    <w:szCs w:val="21"/>
                  </w:rPr>
                </w:rPrChange>
              </w:rPr>
            </w:pPr>
          </w:p>
          <w:p w14:paraId="2E164FA8" w14:textId="602D1363" w:rsidR="00DE7EFC" w:rsidDel="00EA62C3" w:rsidRDefault="0038552A">
            <w:pPr>
              <w:widowControl/>
              <w:shd w:val="clear" w:color="auto" w:fill="272822"/>
              <w:spacing w:line="285" w:lineRule="atLeast"/>
              <w:jc w:val="left"/>
              <w:rPr>
                <w:del w:id="2829" w:author="Kelly Chen(陈钰)" w:date="2023-02-06T14:35:00Z"/>
                <w:rFonts w:asciiTheme="minorEastAsia" w:eastAsiaTheme="minorEastAsia" w:hAnsiTheme="minorEastAsia" w:cs="Consolas"/>
                <w:color w:val="F8F8F2"/>
                <w:szCs w:val="21"/>
              </w:rPr>
            </w:pPr>
            <w:del w:id="2830" w:author="Kelly Chen(陈钰)" w:date="2023-02-06T14:35:00Z">
              <w:r w:rsidDel="00EA62C3">
                <w:rPr>
                  <w:rFonts w:asciiTheme="minorEastAsia" w:eastAsiaTheme="minorEastAsia" w:hAnsiTheme="minorEastAsia" w:cs="Consolas" w:hint="eastAsia"/>
                  <w:kern w:val="0"/>
                  <w:szCs w:val="21"/>
                  <w:shd w:val="clear" w:color="auto" w:fill="272822"/>
                  <w:lang w:bidi="ar"/>
                </w:rPr>
                <w:delText>        pass</w:delText>
              </w:r>
            </w:del>
          </w:p>
          <w:p w14:paraId="28FAB72D" w14:textId="3C4DAB1C" w:rsidR="00DE7EFC" w:rsidDel="00EA62C3" w:rsidRDefault="00DE7EFC">
            <w:pPr>
              <w:widowControl/>
              <w:jc w:val="left"/>
              <w:rPr>
                <w:del w:id="2831" w:author="Kelly Chen(陈钰)" w:date="2023-02-06T14:35:00Z"/>
              </w:rPr>
            </w:pPr>
          </w:p>
          <w:p w14:paraId="3551F657" w14:textId="0A46E812" w:rsidR="00DE7EFC" w:rsidDel="00EA62C3" w:rsidRDefault="0038552A">
            <w:pPr>
              <w:widowControl/>
              <w:shd w:val="clear" w:color="auto" w:fill="272822"/>
              <w:spacing w:line="285" w:lineRule="atLeast"/>
              <w:jc w:val="left"/>
              <w:rPr>
                <w:del w:id="2832" w:author="Kelly Chen(陈钰)" w:date="2023-02-06T14:35:00Z"/>
                <w:rFonts w:asciiTheme="minorEastAsia" w:eastAsiaTheme="minorEastAsia" w:hAnsiTheme="minorEastAsia" w:cs="Consolas"/>
                <w:color w:val="F8F8F2"/>
                <w:szCs w:val="21"/>
              </w:rPr>
            </w:pPr>
            <w:del w:id="2833" w:author="Kelly Chen(陈钰)" w:date="2023-02-06T14:35:00Z">
              <w:r w:rsidDel="00EA62C3">
                <w:rPr>
                  <w:rFonts w:asciiTheme="minorEastAsia" w:eastAsiaTheme="minorEastAsia" w:hAnsiTheme="minorEastAsia" w:cs="Consolas" w:hint="eastAsia"/>
                  <w:kern w:val="0"/>
                  <w:szCs w:val="21"/>
                  <w:shd w:val="clear" w:color="auto" w:fill="272822"/>
                  <w:lang w:bidi="ar"/>
                </w:rPr>
                <w:delText xml:space="preserve">    </w:delText>
              </w:r>
              <w:r w:rsidDel="00EA62C3">
                <w:rPr>
                  <w:rFonts w:asciiTheme="minorEastAsia" w:eastAsiaTheme="minorEastAsia" w:hAnsiTheme="minorEastAsia" w:cs="Consolas" w:hint="eastAsia"/>
                  <w:i/>
                  <w:iCs/>
                  <w:kern w:val="0"/>
                  <w:szCs w:val="21"/>
                  <w:shd w:val="clear" w:color="auto" w:fill="272822"/>
                  <w:lang w:bidi="ar"/>
                </w:rPr>
                <w:delText>def</w:delText>
              </w:r>
              <w:r w:rsidDel="00EA62C3">
                <w:rPr>
                  <w:rFonts w:asciiTheme="minorEastAsia" w:eastAsiaTheme="minorEastAsia" w:hAnsiTheme="minorEastAsia" w:cs="Consolas" w:hint="eastAsia"/>
                  <w:kern w:val="0"/>
                  <w:szCs w:val="21"/>
                  <w:shd w:val="clear" w:color="auto" w:fill="272822"/>
                  <w:lang w:bidi="ar"/>
                </w:rPr>
                <w:delText xml:space="preserve"> post_processor_after_initialization(</w:delText>
              </w:r>
              <w:r w:rsidDel="00EA62C3">
                <w:rPr>
                  <w:rFonts w:asciiTheme="minorEastAsia" w:eastAsiaTheme="minorEastAsia" w:hAnsiTheme="minorEastAsia" w:cs="Consolas" w:hint="eastAsia"/>
                  <w:i/>
                  <w:iCs/>
                  <w:kern w:val="0"/>
                  <w:szCs w:val="21"/>
                  <w:shd w:val="clear" w:color="auto" w:fill="272822"/>
                  <w:lang w:bidi="ar"/>
                </w:rPr>
                <w:delText>self</w:delText>
              </w:r>
              <w:r w:rsidDel="00EA62C3">
                <w:rPr>
                  <w:rFonts w:asciiTheme="minorEastAsia" w:eastAsiaTheme="minorEastAsia" w:hAnsiTheme="minorEastAsia" w:cs="Consolas" w:hint="eastAsia"/>
                  <w:kern w:val="0"/>
                  <w:szCs w:val="21"/>
                  <w:shd w:val="clear" w:color="auto" w:fill="272822"/>
                  <w:lang w:bidi="ar"/>
                </w:rPr>
                <w:delText>, *</w:delText>
              </w:r>
              <w:r w:rsidDel="00EA62C3">
                <w:rPr>
                  <w:rFonts w:asciiTheme="minorEastAsia" w:eastAsiaTheme="minorEastAsia" w:hAnsiTheme="minorEastAsia" w:cs="Consolas" w:hint="eastAsia"/>
                  <w:i/>
                  <w:iCs/>
                  <w:kern w:val="0"/>
                  <w:szCs w:val="21"/>
                  <w:shd w:val="clear" w:color="auto" w:fill="272822"/>
                  <w:lang w:bidi="ar"/>
                </w:rPr>
                <w:delText>args</w:delText>
              </w:r>
              <w:r w:rsidDel="00EA62C3">
                <w:rPr>
                  <w:rFonts w:asciiTheme="minorEastAsia" w:eastAsiaTheme="minorEastAsia" w:hAnsiTheme="minorEastAsia" w:cs="Consolas" w:hint="eastAsia"/>
                  <w:kern w:val="0"/>
                  <w:szCs w:val="21"/>
                  <w:shd w:val="clear" w:color="auto" w:fill="272822"/>
                  <w:lang w:bidi="ar"/>
                </w:rPr>
                <w:delText>, **</w:delText>
              </w:r>
              <w:r w:rsidDel="00EA62C3">
                <w:rPr>
                  <w:rFonts w:asciiTheme="minorEastAsia" w:eastAsiaTheme="minorEastAsia" w:hAnsiTheme="minorEastAsia" w:cs="Consolas" w:hint="eastAsia"/>
                  <w:i/>
                  <w:iCs/>
                  <w:kern w:val="0"/>
                  <w:szCs w:val="21"/>
                  <w:shd w:val="clear" w:color="auto" w:fill="272822"/>
                  <w:lang w:bidi="ar"/>
                </w:rPr>
                <w:delText>kwargs</w:delText>
              </w:r>
              <w:r w:rsidDel="00EA62C3">
                <w:rPr>
                  <w:rFonts w:asciiTheme="minorEastAsia" w:eastAsiaTheme="minorEastAsia" w:hAnsiTheme="minorEastAsia" w:cs="Consolas" w:hint="eastAsia"/>
                  <w:kern w:val="0"/>
                  <w:szCs w:val="21"/>
                  <w:shd w:val="clear" w:color="auto" w:fill="272822"/>
                  <w:lang w:bidi="ar"/>
                </w:rPr>
                <w:delText>):</w:delText>
              </w:r>
            </w:del>
          </w:p>
          <w:p w14:paraId="24643BE7" w14:textId="54337CDE" w:rsidR="00DE7EFC" w:rsidDel="00EA62C3" w:rsidRDefault="0038552A">
            <w:pPr>
              <w:widowControl/>
              <w:shd w:val="clear" w:color="auto" w:fill="272822"/>
              <w:spacing w:line="285" w:lineRule="atLeast"/>
              <w:jc w:val="left"/>
              <w:rPr>
                <w:del w:id="2834" w:author="Kelly Chen(陈钰)" w:date="2023-02-06T14:35:00Z"/>
                <w:rFonts w:asciiTheme="minorEastAsia" w:eastAsiaTheme="minorEastAsia" w:hAnsiTheme="minorEastAsia" w:cs="Consolas"/>
                <w:color w:val="F8F8F2"/>
                <w:szCs w:val="21"/>
              </w:rPr>
            </w:pPr>
            <w:del w:id="2835" w:author="Kelly Chen(陈钰)" w:date="2023-02-06T14:35:00Z">
              <w:r w:rsidDel="00EA62C3">
                <w:rPr>
                  <w:rFonts w:asciiTheme="minorEastAsia" w:eastAsiaTheme="minorEastAsia" w:hAnsiTheme="minorEastAsia" w:cs="Consolas" w:hint="eastAsia"/>
                  <w:kern w:val="0"/>
                  <w:szCs w:val="21"/>
                  <w:shd w:val="clear" w:color="auto" w:fill="272822"/>
                  <w:lang w:bidi="ar"/>
                </w:rPr>
                <w:delText>        """初始化之后调用"""</w:delText>
              </w:r>
            </w:del>
          </w:p>
          <w:p w14:paraId="345ACDA8" w14:textId="76C2A9C7" w:rsidR="00DE7EFC" w:rsidDel="00EA62C3" w:rsidRDefault="0038552A">
            <w:pPr>
              <w:widowControl/>
              <w:shd w:val="clear" w:color="auto" w:fill="272822"/>
              <w:spacing w:line="285" w:lineRule="atLeast"/>
              <w:jc w:val="left"/>
              <w:rPr>
                <w:del w:id="2836" w:author="Kelly Chen(陈钰)" w:date="2023-02-06T14:35:00Z"/>
                <w:rFonts w:asciiTheme="minorEastAsia" w:eastAsiaTheme="minorEastAsia" w:hAnsiTheme="minorEastAsia" w:cs="Consolas"/>
                <w:color w:val="F8F8F2"/>
                <w:szCs w:val="21"/>
              </w:rPr>
            </w:pPr>
            <w:del w:id="2837" w:author="Kelly Chen(陈钰)" w:date="2023-02-06T14:35:00Z">
              <w:r w:rsidDel="00EA62C3">
                <w:rPr>
                  <w:rFonts w:asciiTheme="minorEastAsia" w:eastAsiaTheme="minorEastAsia" w:hAnsiTheme="minorEastAsia" w:cs="Consolas" w:hint="eastAsia"/>
                  <w:kern w:val="0"/>
                  <w:szCs w:val="21"/>
                  <w:shd w:val="clear" w:color="auto" w:fill="272822"/>
                  <w:lang w:bidi="ar"/>
                </w:rPr>
                <w:delText>        pass</w:delText>
              </w:r>
            </w:del>
          </w:p>
          <w:p w14:paraId="0F325848" w14:textId="43B6BBE5" w:rsidR="00DE7EFC" w:rsidDel="00EA62C3" w:rsidRDefault="00DE7EFC">
            <w:pPr>
              <w:rPr>
                <w:del w:id="2838" w:author="Kelly Chen(陈钰)" w:date="2023-02-06T14:36:00Z"/>
              </w:rPr>
            </w:pPr>
          </w:p>
          <w:p w14:paraId="1E2ED10E" w14:textId="77777777" w:rsidR="009A1AD7" w:rsidDel="009A1AD7" w:rsidRDefault="009A1AD7" w:rsidP="00EA62C3">
            <w:pPr>
              <w:rPr>
                <w:del w:id="2839" w:author="Kelly Chen(陈钰)" w:date="2023-02-10T13:57:00Z"/>
              </w:rPr>
            </w:pPr>
            <w:del w:id="2840" w:author="Kelly Chen(陈钰)" w:date="2023-02-10T13:57:00Z">
              <w:r w:rsidDel="009A1AD7">
                <w:rPr>
                  <w:rFonts w:hint="eastAsia"/>
                </w:rPr>
                <w:delText>class Abstract(object):</w:delText>
              </w:r>
            </w:del>
          </w:p>
          <w:p w14:paraId="0516B5E5" w14:textId="77777777" w:rsidR="009A1AD7" w:rsidDel="009A1AD7" w:rsidRDefault="009A1AD7" w:rsidP="00EA62C3">
            <w:pPr>
              <w:rPr>
                <w:del w:id="2841" w:author="Kelly Chen(陈钰)" w:date="2023-02-10T13:57:00Z"/>
              </w:rPr>
            </w:pPr>
            <w:del w:id="2842" w:author="Kelly Chen(陈钰)" w:date="2023-02-10T13:57:00Z">
              <w:r w:rsidDel="009A1AD7">
                <w:rPr>
                  <w:rFonts w:hint="eastAsia"/>
                </w:rPr>
                <w:delText xml:space="preserve">    def post_processor_after_instantiation(self, *args, **kwargs):</w:delText>
              </w:r>
            </w:del>
          </w:p>
          <w:p w14:paraId="534CC152" w14:textId="77777777" w:rsidR="009A1AD7" w:rsidDel="009A1AD7" w:rsidRDefault="009A1AD7" w:rsidP="00EA62C3">
            <w:pPr>
              <w:rPr>
                <w:del w:id="2843" w:author="Kelly Chen(陈钰)" w:date="2023-02-10T13:57:00Z"/>
              </w:rPr>
            </w:pPr>
            <w:del w:id="2844" w:author="Kelly Chen(陈钰)" w:date="2023-02-10T13:57:00Z">
              <w:r w:rsidDel="009A1AD7">
                <w:rPr>
                  <w:rFonts w:hint="eastAsia"/>
                </w:rPr>
                <w:delText xml:space="preserve">        """</w:delText>
              </w:r>
              <w:r w:rsidDel="009A1AD7">
                <w:rPr>
                  <w:rFonts w:hint="eastAsia"/>
                </w:rPr>
                <w:delText>实例化后调用</w:delText>
              </w:r>
              <w:r w:rsidDel="009A1AD7">
                <w:rPr>
                  <w:rFonts w:hint="eastAsia"/>
                </w:rPr>
                <w:delText>"""</w:delText>
              </w:r>
            </w:del>
          </w:p>
          <w:p w14:paraId="42A14A4B" w14:textId="77777777" w:rsidR="009A1AD7" w:rsidDel="009A1AD7" w:rsidRDefault="009A1AD7" w:rsidP="00EA62C3">
            <w:pPr>
              <w:rPr>
                <w:del w:id="2845" w:author="Kelly Chen(陈钰)" w:date="2023-02-10T13:57:00Z"/>
              </w:rPr>
            </w:pPr>
            <w:del w:id="2846" w:author="Kelly Chen(陈钰)" w:date="2023-02-10T13:57:00Z">
              <w:r w:rsidDel="009A1AD7">
                <w:rPr>
                  <w:rFonts w:hint="eastAsia"/>
                </w:rPr>
                <w:delText xml:space="preserve">        pass</w:delText>
              </w:r>
            </w:del>
          </w:p>
          <w:p w14:paraId="40AC017A" w14:textId="77777777" w:rsidR="009A1AD7" w:rsidDel="009A1AD7" w:rsidRDefault="009A1AD7" w:rsidP="00EA62C3">
            <w:pPr>
              <w:rPr>
                <w:del w:id="2847" w:author="Kelly Chen(陈钰)" w:date="2023-02-10T13:57:00Z"/>
              </w:rPr>
            </w:pPr>
          </w:p>
          <w:p w14:paraId="21C1842F" w14:textId="77777777" w:rsidR="009A1AD7" w:rsidDel="009A1AD7" w:rsidRDefault="009A1AD7" w:rsidP="00EA62C3">
            <w:pPr>
              <w:rPr>
                <w:del w:id="2848" w:author="Kelly Chen(陈钰)" w:date="2023-02-10T13:57:00Z"/>
              </w:rPr>
            </w:pPr>
            <w:del w:id="2849" w:author="Kelly Chen(陈钰)" w:date="2023-02-10T13:57:00Z">
              <w:r w:rsidDel="009A1AD7">
                <w:rPr>
                  <w:rFonts w:hint="eastAsia"/>
                </w:rPr>
                <w:delText xml:space="preserve">    def post_processor_before_initialization(self, *args, **kwargs):</w:delText>
              </w:r>
            </w:del>
          </w:p>
          <w:p w14:paraId="17F8B0E8" w14:textId="77777777" w:rsidR="009A1AD7" w:rsidDel="009A1AD7" w:rsidRDefault="009A1AD7" w:rsidP="00EA62C3">
            <w:pPr>
              <w:rPr>
                <w:del w:id="2850" w:author="Kelly Chen(陈钰)" w:date="2023-02-10T13:57:00Z"/>
              </w:rPr>
            </w:pPr>
            <w:del w:id="2851" w:author="Kelly Chen(陈钰)" w:date="2023-02-10T13:57:00Z">
              <w:r w:rsidDel="009A1AD7">
                <w:rPr>
                  <w:rFonts w:hint="eastAsia"/>
                </w:rPr>
                <w:delText xml:space="preserve">        """</w:delText>
              </w:r>
              <w:r w:rsidDel="009A1AD7">
                <w:rPr>
                  <w:rFonts w:hint="eastAsia"/>
                </w:rPr>
                <w:delText>初始化之前调用</w:delText>
              </w:r>
              <w:r w:rsidDel="009A1AD7">
                <w:rPr>
                  <w:rFonts w:hint="eastAsia"/>
                </w:rPr>
                <w:delText>"""</w:delText>
              </w:r>
            </w:del>
          </w:p>
          <w:p w14:paraId="3AA75FBE" w14:textId="77777777" w:rsidR="009A1AD7" w:rsidDel="009A1AD7" w:rsidRDefault="009A1AD7" w:rsidP="00EA62C3">
            <w:pPr>
              <w:rPr>
                <w:del w:id="2852" w:author="Kelly Chen(陈钰)" w:date="2023-02-10T13:57:00Z"/>
              </w:rPr>
            </w:pPr>
            <w:del w:id="2853" w:author="Kelly Chen(陈钰)" w:date="2023-02-10T13:57:00Z">
              <w:r w:rsidDel="009A1AD7">
                <w:rPr>
                  <w:rFonts w:hint="eastAsia"/>
                </w:rPr>
                <w:delText xml:space="preserve">        pass</w:delText>
              </w:r>
            </w:del>
          </w:p>
          <w:p w14:paraId="4210BCFD" w14:textId="77777777" w:rsidR="009A1AD7" w:rsidDel="009A1AD7" w:rsidRDefault="009A1AD7" w:rsidP="00EA62C3">
            <w:pPr>
              <w:rPr>
                <w:del w:id="2854" w:author="Kelly Chen(陈钰)" w:date="2023-02-10T13:57:00Z"/>
              </w:rPr>
            </w:pPr>
          </w:p>
          <w:p w14:paraId="172EFBE5" w14:textId="77777777" w:rsidR="009A1AD7" w:rsidDel="009A1AD7" w:rsidRDefault="009A1AD7" w:rsidP="00EA62C3">
            <w:pPr>
              <w:rPr>
                <w:del w:id="2855" w:author="Kelly Chen(陈钰)" w:date="2023-02-10T13:57:00Z"/>
              </w:rPr>
            </w:pPr>
            <w:del w:id="2856" w:author="Kelly Chen(陈钰)" w:date="2023-02-10T13:57:00Z">
              <w:r w:rsidDel="009A1AD7">
                <w:rPr>
                  <w:rFonts w:hint="eastAsia"/>
                </w:rPr>
                <w:delText xml:space="preserve">    def initialization(self, *args, **kwargs):</w:delText>
              </w:r>
            </w:del>
          </w:p>
          <w:p w14:paraId="00824CB3" w14:textId="77777777" w:rsidR="009A1AD7" w:rsidDel="009A1AD7" w:rsidRDefault="009A1AD7" w:rsidP="00EA62C3">
            <w:pPr>
              <w:rPr>
                <w:del w:id="2857" w:author="Kelly Chen(陈钰)" w:date="2023-02-10T13:57:00Z"/>
              </w:rPr>
            </w:pPr>
            <w:del w:id="2858" w:author="Kelly Chen(陈钰)" w:date="2023-02-10T13:57:00Z">
              <w:r w:rsidDel="009A1AD7">
                <w:rPr>
                  <w:rFonts w:hint="eastAsia"/>
                </w:rPr>
                <w:delText xml:space="preserve">        """</w:delText>
              </w:r>
              <w:r w:rsidDel="009A1AD7">
                <w:rPr>
                  <w:rFonts w:hint="eastAsia"/>
                </w:rPr>
                <w:delText>初始化</w:delText>
              </w:r>
              <w:r w:rsidDel="009A1AD7">
                <w:rPr>
                  <w:rFonts w:hint="eastAsia"/>
                </w:rPr>
                <w:delText>load"""</w:delText>
              </w:r>
            </w:del>
          </w:p>
          <w:p w14:paraId="21C50D9A" w14:textId="77777777" w:rsidR="009A1AD7" w:rsidDel="009A1AD7" w:rsidRDefault="009A1AD7" w:rsidP="00EA62C3">
            <w:pPr>
              <w:rPr>
                <w:del w:id="2859" w:author="Kelly Chen(陈钰)" w:date="2023-02-10T13:57:00Z"/>
              </w:rPr>
            </w:pPr>
            <w:del w:id="2860" w:author="Kelly Chen(陈钰)" w:date="2023-02-10T13:57:00Z">
              <w:r w:rsidDel="009A1AD7">
                <w:rPr>
                  <w:rFonts w:hint="eastAsia"/>
                </w:rPr>
                <w:delText xml:space="preserve">        pass</w:delText>
              </w:r>
            </w:del>
          </w:p>
          <w:p w14:paraId="1FA7849F" w14:textId="77777777" w:rsidR="009A1AD7" w:rsidDel="009A1AD7" w:rsidRDefault="009A1AD7" w:rsidP="00EA62C3">
            <w:pPr>
              <w:rPr>
                <w:del w:id="2861" w:author="Kelly Chen(陈钰)" w:date="2023-02-10T13:57:00Z"/>
              </w:rPr>
            </w:pPr>
          </w:p>
          <w:p w14:paraId="7897852A" w14:textId="77777777" w:rsidR="009A1AD7" w:rsidDel="009A1AD7" w:rsidRDefault="009A1AD7" w:rsidP="00EA62C3">
            <w:pPr>
              <w:rPr>
                <w:del w:id="2862" w:author="Kelly Chen(陈钰)" w:date="2023-02-10T13:57:00Z"/>
              </w:rPr>
            </w:pPr>
            <w:del w:id="2863" w:author="Kelly Chen(陈钰)" w:date="2023-02-10T13:57:00Z">
              <w:r w:rsidDel="009A1AD7">
                <w:rPr>
                  <w:rFonts w:hint="eastAsia"/>
                </w:rPr>
                <w:delText xml:space="preserve">    def post_processor_after_initialization(self, *args, **kwargs):</w:delText>
              </w:r>
            </w:del>
          </w:p>
          <w:p w14:paraId="67DC83B2" w14:textId="77777777" w:rsidR="009A1AD7" w:rsidDel="009A1AD7" w:rsidRDefault="009A1AD7" w:rsidP="00EA62C3">
            <w:pPr>
              <w:rPr>
                <w:del w:id="2864" w:author="Kelly Chen(陈钰)" w:date="2023-02-10T13:57:00Z"/>
              </w:rPr>
            </w:pPr>
            <w:del w:id="2865" w:author="Kelly Chen(陈钰)" w:date="2023-02-10T13:57:00Z">
              <w:r w:rsidDel="009A1AD7">
                <w:rPr>
                  <w:rFonts w:hint="eastAsia"/>
                </w:rPr>
                <w:delText xml:space="preserve">        """</w:delText>
              </w:r>
              <w:r w:rsidDel="009A1AD7">
                <w:rPr>
                  <w:rFonts w:hint="eastAsia"/>
                </w:rPr>
                <w:delText>初始化之后调用</w:delText>
              </w:r>
              <w:r w:rsidDel="009A1AD7">
                <w:rPr>
                  <w:rFonts w:hint="eastAsia"/>
                </w:rPr>
                <w:delText>"""</w:delText>
              </w:r>
            </w:del>
          </w:p>
          <w:p w14:paraId="1A907D7A" w14:textId="55EE5BAE" w:rsidR="00EA62C3" w:rsidDel="009A1AD7" w:rsidRDefault="009A1AD7" w:rsidP="00EA62C3">
            <w:pPr>
              <w:rPr>
                <w:del w:id="2866" w:author="Kelly Chen(陈钰)" w:date="2023-02-10T13:57:00Z"/>
              </w:rPr>
            </w:pPr>
            <w:del w:id="2867" w:author="Kelly Chen(陈钰)" w:date="2023-02-10T13:57:00Z">
              <w:r w:rsidDel="009A1AD7">
                <w:rPr>
                  <w:rFonts w:hint="eastAsia"/>
                </w:rPr>
                <w:delText xml:space="preserve">        pass</w:delText>
              </w:r>
            </w:del>
          </w:p>
        </w:tc>
      </w:tr>
    </w:tbl>
    <w:p w14:paraId="59445976" w14:textId="3575C14A" w:rsidR="00DE7EFC" w:rsidRDefault="00DE7EFC"/>
    <w:p w14:paraId="2E28EC78" w14:textId="77777777" w:rsidR="00DE7EFC" w:rsidRDefault="0038552A">
      <w:pPr>
        <w:ind w:firstLineChars="200" w:firstLine="420"/>
      </w:pPr>
      <w:r>
        <w:rPr>
          <w:rFonts w:hint="eastAsia"/>
        </w:rPr>
        <w:t>A</w:t>
      </w:r>
      <w:r>
        <w:t>PP</w:t>
      </w:r>
      <w:r>
        <w:rPr>
          <w:rFonts w:hint="eastAsia"/>
        </w:rPr>
        <w:t>类：</w:t>
      </w:r>
    </w:p>
    <w:p w14:paraId="6C17B03A" w14:textId="77777777" w:rsidR="00DE7EFC" w:rsidDel="009A1AD7" w:rsidRDefault="0038552A">
      <w:pPr>
        <w:spacing w:before="100" w:beforeAutospacing="1"/>
        <w:jc w:val="center"/>
        <w:rPr>
          <w:del w:id="2868" w:author="Kelly Chen(陈钰)" w:date="2023-02-10T13:57:00Z"/>
          <w:rFonts w:eastAsia="等线"/>
        </w:rPr>
      </w:pPr>
      <w:r>
        <w:rPr>
          <w:noProof/>
        </w:rPr>
        <w:drawing>
          <wp:inline distT="0" distB="0" distL="0" distR="0" wp14:anchorId="5DD7F5AD" wp14:editId="7CE535A9">
            <wp:extent cx="4743450" cy="2475046"/>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4771156" cy="2489503"/>
                    </a:xfrm>
                    <a:prstGeom prst="rect">
                      <a:avLst/>
                    </a:prstGeom>
                    <a:noFill/>
                    <a:ln>
                      <a:noFill/>
                    </a:ln>
                  </pic:spPr>
                </pic:pic>
              </a:graphicData>
            </a:graphic>
          </wp:inline>
        </w:drawing>
      </w:r>
    </w:p>
    <w:p w14:paraId="63D09DE6" w14:textId="77777777" w:rsidR="00DE7EFC" w:rsidRDefault="00DE7EFC">
      <w:pPr>
        <w:spacing w:before="100" w:beforeAutospacing="1"/>
        <w:jc w:val="center"/>
        <w:rPr>
          <w:ins w:id="2869" w:author="Kelly Chen(陈钰)" w:date="2023-01-17T14:31:00Z"/>
        </w:rPr>
        <w:pPrChange w:id="2870" w:author="Sonia Liu(刘西子)" w:date="2023-03-21T15:12:00Z">
          <w:pPr/>
        </w:pPrChange>
      </w:pPr>
    </w:p>
    <w:tbl>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Grid>
        <w:gridCol w:w="9293"/>
      </w:tblGrid>
      <w:tr w:rsidR="00DE7EFC" w:rsidDel="009A1AD7" w14:paraId="73CFF3D6" w14:textId="1AEC2CE6">
        <w:trPr>
          <w:trHeight w:val="454"/>
          <w:tblCellSpacing w:w="20" w:type="dxa"/>
          <w:jc w:val="right"/>
          <w:ins w:id="2871" w:author="Kelly Chen(陈钰)" w:date="2023-01-17T14:31:00Z"/>
          <w:del w:id="2872" w:author="Kelly Chen(陈钰)" w:date="2023-02-10T13:57:00Z"/>
        </w:trPr>
        <w:tc>
          <w:tcPr>
            <w:tcW w:w="9213" w:type="dxa"/>
            <w:shd w:val="pct10" w:color="auto" w:fill="auto"/>
            <w:vAlign w:val="center"/>
          </w:tcPr>
          <w:p w14:paraId="55467212" w14:textId="6487A066" w:rsidR="00DE7EFC" w:rsidRPr="00EA62C3" w:rsidDel="00EA62C3" w:rsidRDefault="00DE7EFC" w:rsidP="002337F9">
            <w:pPr>
              <w:widowControl/>
              <w:shd w:val="clear" w:color="auto" w:fill="272822"/>
              <w:spacing w:line="285" w:lineRule="atLeast"/>
              <w:jc w:val="left"/>
              <w:rPr>
                <w:ins w:id="2873" w:author="周一仙" w:date="2023-02-05T22:12:00Z"/>
                <w:del w:id="2874" w:author="Kelly Chen(陈钰)" w:date="2023-02-06T14:36:00Z"/>
                <w:rFonts w:ascii="Consolas" w:eastAsiaTheme="minorEastAsia" w:hAnsi="Consolas" w:cs="Consolas"/>
                <w:color w:val="F8F8F2"/>
                <w:szCs w:val="21"/>
                <w:rPrChange w:id="2875" w:author="Kelly Chen(陈钰)" w:date="2023-02-06T14:36:00Z">
                  <w:rPr>
                    <w:ins w:id="2876" w:author="周一仙" w:date="2023-02-05T22:12:00Z"/>
                    <w:del w:id="2877" w:author="Kelly Chen(陈钰)" w:date="2023-02-06T14:36:00Z"/>
                    <w:rFonts w:ascii="Consolas" w:eastAsia="Consolas" w:hAnsi="Consolas" w:cs="Consolas"/>
                    <w:color w:val="F8F8F2"/>
                    <w:szCs w:val="21"/>
                  </w:rPr>
                </w:rPrChange>
              </w:rPr>
            </w:pPr>
          </w:p>
          <w:p w14:paraId="4413CCA0" w14:textId="6E3F002B" w:rsidR="00DE7EFC" w:rsidDel="00EA62C3" w:rsidRDefault="0038552A" w:rsidP="002337F9">
            <w:pPr>
              <w:widowControl/>
              <w:shd w:val="clear" w:color="auto" w:fill="272822"/>
              <w:spacing w:line="285" w:lineRule="atLeast"/>
              <w:jc w:val="left"/>
              <w:rPr>
                <w:ins w:id="2878" w:author="周一仙" w:date="2023-02-05T22:12:00Z"/>
                <w:del w:id="2879" w:author="Kelly Chen(陈钰)" w:date="2023-02-06T14:36:00Z"/>
                <w:rFonts w:ascii="Consolas" w:eastAsia="Consolas" w:hAnsi="Consolas" w:cs="Consolas"/>
                <w:color w:val="F8F8F2"/>
                <w:szCs w:val="21"/>
              </w:rPr>
            </w:pPr>
            <w:ins w:id="2880" w:author="周一仙" w:date="2023-02-05T22:12:00Z">
              <w:del w:id="2881" w:author="Kelly Chen(陈钰)" w:date="2023-02-06T14:36:00Z">
                <w:r w:rsidDel="00EA62C3">
                  <w:rPr>
                    <w:rFonts w:ascii="Consolas" w:eastAsia="Consolas" w:hAnsi="Consolas" w:cs="Consolas"/>
                    <w:i/>
                    <w:iCs/>
                    <w:kern w:val="0"/>
                    <w:szCs w:val="21"/>
                    <w:shd w:val="clear" w:color="auto" w:fill="272822"/>
                    <w:lang w:bidi="ar"/>
                  </w:rPr>
                  <w:delText>class</w:delText>
                </w:r>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kern w:val="0"/>
                    <w:szCs w:val="21"/>
                    <w:u w:val="single"/>
                    <w:shd w:val="clear" w:color="auto" w:fill="272822"/>
                    <w:lang w:bidi="ar"/>
                  </w:rPr>
                  <w:delText>App</w:delText>
                </w:r>
                <w:r w:rsidDel="00EA62C3">
                  <w:rPr>
                    <w:rFonts w:ascii="Consolas" w:eastAsia="Consolas" w:hAnsi="Consolas" w:cs="Consolas"/>
                    <w:kern w:val="0"/>
                    <w:szCs w:val="21"/>
                    <w:shd w:val="clear" w:color="auto" w:fill="272822"/>
                    <w:lang w:bidi="ar"/>
                  </w:rPr>
                  <w:delText>(</w:delText>
                </w:r>
                <w:r w:rsidDel="00EA62C3">
                  <w:rPr>
                    <w:rFonts w:ascii="Consolas" w:eastAsia="Consolas" w:hAnsi="Consolas" w:cs="Consolas"/>
                    <w:kern w:val="0"/>
                    <w:szCs w:val="21"/>
                    <w:u w:val="single"/>
                    <w:shd w:val="clear" w:color="auto" w:fill="272822"/>
                    <w:lang w:bidi="ar"/>
                  </w:rPr>
                  <w:delText>object</w:delText>
                </w:r>
                <w:r w:rsidDel="00EA62C3">
                  <w:rPr>
                    <w:rFonts w:ascii="Consolas" w:eastAsia="Consolas" w:hAnsi="Consolas" w:cs="Consolas"/>
                    <w:kern w:val="0"/>
                    <w:szCs w:val="21"/>
                    <w:shd w:val="clear" w:color="auto" w:fill="272822"/>
                    <w:lang w:bidi="ar"/>
                  </w:rPr>
                  <w:delText>):</w:delText>
                </w:r>
              </w:del>
            </w:ins>
          </w:p>
          <w:p w14:paraId="469DE7A6" w14:textId="574AED35" w:rsidR="00DE7EFC" w:rsidDel="00EA62C3" w:rsidRDefault="0038552A" w:rsidP="002337F9">
            <w:pPr>
              <w:widowControl/>
              <w:shd w:val="clear" w:color="auto" w:fill="272822"/>
              <w:spacing w:line="285" w:lineRule="atLeast"/>
              <w:jc w:val="left"/>
              <w:rPr>
                <w:ins w:id="2882" w:author="周一仙" w:date="2023-02-05T22:12:00Z"/>
                <w:del w:id="2883" w:author="Kelly Chen(陈钰)" w:date="2023-02-06T14:36:00Z"/>
                <w:rFonts w:ascii="Consolas" w:eastAsia="Consolas" w:hAnsi="Consolas" w:cs="Consolas"/>
                <w:color w:val="F8F8F2"/>
                <w:szCs w:val="21"/>
              </w:rPr>
            </w:pPr>
            <w:ins w:id="2884" w:author="周一仙" w:date="2023-02-05T22:12:00Z">
              <w:del w:id="2885" w:author="Kelly Chen(陈钰)" w:date="2023-02-06T14:36: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def</w:delText>
                </w:r>
                <w:r w:rsidDel="00EA62C3">
                  <w:rPr>
                    <w:rFonts w:ascii="Consolas" w:eastAsia="Consolas" w:hAnsi="Consolas" w:cs="Consolas"/>
                    <w:kern w:val="0"/>
                    <w:szCs w:val="21"/>
                    <w:shd w:val="clear" w:color="auto" w:fill="272822"/>
                    <w:lang w:bidi="ar"/>
                  </w:rPr>
                  <w:delText xml:space="preserve"> __init__(</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w:delText>
                </w:r>
              </w:del>
            </w:ins>
          </w:p>
          <w:p w14:paraId="32CC96C2" w14:textId="7E4594D2" w:rsidR="00DE7EFC" w:rsidDel="00EA62C3" w:rsidRDefault="0038552A" w:rsidP="002337F9">
            <w:pPr>
              <w:widowControl/>
              <w:shd w:val="clear" w:color="auto" w:fill="272822"/>
              <w:spacing w:line="285" w:lineRule="atLeast"/>
              <w:jc w:val="left"/>
              <w:rPr>
                <w:ins w:id="2886" w:author="周一仙" w:date="2023-02-05T22:12:00Z"/>
                <w:del w:id="2887" w:author="Kelly Chen(陈钰)" w:date="2023-02-06T14:36:00Z"/>
                <w:rFonts w:ascii="Consolas" w:eastAsia="Consolas" w:hAnsi="Consolas" w:cs="Consolas"/>
                <w:color w:val="F8F8F2"/>
                <w:szCs w:val="21"/>
              </w:rPr>
            </w:pPr>
            <w:ins w:id="2888" w:author="周一仙" w:date="2023-02-05T22:12:00Z">
              <w:del w:id="2889" w:author="Kelly Chen(陈钰)" w:date="2023-02-06T14:36: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managers = []</w:delText>
                </w:r>
              </w:del>
            </w:ins>
          </w:p>
          <w:p w14:paraId="6DC066F1" w14:textId="07B5BDA8" w:rsidR="00DE7EFC" w:rsidDel="00EA62C3" w:rsidRDefault="0038552A" w:rsidP="002337F9">
            <w:pPr>
              <w:widowControl/>
              <w:shd w:val="clear" w:color="auto" w:fill="272822"/>
              <w:spacing w:line="285" w:lineRule="atLeast"/>
              <w:jc w:val="left"/>
              <w:rPr>
                <w:ins w:id="2890" w:author="周一仙" w:date="2023-02-05T22:12:00Z"/>
                <w:del w:id="2891" w:author="Kelly Chen(陈钰)" w:date="2023-02-06T14:36:00Z"/>
                <w:rFonts w:ascii="Consolas" w:eastAsia="Consolas" w:hAnsi="Consolas" w:cs="Consolas"/>
                <w:color w:val="F8F8F2"/>
                <w:szCs w:val="21"/>
              </w:rPr>
            </w:pPr>
            <w:ins w:id="2892" w:author="周一仙" w:date="2023-02-05T22:12:00Z">
              <w:del w:id="2893" w:author="Kelly Chen(陈钰)" w:date="2023-02-06T14:36: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 xml:space="preserve">.log = get_logger(__name__ + "." + </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__class__.__name__)</w:delText>
                </w:r>
              </w:del>
            </w:ins>
          </w:p>
          <w:p w14:paraId="093A1CEC" w14:textId="62399904" w:rsidR="00DE7EFC" w:rsidDel="00EA62C3" w:rsidRDefault="00DE7EFC">
            <w:pPr>
              <w:widowControl/>
              <w:shd w:val="clear" w:color="auto" w:fill="272822"/>
              <w:spacing w:line="285" w:lineRule="atLeast"/>
              <w:jc w:val="left"/>
              <w:rPr>
                <w:ins w:id="2894" w:author="周一仙" w:date="2023-02-05T22:12:00Z"/>
                <w:del w:id="2895" w:author="Kelly Chen(陈钰)" w:date="2023-02-06T14:36:00Z"/>
              </w:rPr>
              <w:pPrChange w:id="2896" w:author="Kelly Chen(陈钰)" w:date="2023-02-06T14:36:00Z">
                <w:pPr>
                  <w:framePr w:hSpace="180" w:wrap="around" w:vAnchor="text" w:hAnchor="text" w:xAlign="right" w:y="1"/>
                  <w:widowControl/>
                  <w:suppressOverlap/>
                  <w:jc w:val="left"/>
                </w:pPr>
              </w:pPrChange>
            </w:pPr>
          </w:p>
          <w:p w14:paraId="15743678" w14:textId="6DD62939" w:rsidR="00DE7EFC" w:rsidDel="00EA62C3" w:rsidRDefault="0038552A" w:rsidP="002337F9">
            <w:pPr>
              <w:widowControl/>
              <w:shd w:val="clear" w:color="auto" w:fill="272822"/>
              <w:spacing w:line="285" w:lineRule="atLeast"/>
              <w:jc w:val="left"/>
              <w:rPr>
                <w:ins w:id="2897" w:author="周一仙" w:date="2023-02-05T22:12:00Z"/>
                <w:del w:id="2898" w:author="Kelly Chen(陈钰)" w:date="2023-02-06T14:36:00Z"/>
                <w:rFonts w:ascii="Consolas" w:eastAsia="Consolas" w:hAnsi="Consolas" w:cs="Consolas"/>
                <w:color w:val="F8F8F2"/>
                <w:szCs w:val="21"/>
              </w:rPr>
            </w:pPr>
            <w:ins w:id="2899" w:author="周一仙" w:date="2023-02-05T22:12:00Z">
              <w:del w:id="2900" w:author="Kelly Chen(陈钰)" w:date="2023-02-06T14:36: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def</w:delText>
                </w:r>
                <w:r w:rsidDel="00EA62C3">
                  <w:rPr>
                    <w:rFonts w:ascii="Consolas" w:eastAsia="Consolas" w:hAnsi="Consolas" w:cs="Consolas"/>
                    <w:kern w:val="0"/>
                    <w:szCs w:val="21"/>
                    <w:shd w:val="clear" w:color="auto" w:fill="272822"/>
                    <w:lang w:bidi="ar"/>
                  </w:rPr>
                  <w:delText xml:space="preserve"> append_manager(</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manager</w:delText>
                </w:r>
                <w:r w:rsidDel="00EA62C3">
                  <w:rPr>
                    <w:rFonts w:ascii="Consolas" w:eastAsia="Consolas" w:hAnsi="Consolas" w:cs="Consolas"/>
                    <w:kern w:val="0"/>
                    <w:szCs w:val="21"/>
                    <w:shd w:val="clear" w:color="auto" w:fill="272822"/>
                    <w:lang w:bidi="ar"/>
                  </w:rPr>
                  <w:delText>):</w:delText>
                </w:r>
              </w:del>
            </w:ins>
          </w:p>
          <w:p w14:paraId="265A5DEE" w14:textId="7D30C641" w:rsidR="00DE7EFC" w:rsidDel="00EA62C3" w:rsidRDefault="0038552A" w:rsidP="002337F9">
            <w:pPr>
              <w:widowControl/>
              <w:shd w:val="clear" w:color="auto" w:fill="272822"/>
              <w:spacing w:line="285" w:lineRule="atLeast"/>
              <w:jc w:val="left"/>
              <w:rPr>
                <w:ins w:id="2901" w:author="周一仙" w:date="2023-02-05T22:12:00Z"/>
                <w:del w:id="2902" w:author="Kelly Chen(陈钰)" w:date="2023-02-06T14:36:00Z"/>
                <w:rFonts w:ascii="Consolas" w:eastAsia="Consolas" w:hAnsi="Consolas" w:cs="Consolas"/>
                <w:color w:val="F8F8F2"/>
                <w:szCs w:val="21"/>
              </w:rPr>
            </w:pPr>
            <w:ins w:id="2903" w:author="周一仙" w:date="2023-02-05T22:12:00Z">
              <w:del w:id="2904" w:author="Kelly Chen(陈钰)" w:date="2023-02-06T14:36:00Z">
                <w:r w:rsidDel="00EA62C3">
                  <w:rPr>
                    <w:rFonts w:ascii="Consolas" w:eastAsia="Consolas" w:hAnsi="Consolas" w:cs="Consolas"/>
                    <w:kern w:val="0"/>
                    <w:szCs w:val="21"/>
                    <w:shd w:val="clear" w:color="auto" w:fill="272822"/>
                    <w:lang w:bidi="ar"/>
                  </w:rPr>
                  <w:delText>        if isinstance(</w:delText>
                </w:r>
                <w:r w:rsidDel="00EA62C3">
                  <w:rPr>
                    <w:rFonts w:ascii="Consolas" w:eastAsia="Consolas" w:hAnsi="Consolas" w:cs="Consolas"/>
                    <w:i/>
                    <w:iCs/>
                    <w:kern w:val="0"/>
                    <w:szCs w:val="21"/>
                    <w:shd w:val="clear" w:color="auto" w:fill="272822"/>
                    <w:lang w:bidi="ar"/>
                  </w:rPr>
                  <w:delText>manager</w:delText>
                </w:r>
                <w:r w:rsidDel="00EA62C3">
                  <w:rPr>
                    <w:rFonts w:ascii="Consolas" w:eastAsia="Consolas" w:hAnsi="Consolas" w:cs="Consolas"/>
                    <w:kern w:val="0"/>
                    <w:szCs w:val="21"/>
                    <w:shd w:val="clear" w:color="auto" w:fill="272822"/>
                    <w:lang w:bidi="ar"/>
                  </w:rPr>
                  <w:delText>, Abstract):</w:delText>
                </w:r>
              </w:del>
            </w:ins>
          </w:p>
          <w:p w14:paraId="73D2401C" w14:textId="0239E797" w:rsidR="00DE7EFC" w:rsidDel="00EA62C3" w:rsidRDefault="0038552A" w:rsidP="002337F9">
            <w:pPr>
              <w:widowControl/>
              <w:shd w:val="clear" w:color="auto" w:fill="272822"/>
              <w:spacing w:line="285" w:lineRule="atLeast"/>
              <w:jc w:val="left"/>
              <w:rPr>
                <w:ins w:id="2905" w:author="周一仙" w:date="2023-02-05T22:12:00Z"/>
                <w:del w:id="2906" w:author="Kelly Chen(陈钰)" w:date="2023-02-06T14:36:00Z"/>
                <w:rFonts w:ascii="Consolas" w:eastAsia="Consolas" w:hAnsi="Consolas" w:cs="Consolas"/>
                <w:color w:val="F8F8F2"/>
                <w:szCs w:val="21"/>
              </w:rPr>
            </w:pPr>
            <w:ins w:id="2907" w:author="周一仙" w:date="2023-02-05T22:12:00Z">
              <w:del w:id="2908" w:author="Kelly Chen(陈钰)" w:date="2023-02-06T14:36: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manager</w:delText>
                </w:r>
                <w:r w:rsidDel="00EA62C3">
                  <w:rPr>
                    <w:rFonts w:ascii="Consolas" w:eastAsia="Consolas" w:hAnsi="Consolas" w:cs="Consolas"/>
                    <w:kern w:val="0"/>
                    <w:szCs w:val="21"/>
                    <w:shd w:val="clear" w:color="auto" w:fill="272822"/>
                    <w:lang w:bidi="ar"/>
                  </w:rPr>
                  <w:delText>.post_processor_after_instantiation()</w:delText>
                </w:r>
              </w:del>
            </w:ins>
          </w:p>
          <w:p w14:paraId="63F26B67" w14:textId="57C454EB" w:rsidR="00DE7EFC" w:rsidDel="00EA62C3" w:rsidRDefault="0038552A" w:rsidP="002337F9">
            <w:pPr>
              <w:widowControl/>
              <w:shd w:val="clear" w:color="auto" w:fill="272822"/>
              <w:spacing w:line="285" w:lineRule="atLeast"/>
              <w:jc w:val="left"/>
              <w:rPr>
                <w:ins w:id="2909" w:author="周一仙" w:date="2023-02-05T22:12:00Z"/>
                <w:del w:id="2910" w:author="Kelly Chen(陈钰)" w:date="2023-02-06T14:36:00Z"/>
                <w:rFonts w:ascii="Consolas" w:eastAsia="Consolas" w:hAnsi="Consolas" w:cs="Consolas"/>
                <w:color w:val="F8F8F2"/>
                <w:szCs w:val="21"/>
              </w:rPr>
            </w:pPr>
            <w:ins w:id="2911" w:author="周一仙" w:date="2023-02-05T22:12:00Z">
              <w:del w:id="2912" w:author="Kelly Chen(陈钰)" w:date="2023-02-06T14:36: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managers.append(</w:delText>
                </w:r>
                <w:r w:rsidDel="00EA62C3">
                  <w:rPr>
                    <w:rFonts w:ascii="Consolas" w:eastAsia="Consolas" w:hAnsi="Consolas" w:cs="Consolas"/>
                    <w:i/>
                    <w:iCs/>
                    <w:kern w:val="0"/>
                    <w:szCs w:val="21"/>
                    <w:shd w:val="clear" w:color="auto" w:fill="272822"/>
                    <w:lang w:bidi="ar"/>
                  </w:rPr>
                  <w:delText>manager</w:delText>
                </w:r>
                <w:r w:rsidDel="00EA62C3">
                  <w:rPr>
                    <w:rFonts w:ascii="Consolas" w:eastAsia="Consolas" w:hAnsi="Consolas" w:cs="Consolas"/>
                    <w:kern w:val="0"/>
                    <w:szCs w:val="21"/>
                    <w:shd w:val="clear" w:color="auto" w:fill="272822"/>
                    <w:lang w:bidi="ar"/>
                  </w:rPr>
                  <w:delText>)</w:delText>
                </w:r>
              </w:del>
            </w:ins>
          </w:p>
          <w:p w14:paraId="660F4AB9" w14:textId="07FD4A11" w:rsidR="00DE7EFC" w:rsidDel="00EA62C3" w:rsidRDefault="0038552A" w:rsidP="002337F9">
            <w:pPr>
              <w:widowControl/>
              <w:shd w:val="clear" w:color="auto" w:fill="272822"/>
              <w:spacing w:line="285" w:lineRule="atLeast"/>
              <w:jc w:val="left"/>
              <w:rPr>
                <w:ins w:id="2913" w:author="周一仙" w:date="2023-02-05T22:12:00Z"/>
                <w:del w:id="2914" w:author="Kelly Chen(陈钰)" w:date="2023-02-06T14:36:00Z"/>
                <w:rFonts w:ascii="Consolas" w:eastAsia="Consolas" w:hAnsi="Consolas" w:cs="Consolas"/>
                <w:color w:val="F8F8F2"/>
                <w:szCs w:val="21"/>
              </w:rPr>
            </w:pPr>
            <w:ins w:id="2915" w:author="周一仙" w:date="2023-02-05T22:12:00Z">
              <w:del w:id="2916" w:author="Kelly Chen(陈钰)" w:date="2023-02-06T14:36:00Z">
                <w:r w:rsidDel="00EA62C3">
                  <w:rPr>
                    <w:rFonts w:ascii="Consolas" w:eastAsia="Consolas" w:hAnsi="Consolas" w:cs="Consolas"/>
                    <w:kern w:val="0"/>
                    <w:szCs w:val="21"/>
                    <w:shd w:val="clear" w:color="auto" w:fill="272822"/>
                    <w:lang w:bidi="ar"/>
                  </w:rPr>
                  <w:delText xml:space="preserve">        return </w:delText>
                </w:r>
                <w:r w:rsidDel="00EA62C3">
                  <w:rPr>
                    <w:rFonts w:ascii="Consolas" w:eastAsia="Consolas" w:hAnsi="Consolas" w:cs="Consolas"/>
                    <w:i/>
                    <w:iCs/>
                    <w:kern w:val="0"/>
                    <w:szCs w:val="21"/>
                    <w:shd w:val="clear" w:color="auto" w:fill="272822"/>
                    <w:lang w:bidi="ar"/>
                  </w:rPr>
                  <w:delText>self</w:delText>
                </w:r>
              </w:del>
            </w:ins>
          </w:p>
          <w:p w14:paraId="73B28228" w14:textId="1B0F29F9" w:rsidR="00DE7EFC" w:rsidDel="00EA62C3" w:rsidRDefault="00DE7EFC">
            <w:pPr>
              <w:widowControl/>
              <w:shd w:val="clear" w:color="auto" w:fill="272822"/>
              <w:spacing w:line="285" w:lineRule="atLeast"/>
              <w:jc w:val="left"/>
              <w:rPr>
                <w:ins w:id="2917" w:author="周一仙" w:date="2023-02-05T22:12:00Z"/>
                <w:del w:id="2918" w:author="Kelly Chen(陈钰)" w:date="2023-02-06T14:36:00Z"/>
              </w:rPr>
              <w:pPrChange w:id="2919" w:author="Kelly Chen(陈钰)" w:date="2023-02-06T14:36:00Z">
                <w:pPr>
                  <w:framePr w:hSpace="180" w:wrap="around" w:vAnchor="text" w:hAnchor="text" w:xAlign="right" w:y="1"/>
                  <w:widowControl/>
                  <w:suppressOverlap/>
                  <w:jc w:val="left"/>
                </w:pPr>
              </w:pPrChange>
            </w:pPr>
          </w:p>
          <w:p w14:paraId="22382867" w14:textId="77ADBC96" w:rsidR="00DE7EFC" w:rsidDel="00EA62C3" w:rsidRDefault="0038552A" w:rsidP="002337F9">
            <w:pPr>
              <w:widowControl/>
              <w:shd w:val="clear" w:color="auto" w:fill="272822"/>
              <w:spacing w:line="285" w:lineRule="atLeast"/>
              <w:jc w:val="left"/>
              <w:rPr>
                <w:ins w:id="2920" w:author="周一仙" w:date="2023-02-05T22:12:00Z"/>
                <w:del w:id="2921" w:author="Kelly Chen(陈钰)" w:date="2023-02-06T14:36:00Z"/>
                <w:rFonts w:ascii="Consolas" w:eastAsia="Consolas" w:hAnsi="Consolas" w:cs="Consolas"/>
                <w:color w:val="F8F8F2"/>
                <w:szCs w:val="21"/>
              </w:rPr>
            </w:pPr>
            <w:ins w:id="2922" w:author="周一仙" w:date="2023-02-05T22:12:00Z">
              <w:del w:id="2923" w:author="Kelly Chen(陈钰)" w:date="2023-02-06T14:36:00Z">
                <w:r w:rsidDel="00EA62C3">
                  <w:rPr>
                    <w:rFonts w:ascii="Consolas" w:eastAsia="Consolas" w:hAnsi="Consolas" w:cs="Consolas"/>
                    <w:kern w:val="0"/>
                    <w:szCs w:val="21"/>
                    <w:shd w:val="clear" w:color="auto" w:fill="272822"/>
                    <w:lang w:bidi="ar"/>
                  </w:rPr>
                  <w:delText xml:space="preserve">    </w:delText>
                </w:r>
                <w:r w:rsidDel="00EA62C3">
                  <w:rPr>
                    <w:rFonts w:ascii="Consolas" w:eastAsia="Consolas" w:hAnsi="Consolas" w:cs="Consolas"/>
                    <w:i/>
                    <w:iCs/>
                    <w:kern w:val="0"/>
                    <w:szCs w:val="21"/>
                    <w:shd w:val="clear" w:color="auto" w:fill="272822"/>
                    <w:lang w:bidi="ar"/>
                  </w:rPr>
                  <w:delText>def</w:delText>
                </w:r>
                <w:r w:rsidDel="00EA62C3">
                  <w:rPr>
                    <w:rFonts w:ascii="Consolas" w:eastAsia="Consolas" w:hAnsi="Consolas" w:cs="Consolas"/>
                    <w:kern w:val="0"/>
                    <w:szCs w:val="21"/>
                    <w:shd w:val="clear" w:color="auto" w:fill="272822"/>
                    <w:lang w:bidi="ar"/>
                  </w:rPr>
                  <w:delText xml:space="preserve"> start(</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w:delText>
                </w:r>
              </w:del>
            </w:ins>
          </w:p>
          <w:p w14:paraId="5F72B23C" w14:textId="2949F52C" w:rsidR="00DE7EFC" w:rsidDel="00EA62C3" w:rsidRDefault="0038552A" w:rsidP="002337F9">
            <w:pPr>
              <w:widowControl/>
              <w:shd w:val="clear" w:color="auto" w:fill="272822"/>
              <w:spacing w:line="285" w:lineRule="atLeast"/>
              <w:jc w:val="left"/>
              <w:rPr>
                <w:ins w:id="2924" w:author="周一仙" w:date="2023-02-05T22:12:00Z"/>
                <w:del w:id="2925" w:author="Kelly Chen(陈钰)" w:date="2023-02-06T14:36:00Z"/>
                <w:rFonts w:ascii="Consolas" w:eastAsia="Consolas" w:hAnsi="Consolas" w:cs="Consolas"/>
                <w:color w:val="F8F8F2"/>
                <w:szCs w:val="21"/>
              </w:rPr>
            </w:pPr>
            <w:ins w:id="2926" w:author="周一仙" w:date="2023-02-05T22:12:00Z">
              <w:del w:id="2927" w:author="Kelly Chen(陈钰)" w:date="2023-02-06T14:36:00Z">
                <w:r w:rsidDel="00EA62C3">
                  <w:rPr>
                    <w:rFonts w:ascii="Consolas" w:eastAsia="Consolas" w:hAnsi="Consolas" w:cs="Consolas"/>
                    <w:kern w:val="0"/>
                    <w:szCs w:val="21"/>
                    <w:shd w:val="clear" w:color="auto" w:fill="272822"/>
                    <w:lang w:bidi="ar"/>
                  </w:rPr>
                  <w:delText xml:space="preserve">        for manager in </w:delText>
                </w:r>
                <w:r w:rsidDel="00EA62C3">
                  <w:rPr>
                    <w:rFonts w:ascii="Consolas" w:eastAsia="Consolas" w:hAnsi="Consolas" w:cs="Consolas"/>
                    <w:i/>
                    <w:iCs/>
                    <w:kern w:val="0"/>
                    <w:szCs w:val="21"/>
                    <w:shd w:val="clear" w:color="auto" w:fill="272822"/>
                    <w:lang w:bidi="ar"/>
                  </w:rPr>
                  <w:delText>self</w:delText>
                </w:r>
                <w:r w:rsidDel="00EA62C3">
                  <w:rPr>
                    <w:rFonts w:ascii="Consolas" w:eastAsia="Consolas" w:hAnsi="Consolas" w:cs="Consolas"/>
                    <w:kern w:val="0"/>
                    <w:szCs w:val="21"/>
                    <w:shd w:val="clear" w:color="auto" w:fill="272822"/>
                    <w:lang w:bidi="ar"/>
                  </w:rPr>
                  <w:delText>.managers:</w:delText>
                </w:r>
              </w:del>
            </w:ins>
          </w:p>
          <w:p w14:paraId="4E2C9830" w14:textId="1F6E6E72" w:rsidR="00DE7EFC" w:rsidDel="00EA62C3" w:rsidRDefault="0038552A" w:rsidP="002337F9">
            <w:pPr>
              <w:widowControl/>
              <w:shd w:val="clear" w:color="auto" w:fill="272822"/>
              <w:spacing w:line="285" w:lineRule="atLeast"/>
              <w:jc w:val="left"/>
              <w:rPr>
                <w:ins w:id="2928" w:author="周一仙" w:date="2023-02-05T22:12:00Z"/>
                <w:del w:id="2929" w:author="Kelly Chen(陈钰)" w:date="2023-02-06T14:36:00Z"/>
                <w:rFonts w:ascii="Consolas" w:eastAsia="Consolas" w:hAnsi="Consolas" w:cs="Consolas"/>
                <w:color w:val="F8F8F2"/>
                <w:szCs w:val="21"/>
              </w:rPr>
            </w:pPr>
            <w:ins w:id="2930" w:author="周一仙" w:date="2023-02-05T22:12:00Z">
              <w:del w:id="2931" w:author="Kelly Chen(陈钰)" w:date="2023-02-06T14:36:00Z">
                <w:r w:rsidDel="00EA62C3">
                  <w:rPr>
                    <w:rFonts w:ascii="Consolas" w:eastAsia="Consolas" w:hAnsi="Consolas" w:cs="Consolas"/>
                    <w:kern w:val="0"/>
                    <w:szCs w:val="21"/>
                    <w:shd w:val="clear" w:color="auto" w:fill="272822"/>
                    <w:lang w:bidi="ar"/>
                  </w:rPr>
                  <w:delText>            manager.post_processor_before_initialization()</w:delText>
                </w:r>
              </w:del>
            </w:ins>
          </w:p>
          <w:p w14:paraId="1FD754F6" w14:textId="29361002" w:rsidR="00DE7EFC" w:rsidDel="00EA62C3" w:rsidRDefault="0038552A" w:rsidP="002337F9">
            <w:pPr>
              <w:widowControl/>
              <w:shd w:val="clear" w:color="auto" w:fill="272822"/>
              <w:spacing w:line="285" w:lineRule="atLeast"/>
              <w:jc w:val="left"/>
              <w:rPr>
                <w:ins w:id="2932" w:author="周一仙" w:date="2023-02-05T22:12:00Z"/>
                <w:del w:id="2933" w:author="Kelly Chen(陈钰)" w:date="2023-02-06T14:36:00Z"/>
                <w:rFonts w:ascii="Consolas" w:eastAsia="Consolas" w:hAnsi="Consolas" w:cs="Consolas"/>
                <w:color w:val="F8F8F2"/>
                <w:szCs w:val="21"/>
              </w:rPr>
            </w:pPr>
            <w:ins w:id="2934" w:author="周一仙" w:date="2023-02-05T22:12:00Z">
              <w:del w:id="2935" w:author="Kelly Chen(陈钰)" w:date="2023-02-06T14:36:00Z">
                <w:r w:rsidDel="00EA62C3">
                  <w:rPr>
                    <w:rFonts w:ascii="Consolas" w:eastAsia="Consolas" w:hAnsi="Consolas" w:cs="Consolas"/>
                    <w:kern w:val="0"/>
                    <w:szCs w:val="21"/>
                    <w:shd w:val="clear" w:color="auto" w:fill="272822"/>
                    <w:lang w:bidi="ar"/>
                  </w:rPr>
                  <w:delText>            manager.initialization()</w:delText>
                </w:r>
              </w:del>
            </w:ins>
          </w:p>
          <w:p w14:paraId="22E32DF2" w14:textId="15AAE30D" w:rsidR="00DE7EFC" w:rsidDel="00EA62C3" w:rsidRDefault="0038552A" w:rsidP="002337F9">
            <w:pPr>
              <w:widowControl/>
              <w:shd w:val="clear" w:color="auto" w:fill="272822"/>
              <w:spacing w:line="285" w:lineRule="atLeast"/>
              <w:jc w:val="left"/>
              <w:rPr>
                <w:ins w:id="2936" w:author="周一仙" w:date="2023-02-05T22:12:00Z"/>
                <w:del w:id="2937" w:author="Kelly Chen(陈钰)" w:date="2023-02-06T14:36:00Z"/>
                <w:rFonts w:ascii="Consolas" w:eastAsia="Consolas" w:hAnsi="Consolas" w:cs="Consolas"/>
                <w:color w:val="F8F8F2"/>
                <w:szCs w:val="21"/>
              </w:rPr>
            </w:pPr>
            <w:ins w:id="2938" w:author="周一仙" w:date="2023-02-05T22:12:00Z">
              <w:del w:id="2939" w:author="Kelly Chen(陈钰)" w:date="2023-02-06T14:36:00Z">
                <w:r w:rsidDel="00EA62C3">
                  <w:rPr>
                    <w:rFonts w:ascii="Consolas" w:eastAsia="Consolas" w:hAnsi="Consolas" w:cs="Consolas"/>
                    <w:kern w:val="0"/>
                    <w:szCs w:val="21"/>
                    <w:shd w:val="clear" w:color="auto" w:fill="272822"/>
                    <w:lang w:bidi="ar"/>
                  </w:rPr>
                  <w:delText>            manager.post_processor_after_initialization()</w:delText>
                </w:r>
              </w:del>
            </w:ins>
          </w:p>
          <w:p w14:paraId="006668D2" w14:textId="57CE2848" w:rsidR="00EA62C3" w:rsidDel="009A1AD7" w:rsidRDefault="00EA62C3" w:rsidP="00EA62C3">
            <w:pPr>
              <w:rPr>
                <w:ins w:id="2940" w:author="Kelly Chen(陈钰)" w:date="2023-01-17T14:31:00Z"/>
                <w:del w:id="2941" w:author="Kelly Chen(陈钰)" w:date="2023-02-10T13:57:00Z"/>
              </w:rPr>
            </w:pPr>
          </w:p>
        </w:tc>
      </w:tr>
    </w:tbl>
    <w:p w14:paraId="0BCA57C0" w14:textId="77777777" w:rsidR="00DE7EFC" w:rsidRDefault="00DE7EFC"/>
    <w:p w14:paraId="6C951E1D" w14:textId="6746CDE4" w:rsidR="00DE7EFC" w:rsidRDefault="0038552A">
      <w:pPr>
        <w:pStyle w:val="aff6"/>
        <w:ind w:left="420" w:firstLineChars="0" w:firstLine="0"/>
        <w:rPr>
          <w:color w:val="404040" w:themeColor="text1" w:themeTint="BF"/>
        </w:rPr>
        <w:pPrChange w:id="2942" w:author="Kelly Chen(陈钰)" w:date="2023-01-16T14:28:00Z">
          <w:pPr>
            <w:pStyle w:val="aff6"/>
            <w:numPr>
              <w:numId w:val="16"/>
            </w:numPr>
            <w:ind w:left="360" w:hanging="360"/>
          </w:pPr>
        </w:pPrChange>
      </w:pPr>
      <w:ins w:id="2943" w:author="Kelly Chen(陈钰)" w:date="2023-01-16T14:29:00Z">
        <w:r w:rsidRPr="005E53F4">
          <w:rPr>
            <w:rFonts w:hint="eastAsia"/>
            <w:b/>
            <w:bCs/>
            <w:color w:val="404040" w:themeColor="text1" w:themeTint="BF"/>
            <w:rPrChange w:id="2944" w:author="Kelly Chen(陈钰)" w:date="2023-02-11T16:34:00Z">
              <w:rPr>
                <w:rFonts w:hint="eastAsia"/>
                <w:color w:val="404040" w:themeColor="text1" w:themeTint="BF"/>
              </w:rPr>
            </w:rPrChange>
          </w:rPr>
          <w:t>步骤</w:t>
        </w:r>
        <w:del w:id="2945" w:author="Kelly Chen(陈钰)" w:date="2023-02-11T16:34:00Z">
          <w:r w:rsidRPr="005E53F4" w:rsidDel="005E53F4">
            <w:rPr>
              <w:rFonts w:hint="eastAsia"/>
              <w:b/>
              <w:bCs/>
              <w:color w:val="404040" w:themeColor="text1" w:themeTint="BF"/>
              <w:rPrChange w:id="2946" w:author="Kelly Chen(陈钰)" w:date="2023-02-11T16:34:00Z">
                <w:rPr>
                  <w:rFonts w:hint="eastAsia"/>
                  <w:color w:val="404040" w:themeColor="text1" w:themeTint="BF"/>
                </w:rPr>
              </w:rPrChange>
            </w:rPr>
            <w:delText>三</w:delText>
          </w:r>
        </w:del>
      </w:ins>
      <w:ins w:id="2947" w:author="Kelly Chen(陈钰)" w:date="2023-02-11T16:34:00Z">
        <w:r w:rsidR="005E53F4" w:rsidRPr="005E53F4">
          <w:rPr>
            <w:rFonts w:hint="eastAsia"/>
            <w:b/>
            <w:bCs/>
            <w:color w:val="404040" w:themeColor="text1" w:themeTint="BF"/>
            <w:rPrChange w:id="2948" w:author="Kelly Chen(陈钰)" w:date="2023-02-11T16:34:00Z">
              <w:rPr>
                <w:rFonts w:hint="eastAsia"/>
                <w:color w:val="404040" w:themeColor="text1" w:themeTint="BF"/>
              </w:rPr>
            </w:rPrChange>
          </w:rPr>
          <w:t>二</w:t>
        </w:r>
      </w:ins>
      <w:ins w:id="2949" w:author="Kelly Chen(陈钰)" w:date="2023-01-16T14:29:00Z">
        <w:r w:rsidRPr="005E53F4">
          <w:rPr>
            <w:rFonts w:hint="eastAsia"/>
            <w:b/>
            <w:bCs/>
            <w:color w:val="404040" w:themeColor="text1" w:themeTint="BF"/>
            <w:rPrChange w:id="2950" w:author="Kelly Chen(陈钰)" w:date="2023-02-11T16:34:00Z">
              <w:rPr>
                <w:rFonts w:hint="eastAsia"/>
                <w:color w:val="404040" w:themeColor="text1" w:themeTint="BF"/>
              </w:rPr>
            </w:rPrChange>
          </w:rPr>
          <w:t>：</w:t>
        </w:r>
      </w:ins>
      <w:r>
        <w:rPr>
          <w:rFonts w:hint="eastAsia"/>
          <w:color w:val="404040" w:themeColor="text1" w:themeTint="BF"/>
        </w:rPr>
        <w:t>将新增的类方法加入到</w:t>
      </w:r>
      <w:r>
        <w:rPr>
          <w:i/>
          <w:iCs/>
          <w:color w:val="404040" w:themeColor="text1" w:themeTint="BF"/>
          <w:rPrChange w:id="2951" w:author="Kelly Chen(陈钰)" w:date="2023-01-17T13:47:00Z">
            <w:rPr>
              <w:color w:val="404040" w:themeColor="text1" w:themeTint="BF"/>
            </w:rPr>
          </w:rPrChange>
        </w:rPr>
        <w:t>main.py</w:t>
      </w:r>
      <w:r>
        <w:rPr>
          <w:rFonts w:hint="eastAsia"/>
          <w:color w:val="404040" w:themeColor="text1" w:themeTint="BF"/>
        </w:rPr>
        <w:t>入口函数中：</w:t>
      </w:r>
    </w:p>
    <w:p w14:paraId="2FB135AC" w14:textId="559FC842" w:rsidR="00DE7EFC" w:rsidRDefault="0038552A">
      <w:pPr>
        <w:pStyle w:val="aff6"/>
        <w:numPr>
          <w:ilvl w:val="3"/>
          <w:numId w:val="29"/>
        </w:numPr>
        <w:ind w:firstLineChars="0"/>
        <w:rPr>
          <w:color w:val="404040" w:themeColor="text1" w:themeTint="BF"/>
        </w:rPr>
        <w:pPrChange w:id="2952" w:author="Kelly Chen(陈钰)" w:date="2023-01-16T14:29:00Z">
          <w:pPr>
            <w:pStyle w:val="aff6"/>
            <w:numPr>
              <w:numId w:val="31"/>
            </w:numPr>
            <w:ind w:leftChars="200" w:left="420" w:firstLineChars="2" w:firstLine="4"/>
          </w:pPr>
        </w:pPrChange>
      </w:pPr>
      <w:r>
        <w:rPr>
          <w:rFonts w:hint="eastAsia"/>
          <w:color w:val="404040" w:themeColor="text1" w:themeTint="BF"/>
        </w:rPr>
        <w:t>导入新增的类方法</w:t>
      </w:r>
      <w:del w:id="2953" w:author="Kelly Chen(陈钰)" w:date="2023-02-09T14:17:00Z">
        <w:r w:rsidDel="003970D4">
          <w:rPr>
            <w:rFonts w:hint="eastAsia"/>
            <w:color w:val="404040" w:themeColor="text1" w:themeTint="BF"/>
          </w:rPr>
          <w:delText>：</w:delText>
        </w:r>
      </w:del>
      <w:ins w:id="2954" w:author="Kelly Chen(陈钰)" w:date="2023-02-09T14:17:00Z">
        <w:r w:rsidR="003970D4">
          <w:rPr>
            <w:rFonts w:hint="eastAsia"/>
            <w:color w:val="404040" w:themeColor="text1" w:themeTint="BF"/>
          </w:rPr>
          <w:t>。</w:t>
        </w:r>
      </w:ins>
      <w:del w:id="2955" w:author="Kelly Chen(陈钰)" w:date="2023-01-29T16:30:00Z">
        <w:r>
          <w:rPr>
            <w:rFonts w:hint="eastAsia"/>
            <w:color w:val="404040" w:themeColor="text1" w:themeTint="BF"/>
          </w:rPr>
          <w:delText>这里的</w:delText>
        </w:r>
      </w:del>
      <w:r>
        <w:rPr>
          <w:rFonts w:hint="eastAsia"/>
          <w:color w:val="404040" w:themeColor="text1" w:themeTint="BF"/>
        </w:rPr>
        <w:t>usr</w:t>
      </w:r>
      <w:r>
        <w:rPr>
          <w:color w:val="404040" w:themeColor="text1" w:themeTint="BF"/>
        </w:rPr>
        <w:t>.msg</w:t>
      </w:r>
      <w:del w:id="2956" w:author="Kelly Chen(陈钰)" w:date="2023-01-29T16:32:00Z">
        <w:r>
          <w:rPr>
            <w:rFonts w:hint="eastAsia"/>
            <w:color w:val="404040" w:themeColor="text1" w:themeTint="BF"/>
          </w:rPr>
          <w:delText>指</w:delText>
        </w:r>
      </w:del>
      <w:ins w:id="2957" w:author="Kelly Chen(陈钰)" w:date="2023-01-29T16:32:00Z">
        <w:r>
          <w:rPr>
            <w:rFonts w:hint="eastAsia"/>
            <w:color w:val="404040" w:themeColor="text1" w:themeTint="BF"/>
          </w:rPr>
          <w:t>表示</w:t>
        </w:r>
      </w:ins>
      <w:del w:id="2958" w:author="Kelly Chen(陈钰)" w:date="2023-02-09T14:17:00Z">
        <w:r w:rsidDel="003970D4">
          <w:rPr>
            <w:rFonts w:hint="eastAsia"/>
            <w:color w:val="404040" w:themeColor="text1" w:themeTint="BF"/>
          </w:rPr>
          <w:delText>的是</w:delText>
        </w:r>
      </w:del>
      <w:r>
        <w:rPr>
          <w:rFonts w:hint="eastAsia"/>
          <w:color w:val="404040" w:themeColor="text1" w:themeTint="BF"/>
        </w:rPr>
        <w:t>usr</w:t>
      </w:r>
      <w:r>
        <w:rPr>
          <w:rFonts w:hint="eastAsia"/>
          <w:color w:val="404040" w:themeColor="text1" w:themeTint="BF"/>
        </w:rPr>
        <w:t>（用户）分区下</w:t>
      </w:r>
      <w:del w:id="2959" w:author="Kelly Chen(陈钰)" w:date="2023-01-17T13:47:00Z">
        <w:r>
          <w:rPr>
            <w:rFonts w:hint="eastAsia"/>
            <w:color w:val="404040" w:themeColor="text1" w:themeTint="BF"/>
          </w:rPr>
          <w:delText>面</w:delText>
        </w:r>
      </w:del>
      <w:r>
        <w:rPr>
          <w:rFonts w:hint="eastAsia"/>
          <w:color w:val="404040" w:themeColor="text1" w:themeTint="BF"/>
        </w:rPr>
        <w:t>的</w:t>
      </w:r>
      <w:r>
        <w:rPr>
          <w:i/>
          <w:iCs/>
          <w:color w:val="404040" w:themeColor="text1" w:themeTint="BF"/>
          <w:rPrChange w:id="2960" w:author="Kelly Chen(陈钰)" w:date="2023-01-17T13:47:00Z">
            <w:rPr>
              <w:color w:val="404040" w:themeColor="text1" w:themeTint="BF"/>
            </w:rPr>
          </w:rPrChange>
        </w:rPr>
        <w:t>mgr.py</w:t>
      </w:r>
      <w:r>
        <w:rPr>
          <w:rFonts w:hint="eastAsia"/>
          <w:color w:val="404040" w:themeColor="text1" w:themeTint="BF"/>
        </w:rPr>
        <w:t>文件，</w:t>
      </w:r>
      <w:ins w:id="2961" w:author="Kelly Chen(陈钰)" w:date="2023-02-09T14:16:00Z">
        <w:r w:rsidR="003970D4">
          <w:rPr>
            <w:rFonts w:hint="eastAsia"/>
          </w:rPr>
          <w:t>新增的类方法编写在</w:t>
        </w:r>
        <w:r w:rsidR="003970D4">
          <w:rPr>
            <w:rFonts w:hint="eastAsia"/>
          </w:rPr>
          <w:t>mgr.py</w:t>
        </w:r>
        <w:r w:rsidR="003970D4">
          <w:rPr>
            <w:rFonts w:hint="eastAsia"/>
          </w:rPr>
          <w:t>文件中。</w:t>
        </w:r>
      </w:ins>
      <w:del w:id="2962" w:author="Kelly Chen(陈钰)" w:date="2023-02-09T14:18:00Z">
        <w:r w:rsidDel="003970D4">
          <w:rPr>
            <w:rFonts w:hint="eastAsia"/>
            <w:color w:val="404040" w:themeColor="text1" w:themeTint="BF"/>
          </w:rPr>
          <w:delText>因为我的类方法是是现在</w:delText>
        </w:r>
        <w:r w:rsidDel="003970D4">
          <w:rPr>
            <w:rFonts w:hint="eastAsia"/>
            <w:color w:val="404040" w:themeColor="text1" w:themeTint="BF"/>
          </w:rPr>
          <w:delText>mgr</w:delText>
        </w:r>
        <w:r w:rsidDel="003970D4">
          <w:rPr>
            <w:color w:val="404040" w:themeColor="text1" w:themeTint="BF"/>
          </w:rPr>
          <w:delText>.py</w:delText>
        </w:r>
        <w:r w:rsidDel="003970D4">
          <w:rPr>
            <w:rFonts w:hint="eastAsia"/>
            <w:color w:val="404040" w:themeColor="text1" w:themeTint="BF"/>
          </w:rPr>
          <w:delText>中的。</w:delText>
        </w:r>
      </w:del>
    </w:p>
    <w:p w14:paraId="1CE9088A" w14:textId="0C812A30" w:rsidR="00DE7EFC" w:rsidDel="005E53F4" w:rsidRDefault="005E53F4" w:rsidP="005E53F4">
      <w:pPr>
        <w:spacing w:before="100" w:beforeAutospacing="1"/>
        <w:jc w:val="center"/>
        <w:rPr>
          <w:del w:id="2963" w:author="Kelly Chen(陈钰)" w:date="2023-02-10T13:58:00Z"/>
        </w:rPr>
      </w:pPr>
      <w:ins w:id="2964" w:author="Kelly Chen(陈钰)" w:date="2023-02-11T16:35:00Z">
        <w:r>
          <w:rPr>
            <w:noProof/>
          </w:rPr>
          <w:drawing>
            <wp:inline distT="0" distB="0" distL="0" distR="0" wp14:anchorId="741EC90D" wp14:editId="055A8530">
              <wp:extent cx="4705350" cy="1515876"/>
              <wp:effectExtent l="0" t="0" r="0" b="825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748807" cy="1529876"/>
                      </a:xfrm>
                      <a:prstGeom prst="rect">
                        <a:avLst/>
                      </a:prstGeom>
                    </pic:spPr>
                  </pic:pic>
                </a:graphicData>
              </a:graphic>
            </wp:inline>
          </w:drawing>
        </w:r>
      </w:ins>
      <w:del w:id="2965" w:author="Kelly Chen(陈钰)" w:date="2023-02-11T16:29:00Z">
        <w:r w:rsidDel="00432B98">
          <w:rPr>
            <w:noProof/>
          </w:rPr>
          <w:drawing>
            <wp:inline distT="0" distB="0" distL="0" distR="0" wp14:anchorId="26A6735B" wp14:editId="36E2335B">
              <wp:extent cx="5852160" cy="1777365"/>
              <wp:effectExtent l="0" t="0" r="0" b="0"/>
              <wp:docPr id="10" name="图片 10"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文本&#10;&#10;描述已自动生成"/>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852160" cy="1777365"/>
                      </a:xfrm>
                      <a:prstGeom prst="rect">
                        <a:avLst/>
                      </a:prstGeom>
                      <a:noFill/>
                      <a:ln>
                        <a:noFill/>
                      </a:ln>
                    </pic:spPr>
                  </pic:pic>
                </a:graphicData>
              </a:graphic>
            </wp:inline>
          </w:drawing>
        </w:r>
      </w:del>
    </w:p>
    <w:p w14:paraId="523C2E8E" w14:textId="77777777" w:rsidR="005E53F4" w:rsidRDefault="005E53F4" w:rsidP="005E53F4">
      <w:pPr>
        <w:spacing w:before="100" w:beforeAutospacing="1"/>
        <w:jc w:val="center"/>
        <w:rPr>
          <w:ins w:id="2966" w:author="Kelly Chen(陈钰)" w:date="2023-02-11T16:35:00Z"/>
        </w:rPr>
      </w:pPr>
    </w:p>
    <w:p w14:paraId="32F966C2" w14:textId="77777777" w:rsidR="00DE7EFC" w:rsidRPr="005E53F4" w:rsidRDefault="00DE7EFC" w:rsidP="005E53F4">
      <w:pPr>
        <w:rPr>
          <w:ins w:id="2967" w:author="Kelly Chen(陈钰)" w:date="2023-01-17T14:31:00Z"/>
        </w:rPr>
      </w:pPr>
    </w:p>
    <w:tbl>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Grid>
        <w:gridCol w:w="9293"/>
      </w:tblGrid>
      <w:tr w:rsidR="00DE7EFC" w:rsidDel="007E7696" w14:paraId="71D5839F" w14:textId="573A3403">
        <w:trPr>
          <w:trHeight w:val="454"/>
          <w:tblCellSpacing w:w="20" w:type="dxa"/>
          <w:jc w:val="right"/>
          <w:ins w:id="2968" w:author="Kelly Chen(陈钰)" w:date="2023-01-17T14:31:00Z"/>
          <w:del w:id="2969" w:author="Kelly Chen(陈钰)" w:date="2023-02-10T13:58:00Z"/>
        </w:trPr>
        <w:tc>
          <w:tcPr>
            <w:tcW w:w="9213" w:type="dxa"/>
            <w:shd w:val="pct10" w:color="auto" w:fill="auto"/>
            <w:vAlign w:val="center"/>
          </w:tcPr>
          <w:p w14:paraId="24E7E50A" w14:textId="31FDD06C" w:rsidR="00DE7EFC" w:rsidDel="00B370D8" w:rsidRDefault="0038552A">
            <w:pPr>
              <w:widowControl/>
              <w:shd w:val="clear" w:color="auto" w:fill="272822"/>
              <w:spacing w:line="285" w:lineRule="atLeast"/>
              <w:jc w:val="left"/>
              <w:rPr>
                <w:ins w:id="2970" w:author="周一仙" w:date="2023-02-05T22:14:00Z"/>
                <w:del w:id="2971" w:author="Kelly Chen(陈钰)" w:date="2023-02-06T14:38:00Z"/>
                <w:rFonts w:ascii="Consolas" w:eastAsia="Consolas" w:hAnsi="Consolas" w:cs="Consolas"/>
                <w:color w:val="F8F8F2"/>
                <w:szCs w:val="21"/>
              </w:rPr>
            </w:pPr>
            <w:ins w:id="2972" w:author="周一仙" w:date="2023-02-05T22:14:00Z">
              <w:del w:id="2973" w:author="Kelly Chen(陈钰)" w:date="2023-02-06T14:38:00Z">
                <w:r w:rsidDel="00B370D8">
                  <w:rPr>
                    <w:rFonts w:ascii="Consolas" w:eastAsia="Consolas" w:hAnsi="Consolas" w:cs="Consolas"/>
                    <w:kern w:val="0"/>
                    <w:szCs w:val="21"/>
                    <w:shd w:val="clear" w:color="auto" w:fill="272822"/>
                    <w:lang w:bidi="ar"/>
                  </w:rPr>
                  <w:delText>from usr.mgr import DeviceInfoManager</w:delText>
                </w:r>
              </w:del>
            </w:ins>
          </w:p>
          <w:p w14:paraId="15176A87" w14:textId="15B08C40" w:rsidR="00DE7EFC" w:rsidDel="00B370D8" w:rsidRDefault="0038552A">
            <w:pPr>
              <w:widowControl/>
              <w:shd w:val="clear" w:color="auto" w:fill="272822"/>
              <w:spacing w:line="285" w:lineRule="atLeast"/>
              <w:jc w:val="left"/>
              <w:rPr>
                <w:ins w:id="2974" w:author="周一仙" w:date="2023-02-05T22:14:00Z"/>
                <w:del w:id="2975" w:author="Kelly Chen(陈钰)" w:date="2023-02-06T14:38:00Z"/>
                <w:rFonts w:ascii="Consolas" w:eastAsia="Consolas" w:hAnsi="Consolas" w:cs="Consolas"/>
                <w:color w:val="F8F8F2"/>
                <w:szCs w:val="21"/>
              </w:rPr>
            </w:pPr>
            <w:ins w:id="2976" w:author="周一仙" w:date="2023-02-05T22:14:00Z">
              <w:del w:id="2977" w:author="Kelly Chen(陈钰)" w:date="2023-02-06T14:38:00Z">
                <w:r w:rsidDel="00B370D8">
                  <w:rPr>
                    <w:rFonts w:ascii="Consolas" w:eastAsia="Consolas" w:hAnsi="Consolas" w:cs="Consolas"/>
                    <w:kern w:val="0"/>
                    <w:szCs w:val="21"/>
                    <w:shd w:val="clear" w:color="auto" w:fill="272822"/>
                    <w:lang w:bidi="ar"/>
                  </w:rPr>
                  <w:delText>from usr.mgr import BtUartManager</w:delText>
                </w:r>
              </w:del>
            </w:ins>
          </w:p>
          <w:p w14:paraId="3E5E6DAC" w14:textId="68B67A0C" w:rsidR="00DE7EFC" w:rsidDel="00B370D8" w:rsidRDefault="0038552A">
            <w:pPr>
              <w:widowControl/>
              <w:shd w:val="clear" w:color="auto" w:fill="272822"/>
              <w:spacing w:line="285" w:lineRule="atLeast"/>
              <w:jc w:val="left"/>
              <w:rPr>
                <w:ins w:id="2978" w:author="周一仙" w:date="2023-02-05T22:14:00Z"/>
                <w:del w:id="2979" w:author="Kelly Chen(陈钰)" w:date="2023-02-06T14:38:00Z"/>
                <w:rFonts w:ascii="Consolas" w:eastAsia="Consolas" w:hAnsi="Consolas" w:cs="Consolas"/>
                <w:color w:val="F8F8F2"/>
                <w:szCs w:val="21"/>
              </w:rPr>
            </w:pPr>
            <w:ins w:id="2980" w:author="周一仙" w:date="2023-02-05T22:14:00Z">
              <w:del w:id="2981" w:author="Kelly Chen(陈钰)" w:date="2023-02-06T14:38:00Z">
                <w:r w:rsidDel="00B370D8">
                  <w:rPr>
                    <w:rFonts w:ascii="Consolas" w:eastAsia="Consolas" w:hAnsi="Consolas" w:cs="Consolas"/>
                    <w:kern w:val="0"/>
                    <w:szCs w:val="21"/>
                    <w:shd w:val="clear" w:color="auto" w:fill="272822"/>
                    <w:lang w:bidi="ar"/>
                  </w:rPr>
                  <w:delText>from usr.mgr import MainUartManager</w:delText>
                </w:r>
              </w:del>
            </w:ins>
          </w:p>
          <w:p w14:paraId="47A234E7" w14:textId="12F7DBF8" w:rsidR="00DE7EFC" w:rsidDel="00B370D8" w:rsidRDefault="0038552A">
            <w:pPr>
              <w:widowControl/>
              <w:shd w:val="clear" w:color="auto" w:fill="272822"/>
              <w:spacing w:line="285" w:lineRule="atLeast"/>
              <w:jc w:val="left"/>
              <w:rPr>
                <w:ins w:id="2982" w:author="周一仙" w:date="2023-02-05T22:14:00Z"/>
                <w:del w:id="2983" w:author="Kelly Chen(陈钰)" w:date="2023-02-06T14:38:00Z"/>
                <w:rFonts w:ascii="Consolas" w:eastAsia="Consolas" w:hAnsi="Consolas" w:cs="Consolas"/>
                <w:color w:val="F8F8F2"/>
                <w:szCs w:val="21"/>
              </w:rPr>
            </w:pPr>
            <w:ins w:id="2984" w:author="周一仙" w:date="2023-02-05T22:14:00Z">
              <w:del w:id="2985" w:author="Kelly Chen(陈钰)" w:date="2023-02-06T14:38:00Z">
                <w:r w:rsidDel="00B370D8">
                  <w:rPr>
                    <w:rFonts w:ascii="Consolas" w:eastAsia="Consolas" w:hAnsi="Consolas" w:cs="Consolas"/>
                    <w:kern w:val="0"/>
                    <w:szCs w:val="21"/>
                    <w:shd w:val="clear" w:color="auto" w:fill="272822"/>
                    <w:lang w:bidi="ar"/>
                  </w:rPr>
                  <w:delText>from usr.mgr import ConfigStoreManager</w:delText>
                </w:r>
              </w:del>
            </w:ins>
          </w:p>
          <w:p w14:paraId="34D45E75" w14:textId="286F1930" w:rsidR="00DE7EFC" w:rsidDel="00B370D8" w:rsidRDefault="0038552A">
            <w:pPr>
              <w:widowControl/>
              <w:shd w:val="clear" w:color="auto" w:fill="272822"/>
              <w:spacing w:line="285" w:lineRule="atLeast"/>
              <w:jc w:val="left"/>
              <w:rPr>
                <w:ins w:id="2986" w:author="周一仙" w:date="2023-02-05T22:14:00Z"/>
                <w:del w:id="2987" w:author="Kelly Chen(陈钰)" w:date="2023-02-06T14:38:00Z"/>
                <w:rFonts w:ascii="Consolas" w:eastAsia="Consolas" w:hAnsi="Consolas" w:cs="Consolas"/>
                <w:color w:val="F8F8F2"/>
                <w:szCs w:val="21"/>
              </w:rPr>
            </w:pPr>
            <w:ins w:id="2988" w:author="周一仙" w:date="2023-02-05T22:14:00Z">
              <w:del w:id="2989" w:author="Kelly Chen(陈钰)" w:date="2023-02-06T14:38:00Z">
                <w:r w:rsidDel="00B370D8">
                  <w:rPr>
                    <w:rFonts w:ascii="Consolas" w:eastAsia="Consolas" w:hAnsi="Consolas" w:cs="Consolas"/>
                    <w:kern w:val="0"/>
                    <w:szCs w:val="21"/>
                    <w:shd w:val="clear" w:color="auto" w:fill="272822"/>
                    <w:lang w:bidi="ar"/>
                  </w:rPr>
                  <w:delText>from usr.mgr import DeviceStartManage</w:delText>
                </w:r>
              </w:del>
            </w:ins>
          </w:p>
          <w:p w14:paraId="52386E7E" w14:textId="54E80A07" w:rsidR="00DE7EFC" w:rsidDel="00B370D8" w:rsidRDefault="0038552A">
            <w:pPr>
              <w:widowControl/>
              <w:shd w:val="clear" w:color="auto" w:fill="272822"/>
              <w:spacing w:line="285" w:lineRule="atLeast"/>
              <w:jc w:val="left"/>
              <w:rPr>
                <w:ins w:id="2990" w:author="周一仙" w:date="2023-02-05T22:14:00Z"/>
                <w:del w:id="2991" w:author="Kelly Chen(陈钰)" w:date="2023-02-06T14:38:00Z"/>
                <w:rFonts w:ascii="Consolas" w:eastAsia="Consolas" w:hAnsi="Consolas" w:cs="Consolas"/>
                <w:color w:val="F8F8F2"/>
                <w:szCs w:val="21"/>
              </w:rPr>
            </w:pPr>
            <w:ins w:id="2992" w:author="周一仙" w:date="2023-02-05T22:14:00Z">
              <w:del w:id="2993" w:author="Kelly Chen(陈钰)" w:date="2023-02-06T14:38:00Z">
                <w:r w:rsidDel="00B370D8">
                  <w:rPr>
                    <w:rFonts w:ascii="Consolas" w:eastAsia="Consolas" w:hAnsi="Consolas" w:cs="Consolas"/>
                    <w:kern w:val="0"/>
                    <w:szCs w:val="21"/>
                    <w:shd w:val="clear" w:color="auto" w:fill="272822"/>
                    <w:lang w:bidi="ar"/>
                  </w:rPr>
                  <w:delText>from usr.mgr import InstructionSchedulingManager</w:delText>
                </w:r>
              </w:del>
            </w:ins>
          </w:p>
          <w:p w14:paraId="59F3B642" w14:textId="6F4284BF" w:rsidR="00DE7EFC" w:rsidDel="00B370D8" w:rsidRDefault="0038552A">
            <w:pPr>
              <w:widowControl/>
              <w:shd w:val="clear" w:color="auto" w:fill="272822"/>
              <w:spacing w:line="285" w:lineRule="atLeast"/>
              <w:jc w:val="left"/>
              <w:rPr>
                <w:ins w:id="2994" w:author="周一仙" w:date="2023-02-05T22:14:00Z"/>
                <w:del w:id="2995" w:author="Kelly Chen(陈钰)" w:date="2023-02-06T14:38:00Z"/>
                <w:rFonts w:ascii="Consolas" w:eastAsia="Consolas" w:hAnsi="Consolas" w:cs="Consolas"/>
                <w:color w:val="F8F8F2"/>
                <w:szCs w:val="21"/>
              </w:rPr>
            </w:pPr>
            <w:ins w:id="2996" w:author="周一仙" w:date="2023-02-05T22:14:00Z">
              <w:del w:id="2997" w:author="Kelly Chen(陈钰)" w:date="2023-02-06T14:38:00Z">
                <w:r w:rsidDel="00B370D8">
                  <w:rPr>
                    <w:rFonts w:ascii="Consolas" w:eastAsia="Consolas" w:hAnsi="Consolas" w:cs="Consolas"/>
                    <w:kern w:val="0"/>
                    <w:szCs w:val="21"/>
                    <w:shd w:val="clear" w:color="auto" w:fill="272822"/>
                    <w:lang w:bidi="ar"/>
                  </w:rPr>
                  <w:delText>from usr.mgr import ClientTcpManager, ServerTcpManager</w:delText>
                </w:r>
              </w:del>
            </w:ins>
          </w:p>
          <w:p w14:paraId="75A3DDB0" w14:textId="31C5869F" w:rsidR="00DE7EFC" w:rsidDel="00B370D8" w:rsidRDefault="0038552A">
            <w:pPr>
              <w:widowControl/>
              <w:shd w:val="clear" w:color="auto" w:fill="272822"/>
              <w:spacing w:line="285" w:lineRule="atLeast"/>
              <w:jc w:val="left"/>
              <w:rPr>
                <w:ins w:id="2998" w:author="周一仙" w:date="2023-02-05T22:14:00Z"/>
                <w:del w:id="2999" w:author="Kelly Chen(陈钰)" w:date="2023-02-06T14:38:00Z"/>
                <w:rFonts w:ascii="Consolas" w:eastAsia="Consolas" w:hAnsi="Consolas" w:cs="Consolas"/>
                <w:color w:val="F8F8F2"/>
                <w:szCs w:val="21"/>
              </w:rPr>
            </w:pPr>
            <w:ins w:id="3000" w:author="周一仙" w:date="2023-02-05T22:14:00Z">
              <w:del w:id="3001" w:author="Kelly Chen(陈钰)" w:date="2023-02-06T14:38:00Z">
                <w:r w:rsidDel="00B370D8">
                  <w:rPr>
                    <w:rFonts w:ascii="Consolas" w:eastAsia="Consolas" w:hAnsi="Consolas" w:cs="Consolas"/>
                    <w:kern w:val="0"/>
                    <w:szCs w:val="21"/>
                    <w:shd w:val="clear" w:color="auto" w:fill="272822"/>
                    <w:lang w:bidi="ar"/>
                  </w:rPr>
                  <w:delText>from usr.app_ota import FtpOtaManager</w:delText>
                </w:r>
              </w:del>
            </w:ins>
          </w:p>
          <w:p w14:paraId="2A7C8F5E" w14:textId="4A3D3F39" w:rsidR="00DE7EFC" w:rsidDel="00B370D8" w:rsidRDefault="0038552A">
            <w:pPr>
              <w:widowControl/>
              <w:shd w:val="clear" w:color="auto" w:fill="272822"/>
              <w:spacing w:line="285" w:lineRule="atLeast"/>
              <w:jc w:val="left"/>
              <w:rPr>
                <w:ins w:id="3002" w:author="周一仙" w:date="2023-02-05T22:14:00Z"/>
                <w:del w:id="3003" w:author="Kelly Chen(陈钰)" w:date="2023-02-06T14:38:00Z"/>
                <w:rFonts w:ascii="Consolas" w:eastAsia="Consolas" w:hAnsi="Consolas" w:cs="Consolas"/>
                <w:color w:val="F8F8F2"/>
                <w:szCs w:val="21"/>
              </w:rPr>
            </w:pPr>
            <w:ins w:id="3004" w:author="周一仙" w:date="2023-02-05T22:14:00Z">
              <w:del w:id="3005" w:author="Kelly Chen(陈钰)" w:date="2023-02-06T14:38:00Z">
                <w:r w:rsidDel="00B370D8">
                  <w:rPr>
                    <w:rFonts w:ascii="Consolas" w:eastAsia="Consolas" w:hAnsi="Consolas" w:cs="Consolas"/>
                    <w:kern w:val="0"/>
                    <w:szCs w:val="21"/>
                    <w:shd w:val="clear" w:color="auto" w:fill="272822"/>
                    <w:lang w:bidi="ar"/>
                  </w:rPr>
                  <w:delText>from usr.app_ota import TestAddFunction</w:delText>
                </w:r>
              </w:del>
            </w:ins>
          </w:p>
          <w:p w14:paraId="0794C851" w14:textId="0A3CBD63" w:rsidR="00B370D8" w:rsidDel="007E7696" w:rsidRDefault="00B370D8" w:rsidP="00B370D8">
            <w:pPr>
              <w:rPr>
                <w:ins w:id="3006" w:author="Kelly Chen(陈钰)" w:date="2023-01-17T14:31:00Z"/>
                <w:del w:id="3007" w:author="Kelly Chen(陈钰)" w:date="2023-02-10T13:58:00Z"/>
              </w:rPr>
            </w:pPr>
          </w:p>
        </w:tc>
      </w:tr>
    </w:tbl>
    <w:p w14:paraId="129408AF" w14:textId="48C248F1" w:rsidR="00F92EA7" w:rsidDel="00432B98" w:rsidRDefault="00F92EA7">
      <w:pPr>
        <w:rPr>
          <w:del w:id="3008" w:author="Kelly Chen(陈钰)" w:date="2023-02-11T16:29:00Z"/>
        </w:rPr>
      </w:pPr>
    </w:p>
    <w:p w14:paraId="29D2CA6F" w14:textId="27F5CDCF" w:rsidR="00DE7EFC" w:rsidRPr="00DE7EFC" w:rsidDel="00432B98" w:rsidRDefault="0038552A">
      <w:pPr>
        <w:pStyle w:val="aff6"/>
        <w:numPr>
          <w:ilvl w:val="3"/>
          <w:numId w:val="29"/>
        </w:numPr>
        <w:ind w:firstLineChars="0"/>
        <w:rPr>
          <w:del w:id="3009" w:author="Kelly Chen(陈钰)" w:date="2023-02-11T16:32:00Z"/>
          <w:color w:val="404040" w:themeColor="text1" w:themeTint="BF"/>
          <w:rPrChange w:id="3010" w:author="Kelly Chen(陈钰)" w:date="2023-01-16T14:29:00Z">
            <w:rPr>
              <w:del w:id="3011" w:author="Kelly Chen(陈钰)" w:date="2023-02-11T16:32:00Z"/>
            </w:rPr>
          </w:rPrChange>
        </w:rPr>
        <w:pPrChange w:id="3012" w:author="Kelly Chen(陈钰)" w:date="2023-02-11T16:33:00Z">
          <w:pPr>
            <w:pStyle w:val="aff6"/>
            <w:numPr>
              <w:numId w:val="32"/>
            </w:numPr>
            <w:ind w:left="1258"/>
          </w:pPr>
        </w:pPrChange>
      </w:pPr>
      <w:r>
        <w:rPr>
          <w:rFonts w:hint="eastAsia"/>
          <w:color w:val="404040" w:themeColor="text1" w:themeTint="BF"/>
          <w:rPrChange w:id="3013" w:author="Kelly Chen(陈钰)" w:date="2023-01-16T14:29:00Z">
            <w:rPr>
              <w:rFonts w:hint="eastAsia"/>
            </w:rPr>
          </w:rPrChange>
        </w:rPr>
        <w:t>将类方法添加到</w:t>
      </w:r>
      <w:r>
        <w:rPr>
          <w:color w:val="404040" w:themeColor="text1" w:themeTint="BF"/>
          <w:rPrChange w:id="3014" w:author="Kelly Chen(陈钰)" w:date="2023-01-16T14:29:00Z">
            <w:rPr/>
          </w:rPrChange>
        </w:rPr>
        <w:t>A</w:t>
      </w:r>
      <w:del w:id="3015" w:author="Kelly Chen(陈钰)" w:date="2023-01-29T15:59:00Z">
        <w:r>
          <w:rPr>
            <w:color w:val="404040" w:themeColor="text1" w:themeTint="BF"/>
            <w:rPrChange w:id="3016" w:author="Kelly Chen(陈钰)" w:date="2023-01-16T14:29:00Z">
              <w:rPr/>
            </w:rPrChange>
          </w:rPr>
          <w:delText>pp</w:delText>
        </w:r>
      </w:del>
      <w:ins w:id="3017" w:author="Kelly Chen(陈钰)" w:date="2023-01-29T15:59:00Z">
        <w:r>
          <w:rPr>
            <w:rFonts w:hint="eastAsia"/>
            <w:color w:val="404040" w:themeColor="text1" w:themeTint="BF"/>
          </w:rPr>
          <w:t>PP</w:t>
        </w:r>
      </w:ins>
      <w:r>
        <w:rPr>
          <w:rFonts w:hint="eastAsia"/>
          <w:color w:val="404040" w:themeColor="text1" w:themeTint="BF"/>
          <w:rPrChange w:id="3018" w:author="Kelly Chen(陈钰)" w:date="2023-01-16T14:29:00Z">
            <w:rPr>
              <w:rFonts w:hint="eastAsia"/>
            </w:rPr>
          </w:rPrChange>
        </w:rPr>
        <w:t>类中：</w:t>
      </w:r>
    </w:p>
    <w:p w14:paraId="16ACCAC2" w14:textId="1BE548D5" w:rsidR="00DE7EFC" w:rsidDel="00432B98" w:rsidRDefault="0038552A">
      <w:pPr>
        <w:pStyle w:val="aff6"/>
        <w:numPr>
          <w:ilvl w:val="3"/>
          <w:numId w:val="29"/>
        </w:numPr>
        <w:ind w:firstLineChars="0"/>
        <w:rPr>
          <w:del w:id="3019" w:author="Kelly Chen(陈钰)" w:date="2023-02-11T16:32:00Z"/>
        </w:rPr>
        <w:pPrChange w:id="3020" w:author="Kelly Chen(陈钰)" w:date="2023-02-11T16:33:00Z">
          <w:pPr>
            <w:spacing w:before="100" w:beforeAutospacing="1"/>
            <w:jc w:val="center"/>
          </w:pPr>
        </w:pPrChange>
      </w:pPr>
      <w:del w:id="3021" w:author="Kelly Chen(陈钰)" w:date="2023-02-11T16:32:00Z">
        <w:r w:rsidDel="00432B98">
          <w:rPr>
            <w:noProof/>
          </w:rPr>
          <w:drawing>
            <wp:inline distT="0" distB="0" distL="0" distR="0" wp14:anchorId="693292B8" wp14:editId="6EA07495">
              <wp:extent cx="4974590" cy="2560320"/>
              <wp:effectExtent l="0" t="0" r="0" b="0"/>
              <wp:docPr id="8" name="图片 8"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文本&#10;&#10;描述已自动生成"/>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4974590" cy="2560320"/>
                      </a:xfrm>
                      <a:prstGeom prst="rect">
                        <a:avLst/>
                      </a:prstGeom>
                      <a:noFill/>
                      <a:ln>
                        <a:noFill/>
                      </a:ln>
                    </pic:spPr>
                  </pic:pic>
                </a:graphicData>
              </a:graphic>
            </wp:inline>
          </w:drawing>
        </w:r>
      </w:del>
    </w:p>
    <w:p w14:paraId="7DEB446C" w14:textId="682A428F" w:rsidR="00DE7EFC" w:rsidRDefault="00DE7EFC">
      <w:pPr>
        <w:pStyle w:val="aff6"/>
        <w:numPr>
          <w:ilvl w:val="3"/>
          <w:numId w:val="29"/>
        </w:numPr>
        <w:ind w:firstLineChars="0"/>
        <w:rPr>
          <w:ins w:id="3022" w:author="Kelly Chen(陈钰)" w:date="2023-02-11T16:30:00Z"/>
        </w:rPr>
        <w:pPrChange w:id="3023" w:author="Kelly Chen(陈钰)" w:date="2023-02-11T16:33:00Z">
          <w:pPr/>
        </w:pPrChange>
      </w:pPr>
    </w:p>
    <w:p w14:paraId="38486442" w14:textId="5C9C1398" w:rsidR="00432B98" w:rsidRDefault="00432B98">
      <w:pPr>
        <w:spacing w:before="100" w:beforeAutospacing="1"/>
        <w:jc w:val="center"/>
        <w:rPr>
          <w:ins w:id="3024" w:author="Kelly Chen(陈钰)" w:date="2023-01-17T14:31:00Z"/>
        </w:rPr>
        <w:pPrChange w:id="3025" w:author="Kelly Chen(陈钰)" w:date="2023-02-11T16:30:00Z">
          <w:pPr/>
        </w:pPrChange>
      </w:pPr>
      <w:ins w:id="3026" w:author="Kelly Chen(陈钰)" w:date="2023-02-11T16:30:00Z">
        <w:r>
          <w:rPr>
            <w:rFonts w:hint="eastAsia"/>
            <w:noProof/>
          </w:rPr>
          <mc:AlternateContent>
            <mc:Choice Requires="wps">
              <w:drawing>
                <wp:anchor distT="0" distB="0" distL="114300" distR="114300" simplePos="0" relativeHeight="251683840" behindDoc="0" locked="0" layoutInCell="1" allowOverlap="1" wp14:anchorId="6AA8A461" wp14:editId="62AB7EC0">
                  <wp:simplePos x="0" y="0"/>
                  <wp:positionH relativeFrom="column">
                    <wp:posOffset>3648075</wp:posOffset>
                  </wp:positionH>
                  <wp:positionV relativeFrom="paragraph">
                    <wp:posOffset>2050415</wp:posOffset>
                  </wp:positionV>
                  <wp:extent cx="1876425" cy="561975"/>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76425" cy="561975"/>
                          </a:xfrm>
                          <a:prstGeom prst="rect">
                            <a:avLst/>
                          </a:prstGeom>
                          <a:noFill/>
                          <a:ln w="6350">
                            <a:noFill/>
                          </a:ln>
                        </wps:spPr>
                        <wps:txbx>
                          <w:txbxContent>
                            <w:p w14:paraId="5F654C91" w14:textId="7E5B621B" w:rsidR="0071345F" w:rsidRPr="00432B98" w:rsidRDefault="0071345F">
                              <w:pPr>
                                <w:rPr>
                                  <w:color w:val="FF0000"/>
                                  <w:sz w:val="18"/>
                                  <w:szCs w:val="40"/>
                                  <w:rPrChange w:id="3027" w:author="Kelly Chen(陈钰)" w:date="2023-02-11T16:32:00Z">
                                    <w:rPr/>
                                  </w:rPrChange>
                                </w:rPr>
                              </w:pPr>
                              <w:ins w:id="3028" w:author="Kelly Chen(陈钰)" w:date="2023-02-11T16:30:00Z">
                                <w:r w:rsidRPr="00432B98">
                                  <w:rPr>
                                    <w:rFonts w:hint="eastAsia"/>
                                    <w:color w:val="FF0000"/>
                                    <w:sz w:val="18"/>
                                    <w:szCs w:val="40"/>
                                    <w:rPrChange w:id="3029" w:author="Kelly Chen(陈钰)" w:date="2023-02-11T16:32:00Z">
                                      <w:rPr>
                                        <w:rFonts w:hint="eastAsia"/>
                                      </w:rPr>
                                    </w:rPrChange>
                                  </w:rPr>
                                  <w:t>需注意：</w:t>
                                </w:r>
                              </w:ins>
                              <w:ins w:id="3030" w:author="Kelly Chen(陈钰)" w:date="2023-02-11T16:31:00Z">
                                <w:r w:rsidRPr="00432B98">
                                  <w:rPr>
                                    <w:rFonts w:hint="eastAsia"/>
                                    <w:color w:val="FF0000"/>
                                    <w:sz w:val="18"/>
                                    <w:szCs w:val="40"/>
                                    <w:rPrChange w:id="3031" w:author="Kelly Chen(陈钰)" w:date="2023-02-11T16:32:00Z">
                                      <w:rPr>
                                        <w:rFonts w:hint="eastAsia"/>
                                      </w:rPr>
                                    </w:rPrChange>
                                  </w:rPr>
                                  <w:t>此处类方法加</w:t>
                                </w:r>
                                <w:r w:rsidRPr="00432B98">
                                  <w:rPr>
                                    <w:color w:val="FF0000"/>
                                    <w:sz w:val="18"/>
                                    <w:szCs w:val="40"/>
                                    <w:rPrChange w:id="3032" w:author="Kelly Chen(陈钰)" w:date="2023-02-11T16:32:00Z">
                                      <w:rPr/>
                                    </w:rPrChange>
                                  </w:rPr>
                                  <w:t>()</w:t>
                                </w:r>
                                <w:r w:rsidRPr="00432B98">
                                  <w:rPr>
                                    <w:rFonts w:hint="eastAsia"/>
                                    <w:color w:val="FF0000"/>
                                    <w:sz w:val="18"/>
                                    <w:szCs w:val="40"/>
                                    <w:rPrChange w:id="3033" w:author="Kelly Chen(陈钰)" w:date="2023-02-11T16:32:00Z">
                                      <w:rPr>
                                        <w:rFonts w:hint="eastAsia"/>
                                      </w:rPr>
                                    </w:rPrChange>
                                  </w:rPr>
                                  <w:t>完成初始化后即表示添加到</w:t>
                                </w:r>
                                <w:r w:rsidRPr="00432B98">
                                  <w:rPr>
                                    <w:color w:val="FF0000"/>
                                    <w:sz w:val="18"/>
                                    <w:szCs w:val="40"/>
                                    <w:rPrChange w:id="3034" w:author="Kelly Chen(陈钰)" w:date="2023-02-11T16:32:00Z">
                                      <w:rPr/>
                                    </w:rPrChange>
                                  </w:rPr>
                                  <w:t>APP</w:t>
                                </w:r>
                                <w:r w:rsidRPr="00432B98">
                                  <w:rPr>
                                    <w:rFonts w:hint="eastAsia"/>
                                    <w:color w:val="FF0000"/>
                                    <w:sz w:val="18"/>
                                    <w:szCs w:val="40"/>
                                    <w:rPrChange w:id="3035" w:author="Kelly Chen(陈钰)" w:date="2023-02-11T16:32:00Z">
                                      <w:rPr>
                                        <w:rFonts w:hint="eastAsia"/>
                                      </w:rPr>
                                    </w:rPrChange>
                                  </w:rPr>
                                  <w:t>类中</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A8A461" id="文本框 61" o:spid="_x0000_s1045" type="#_x0000_t202" style="position:absolute;left:0;text-align:left;margin-left:287.25pt;margin-top:161.45pt;width:147.75pt;height:44.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" filled="f" stroked="f" strokeweight=".5pt">
                  <v:textbox>
                    <w:txbxContent>
                      <w:p w14:paraId="5F654C91" w14:textId="7E5B621B" w:rsidR="0071345F" w:rsidRPr="00432B98" w:rsidRDefault="0071345F">
                        <w:pPr>
                          <w:rPr>
                            <w:color w:val="FF0000"/>
                            <w:sz w:val="18"/>
                            <w:szCs w:val="40"/>
                            <w:rPrChange w:id="3036" w:author="Kelly Chen(陈钰)" w:date="2023-02-11T16:32:00Z">
                              <w:rPr/>
                            </w:rPrChange>
                          </w:rPr>
                        </w:pPr>
                        <w:ins w:id="3037" w:author="Kelly Chen(陈钰)" w:date="2023-02-11T16:30:00Z">
                          <w:r w:rsidRPr="00432B98">
                            <w:rPr>
                              <w:rFonts w:hint="eastAsia"/>
                              <w:color w:val="FF0000"/>
                              <w:sz w:val="18"/>
                              <w:szCs w:val="40"/>
                              <w:rPrChange w:id="3038" w:author="Kelly Chen(陈钰)" w:date="2023-02-11T16:32:00Z">
                                <w:rPr>
                                  <w:rFonts w:hint="eastAsia"/>
                                </w:rPr>
                              </w:rPrChange>
                            </w:rPr>
                            <w:t>需注意：</w:t>
                          </w:r>
                        </w:ins>
                        <w:ins w:id="3039" w:author="Kelly Chen(陈钰)" w:date="2023-02-11T16:31:00Z">
                          <w:r w:rsidRPr="00432B98">
                            <w:rPr>
                              <w:rFonts w:hint="eastAsia"/>
                              <w:color w:val="FF0000"/>
                              <w:sz w:val="18"/>
                              <w:szCs w:val="40"/>
                              <w:rPrChange w:id="3040" w:author="Kelly Chen(陈钰)" w:date="2023-02-11T16:32:00Z">
                                <w:rPr>
                                  <w:rFonts w:hint="eastAsia"/>
                                </w:rPr>
                              </w:rPrChange>
                            </w:rPr>
                            <w:t>此处类方法加</w:t>
                          </w:r>
                          <w:r w:rsidRPr="00432B98">
                            <w:rPr>
                              <w:color w:val="FF0000"/>
                              <w:sz w:val="18"/>
                              <w:szCs w:val="40"/>
                              <w:rPrChange w:id="3041" w:author="Kelly Chen(陈钰)" w:date="2023-02-11T16:32:00Z">
                                <w:rPr/>
                              </w:rPrChange>
                            </w:rPr>
                            <w:t>()</w:t>
                          </w:r>
                          <w:r w:rsidRPr="00432B98">
                            <w:rPr>
                              <w:rFonts w:hint="eastAsia"/>
                              <w:color w:val="FF0000"/>
                              <w:sz w:val="18"/>
                              <w:szCs w:val="40"/>
                              <w:rPrChange w:id="3042" w:author="Kelly Chen(陈钰)" w:date="2023-02-11T16:32:00Z">
                                <w:rPr>
                                  <w:rFonts w:hint="eastAsia"/>
                                </w:rPr>
                              </w:rPrChange>
                            </w:rPr>
                            <w:t>完成初始化后即表示添加到</w:t>
                          </w:r>
                          <w:r w:rsidRPr="00432B98">
                            <w:rPr>
                              <w:color w:val="FF0000"/>
                              <w:sz w:val="18"/>
                              <w:szCs w:val="40"/>
                              <w:rPrChange w:id="3043" w:author="Kelly Chen(陈钰)" w:date="2023-02-11T16:32:00Z">
                                <w:rPr/>
                              </w:rPrChange>
                            </w:rPr>
                            <w:t>APP</w:t>
                          </w:r>
                          <w:r w:rsidRPr="00432B98">
                            <w:rPr>
                              <w:rFonts w:hint="eastAsia"/>
                              <w:color w:val="FF0000"/>
                              <w:sz w:val="18"/>
                              <w:szCs w:val="40"/>
                              <w:rPrChange w:id="3044" w:author="Kelly Chen(陈钰)" w:date="2023-02-11T16:32:00Z">
                                <w:rPr>
                                  <w:rFonts w:hint="eastAsia"/>
                                </w:rPr>
                              </w:rPrChange>
                            </w:rPr>
                            <w:t>类中</w:t>
                          </w:r>
                        </w:ins>
                      </w:p>
                    </w:txbxContent>
                  </v:textbox>
                </v:shape>
              </w:pict>
            </mc:Fallback>
          </mc:AlternateContent>
        </w:r>
        <w:r>
          <w:rPr>
            <w:rFonts w:hint="eastAsia"/>
            <w:noProof/>
          </w:rPr>
          <w:drawing>
            <wp:inline distT="0" distB="0" distL="0" distR="0" wp14:anchorId="00D64D2B" wp14:editId="6D9499F1">
              <wp:extent cx="4895850" cy="2522957"/>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pic:nvPicPr>
                    <pic:blipFill>
                      <a:blip r:embed="rId76">
                        <a:extLst>
                          <a:ext uri="{28A0092B-C50C-407E-A947-70E740481C1C}">
                            <a14:useLocalDpi xmlns:a14="http://schemas.microsoft.com/office/drawing/2010/main" val="0"/>
                          </a:ext>
                        </a:extLst>
                      </a:blip>
                      <a:stretch>
                        <a:fillRect/>
                      </a:stretch>
                    </pic:blipFill>
                    <pic:spPr>
                      <a:xfrm>
                        <a:off x="0" y="0"/>
                        <a:ext cx="4903729" cy="2527017"/>
                      </a:xfrm>
                      <a:prstGeom prst="rect">
                        <a:avLst/>
                      </a:prstGeom>
                    </pic:spPr>
                  </pic:pic>
                </a:graphicData>
              </a:graphic>
            </wp:inline>
          </w:drawing>
        </w:r>
      </w:ins>
    </w:p>
    <w:tbl>
      <w:tblPr>
        <w:tblpPr w:leftFromText="180" w:rightFromText="180" w:vertAnchor="text" w:tblpXSpec="right" w:tblpY="1"/>
        <w:tblOverlap w:val="never"/>
        <w:tblW w:w="9293" w:type="dxa"/>
        <w:jc w:val="right"/>
        <w:tblCellSpacing w:w="20" w:type="dxa"/>
        <w:shd w:val="pct10" w:color="auto" w:fill="auto"/>
        <w:tblLayout w:type="fixed"/>
        <w:tblLook w:val="04A0" w:firstRow="1" w:lastRow="0" w:firstColumn="1" w:lastColumn="0" w:noHBand="0" w:noVBand="1"/>
      </w:tblPr>
      <w:tblGrid>
        <w:gridCol w:w="9293"/>
      </w:tblGrid>
      <w:tr w:rsidR="00DE7EFC" w:rsidDel="00432B98" w14:paraId="736331AD" w14:textId="1936CC1A">
        <w:trPr>
          <w:trHeight w:val="454"/>
          <w:tblCellSpacing w:w="20" w:type="dxa"/>
          <w:jc w:val="right"/>
          <w:ins w:id="3045" w:author="Kelly Chen(陈钰)" w:date="2023-01-17T14:31:00Z"/>
          <w:del w:id="3046" w:author="Kelly Chen(陈钰)" w:date="2023-02-11T16:32:00Z"/>
        </w:trPr>
        <w:tc>
          <w:tcPr>
            <w:tcW w:w="9213" w:type="dxa"/>
            <w:shd w:val="pct10" w:color="auto" w:fill="auto"/>
            <w:vAlign w:val="center"/>
          </w:tcPr>
          <w:p w14:paraId="45ACDC2B" w14:textId="7774E479" w:rsidR="00DE7EFC" w:rsidDel="00B370D8" w:rsidRDefault="0038552A">
            <w:pPr>
              <w:widowControl/>
              <w:shd w:val="clear" w:color="auto" w:fill="272822"/>
              <w:spacing w:line="285" w:lineRule="atLeast"/>
              <w:jc w:val="left"/>
              <w:rPr>
                <w:ins w:id="3047" w:author="周一仙" w:date="2023-02-05T22:15:00Z"/>
                <w:del w:id="3048" w:author="Kelly Chen(陈钰)" w:date="2023-02-06T14:38:00Z"/>
                <w:rFonts w:ascii="Consolas" w:eastAsia="Consolas" w:hAnsi="Consolas" w:cs="Consolas"/>
                <w:color w:val="F8F8F2"/>
                <w:szCs w:val="21"/>
              </w:rPr>
            </w:pPr>
            <w:ins w:id="3049" w:author="周一仙" w:date="2023-02-05T22:15:00Z">
              <w:del w:id="3050" w:author="Kelly Chen(陈钰)" w:date="2023-02-06T14:38:00Z">
                <w:r w:rsidDel="00B370D8">
                  <w:rPr>
                    <w:rFonts w:ascii="Consolas" w:eastAsia="Consolas" w:hAnsi="Consolas" w:cs="Consolas"/>
                    <w:kern w:val="0"/>
                    <w:szCs w:val="21"/>
                    <w:shd w:val="clear" w:color="auto" w:fill="272822"/>
                    <w:lang w:bidi="ar"/>
                  </w:rPr>
                  <w:delText xml:space="preserve">    app = </w:delText>
                </w:r>
                <w:r w:rsidDel="00B370D8">
                  <w:rPr>
                    <w:rFonts w:ascii="Consolas" w:eastAsia="Consolas" w:hAnsi="Consolas" w:cs="Consolas"/>
                    <w:kern w:val="0"/>
                    <w:szCs w:val="21"/>
                    <w:u w:val="single"/>
                    <w:shd w:val="clear" w:color="auto" w:fill="272822"/>
                    <w:lang w:bidi="ar"/>
                  </w:rPr>
                  <w:delText>App</w:delText>
                </w:r>
                <w:r w:rsidDel="00B370D8">
                  <w:rPr>
                    <w:rFonts w:ascii="Consolas" w:eastAsia="Consolas" w:hAnsi="Consolas" w:cs="Consolas"/>
                    <w:kern w:val="0"/>
                    <w:szCs w:val="21"/>
                    <w:shd w:val="clear" w:color="auto" w:fill="272822"/>
                    <w:lang w:bidi="ar"/>
                  </w:rPr>
                  <w:delText>()</w:delText>
                </w:r>
              </w:del>
            </w:ins>
          </w:p>
          <w:p w14:paraId="46647029" w14:textId="2B96F018" w:rsidR="00DE7EFC" w:rsidDel="00B370D8" w:rsidRDefault="0038552A" w:rsidP="002337F9">
            <w:pPr>
              <w:widowControl/>
              <w:shd w:val="clear" w:color="auto" w:fill="272822"/>
              <w:spacing w:line="285" w:lineRule="atLeast"/>
              <w:jc w:val="left"/>
              <w:rPr>
                <w:ins w:id="3051" w:author="周一仙" w:date="2023-02-05T22:15:00Z"/>
                <w:del w:id="3052" w:author="Kelly Chen(陈钰)" w:date="2023-02-06T14:38:00Z"/>
                <w:rFonts w:ascii="Consolas" w:eastAsia="Consolas" w:hAnsi="Consolas" w:cs="Consolas"/>
                <w:color w:val="F8F8F2"/>
                <w:szCs w:val="21"/>
              </w:rPr>
            </w:pPr>
            <w:ins w:id="3053" w:author="周一仙" w:date="2023-02-05T22:15:00Z">
              <w:del w:id="3054" w:author="Kelly Chen(陈钰)" w:date="2023-02-06T14:38:00Z">
                <w:r w:rsidDel="00B370D8">
                  <w:rPr>
                    <w:rFonts w:ascii="Consolas" w:eastAsia="Consolas" w:hAnsi="Consolas" w:cs="Consolas"/>
                    <w:kern w:val="0"/>
                    <w:szCs w:val="21"/>
                    <w:shd w:val="clear" w:color="auto" w:fill="272822"/>
                    <w:lang w:bidi="ar"/>
                  </w:rPr>
                  <w:delText xml:space="preserve">    # app </w:delText>
                </w:r>
                <w:r w:rsidDel="00B370D8">
                  <w:rPr>
                    <w:rFonts w:ascii="宋体" w:hAnsi="宋体" w:cs="宋体" w:hint="eastAsia"/>
                    <w:kern w:val="0"/>
                    <w:szCs w:val="21"/>
                    <w:shd w:val="clear" w:color="auto" w:fill="272822"/>
                    <w:lang w:bidi="ar"/>
                  </w:rPr>
                  <w:delText>注册</w:delText>
                </w:r>
              </w:del>
            </w:ins>
          </w:p>
          <w:p w14:paraId="162F9CE7" w14:textId="19751CBA" w:rsidR="00DE7EFC" w:rsidDel="00B370D8" w:rsidRDefault="0038552A" w:rsidP="002337F9">
            <w:pPr>
              <w:widowControl/>
              <w:shd w:val="clear" w:color="auto" w:fill="272822"/>
              <w:spacing w:line="285" w:lineRule="atLeast"/>
              <w:jc w:val="left"/>
              <w:rPr>
                <w:ins w:id="3055" w:author="周一仙" w:date="2023-02-05T22:15:00Z"/>
                <w:del w:id="3056" w:author="Kelly Chen(陈钰)" w:date="2023-02-06T14:38:00Z"/>
                <w:rFonts w:ascii="Consolas" w:eastAsia="Consolas" w:hAnsi="Consolas" w:cs="Consolas"/>
                <w:color w:val="F8F8F2"/>
                <w:szCs w:val="21"/>
              </w:rPr>
            </w:pPr>
            <w:ins w:id="3057" w:author="周一仙" w:date="2023-02-05T22:15:00Z">
              <w:del w:id="3058" w:author="Kelly Chen(陈钰)" w:date="2023-02-06T14:38:00Z">
                <w:r w:rsidDel="00B370D8">
                  <w:rPr>
                    <w:rFonts w:ascii="Consolas" w:eastAsia="Consolas" w:hAnsi="Consolas" w:cs="Consolas"/>
                    <w:kern w:val="0"/>
                    <w:szCs w:val="21"/>
                    <w:shd w:val="clear" w:color="auto" w:fill="272822"/>
                    <w:lang w:bidi="ar"/>
                  </w:rPr>
                  <w:delText>    app.append_manager(DeviceInfoManager())</w:delText>
                </w:r>
              </w:del>
            </w:ins>
          </w:p>
          <w:p w14:paraId="3BA312C0" w14:textId="587E9B87" w:rsidR="00DE7EFC" w:rsidDel="00B370D8" w:rsidRDefault="0038552A" w:rsidP="002337F9">
            <w:pPr>
              <w:widowControl/>
              <w:shd w:val="clear" w:color="auto" w:fill="272822"/>
              <w:spacing w:line="285" w:lineRule="atLeast"/>
              <w:jc w:val="left"/>
              <w:rPr>
                <w:ins w:id="3059" w:author="周一仙" w:date="2023-02-05T22:15:00Z"/>
                <w:del w:id="3060" w:author="Kelly Chen(陈钰)" w:date="2023-02-06T14:38:00Z"/>
                <w:rFonts w:ascii="Consolas" w:eastAsia="Consolas" w:hAnsi="Consolas" w:cs="Consolas"/>
                <w:color w:val="F8F8F2"/>
                <w:szCs w:val="21"/>
              </w:rPr>
            </w:pPr>
            <w:ins w:id="3061" w:author="周一仙" w:date="2023-02-05T22:15:00Z">
              <w:del w:id="3062" w:author="Kelly Chen(陈钰)" w:date="2023-02-06T14:38:00Z">
                <w:r w:rsidDel="00B370D8">
                  <w:rPr>
                    <w:rFonts w:ascii="Consolas" w:eastAsia="Consolas" w:hAnsi="Consolas" w:cs="Consolas"/>
                    <w:kern w:val="0"/>
                    <w:szCs w:val="21"/>
                    <w:shd w:val="clear" w:color="auto" w:fill="272822"/>
                    <w:lang w:bidi="ar"/>
                  </w:rPr>
                  <w:delText>    app.append_manager(ConfigStoreManager())</w:delText>
                </w:r>
              </w:del>
            </w:ins>
          </w:p>
          <w:p w14:paraId="7A131881" w14:textId="434D1481" w:rsidR="00DE7EFC" w:rsidDel="00B370D8" w:rsidRDefault="0038552A" w:rsidP="002337F9">
            <w:pPr>
              <w:widowControl/>
              <w:shd w:val="clear" w:color="auto" w:fill="272822"/>
              <w:spacing w:line="285" w:lineRule="atLeast"/>
              <w:jc w:val="left"/>
              <w:rPr>
                <w:ins w:id="3063" w:author="周一仙" w:date="2023-02-05T22:15:00Z"/>
                <w:del w:id="3064" w:author="Kelly Chen(陈钰)" w:date="2023-02-06T14:38:00Z"/>
                <w:rFonts w:ascii="Consolas" w:eastAsia="Consolas" w:hAnsi="Consolas" w:cs="Consolas"/>
                <w:color w:val="F8F8F2"/>
                <w:szCs w:val="21"/>
              </w:rPr>
            </w:pPr>
            <w:ins w:id="3065" w:author="周一仙" w:date="2023-02-05T22:15:00Z">
              <w:del w:id="3066" w:author="Kelly Chen(陈钰)" w:date="2023-02-06T14:38:00Z">
                <w:r w:rsidDel="00B370D8">
                  <w:rPr>
                    <w:rFonts w:ascii="Consolas" w:eastAsia="Consolas" w:hAnsi="Consolas" w:cs="Consolas"/>
                    <w:kern w:val="0"/>
                    <w:szCs w:val="21"/>
                    <w:shd w:val="clear" w:color="auto" w:fill="272822"/>
                    <w:lang w:bidi="ar"/>
                  </w:rPr>
                  <w:delText>    app.append_manager(InstructionSchedulingManager())</w:delText>
                </w:r>
              </w:del>
            </w:ins>
          </w:p>
          <w:p w14:paraId="499FF503" w14:textId="6742FD14" w:rsidR="00DE7EFC" w:rsidDel="00B370D8" w:rsidRDefault="0038552A" w:rsidP="002337F9">
            <w:pPr>
              <w:widowControl/>
              <w:shd w:val="clear" w:color="auto" w:fill="272822"/>
              <w:spacing w:line="285" w:lineRule="atLeast"/>
              <w:jc w:val="left"/>
              <w:rPr>
                <w:ins w:id="3067" w:author="周一仙" w:date="2023-02-05T22:15:00Z"/>
                <w:del w:id="3068" w:author="Kelly Chen(陈钰)" w:date="2023-02-06T14:38:00Z"/>
                <w:rFonts w:ascii="Consolas" w:eastAsia="Consolas" w:hAnsi="Consolas" w:cs="Consolas"/>
                <w:color w:val="F8F8F2"/>
                <w:szCs w:val="21"/>
              </w:rPr>
            </w:pPr>
            <w:ins w:id="3069" w:author="周一仙" w:date="2023-02-05T22:15:00Z">
              <w:del w:id="3070" w:author="Kelly Chen(陈钰)" w:date="2023-02-06T14:38:00Z">
                <w:r w:rsidDel="00B370D8">
                  <w:rPr>
                    <w:rFonts w:ascii="Consolas" w:eastAsia="Consolas" w:hAnsi="Consolas" w:cs="Consolas"/>
                    <w:kern w:val="0"/>
                    <w:szCs w:val="21"/>
                    <w:shd w:val="clear" w:color="auto" w:fill="272822"/>
                    <w:lang w:bidi="ar"/>
                  </w:rPr>
                  <w:delText>    app.append_manager(SmsManager())</w:delText>
                </w:r>
              </w:del>
            </w:ins>
          </w:p>
          <w:p w14:paraId="18876084" w14:textId="1924AC8C" w:rsidR="00DE7EFC" w:rsidDel="00B370D8" w:rsidRDefault="0038552A" w:rsidP="002337F9">
            <w:pPr>
              <w:widowControl/>
              <w:shd w:val="clear" w:color="auto" w:fill="272822"/>
              <w:spacing w:line="285" w:lineRule="atLeast"/>
              <w:jc w:val="left"/>
              <w:rPr>
                <w:ins w:id="3071" w:author="周一仙" w:date="2023-02-05T22:15:00Z"/>
                <w:del w:id="3072" w:author="Kelly Chen(陈钰)" w:date="2023-02-06T14:38:00Z"/>
                <w:rFonts w:ascii="Consolas" w:eastAsia="Consolas" w:hAnsi="Consolas" w:cs="Consolas"/>
                <w:color w:val="F8F8F2"/>
                <w:szCs w:val="21"/>
              </w:rPr>
            </w:pPr>
            <w:ins w:id="3073" w:author="周一仙" w:date="2023-02-05T22:15:00Z">
              <w:del w:id="3074" w:author="Kelly Chen(陈钰)" w:date="2023-02-06T14:38:00Z">
                <w:r w:rsidDel="00B370D8">
                  <w:rPr>
                    <w:rFonts w:ascii="Consolas" w:eastAsia="Consolas" w:hAnsi="Consolas" w:cs="Consolas"/>
                    <w:kern w:val="0"/>
                    <w:szCs w:val="21"/>
                    <w:shd w:val="clear" w:color="auto" w:fill="272822"/>
                    <w:lang w:bidi="ar"/>
                  </w:rPr>
                  <w:delText>    app.append_manager(bt_uart_manager)</w:delText>
                </w:r>
              </w:del>
            </w:ins>
          </w:p>
          <w:p w14:paraId="1C8E5510" w14:textId="1CCE2173" w:rsidR="00DE7EFC" w:rsidDel="00B370D8" w:rsidRDefault="0038552A" w:rsidP="002337F9">
            <w:pPr>
              <w:widowControl/>
              <w:shd w:val="clear" w:color="auto" w:fill="272822"/>
              <w:spacing w:line="285" w:lineRule="atLeast"/>
              <w:jc w:val="left"/>
              <w:rPr>
                <w:ins w:id="3075" w:author="周一仙" w:date="2023-02-05T22:15:00Z"/>
                <w:del w:id="3076" w:author="Kelly Chen(陈钰)" w:date="2023-02-06T14:38:00Z"/>
                <w:rFonts w:ascii="Consolas" w:eastAsia="Consolas" w:hAnsi="Consolas" w:cs="Consolas"/>
                <w:color w:val="F8F8F2"/>
                <w:szCs w:val="21"/>
              </w:rPr>
            </w:pPr>
            <w:ins w:id="3077" w:author="周一仙" w:date="2023-02-05T22:15:00Z">
              <w:del w:id="3078" w:author="Kelly Chen(陈钰)" w:date="2023-02-06T14:38:00Z">
                <w:r w:rsidDel="00B370D8">
                  <w:rPr>
                    <w:rFonts w:ascii="Consolas" w:eastAsia="Consolas" w:hAnsi="Consolas" w:cs="Consolas"/>
                    <w:kern w:val="0"/>
                    <w:szCs w:val="21"/>
                    <w:shd w:val="clear" w:color="auto" w:fill="272822"/>
                    <w:lang w:bidi="ar"/>
                  </w:rPr>
                  <w:delText>    app.append_manager(main_uart_manager)</w:delText>
                </w:r>
              </w:del>
            </w:ins>
          </w:p>
          <w:p w14:paraId="1B6207A1" w14:textId="528B40F0" w:rsidR="00DE7EFC" w:rsidDel="00B370D8" w:rsidRDefault="0038552A" w:rsidP="002337F9">
            <w:pPr>
              <w:widowControl/>
              <w:shd w:val="clear" w:color="auto" w:fill="272822"/>
              <w:spacing w:line="285" w:lineRule="atLeast"/>
              <w:jc w:val="left"/>
              <w:rPr>
                <w:ins w:id="3079" w:author="周一仙" w:date="2023-02-05T22:15:00Z"/>
                <w:del w:id="3080" w:author="Kelly Chen(陈钰)" w:date="2023-02-06T14:38:00Z"/>
                <w:rFonts w:ascii="Consolas" w:eastAsia="Consolas" w:hAnsi="Consolas" w:cs="Consolas"/>
                <w:color w:val="F8F8F2"/>
                <w:szCs w:val="21"/>
              </w:rPr>
            </w:pPr>
            <w:ins w:id="3081" w:author="周一仙" w:date="2023-02-05T22:15:00Z">
              <w:del w:id="3082" w:author="Kelly Chen(陈钰)" w:date="2023-02-06T14:38:00Z">
                <w:r w:rsidDel="00B370D8">
                  <w:rPr>
                    <w:rFonts w:ascii="Consolas" w:eastAsia="Consolas" w:hAnsi="Consolas" w:cs="Consolas"/>
                    <w:kern w:val="0"/>
                    <w:szCs w:val="21"/>
                    <w:shd w:val="clear" w:color="auto" w:fill="272822"/>
                    <w:lang w:bidi="ar"/>
                  </w:rPr>
                  <w:delText>    app.append_manager(FtpOtaManager())</w:delText>
                </w:r>
              </w:del>
            </w:ins>
          </w:p>
          <w:p w14:paraId="1ACB638A" w14:textId="1AA9B118" w:rsidR="00DE7EFC" w:rsidDel="00B370D8" w:rsidRDefault="0038552A" w:rsidP="002337F9">
            <w:pPr>
              <w:widowControl/>
              <w:shd w:val="clear" w:color="auto" w:fill="272822"/>
              <w:spacing w:line="285" w:lineRule="atLeast"/>
              <w:jc w:val="left"/>
              <w:rPr>
                <w:ins w:id="3083" w:author="周一仙" w:date="2023-02-05T22:15:00Z"/>
                <w:del w:id="3084" w:author="Kelly Chen(陈钰)" w:date="2023-02-06T14:38:00Z"/>
                <w:rFonts w:ascii="Consolas" w:eastAsia="Consolas" w:hAnsi="Consolas" w:cs="Consolas"/>
                <w:color w:val="F8F8F2"/>
                <w:szCs w:val="21"/>
              </w:rPr>
            </w:pPr>
            <w:ins w:id="3085" w:author="周一仙" w:date="2023-02-05T22:15:00Z">
              <w:del w:id="3086" w:author="Kelly Chen(陈钰)" w:date="2023-02-06T14:38:00Z">
                <w:r w:rsidDel="00B370D8">
                  <w:rPr>
                    <w:rFonts w:ascii="Consolas" w:eastAsia="Consolas" w:hAnsi="Consolas" w:cs="Consolas"/>
                    <w:kern w:val="0"/>
                    <w:szCs w:val="21"/>
                    <w:shd w:val="clear" w:color="auto" w:fill="272822"/>
                    <w:lang w:bidi="ar"/>
                  </w:rPr>
                  <w:delText>    app.append_manager(ClientTcpManager())</w:delText>
                </w:r>
              </w:del>
            </w:ins>
          </w:p>
          <w:p w14:paraId="07B65384" w14:textId="2C7CF71A" w:rsidR="00DE7EFC" w:rsidDel="00B370D8" w:rsidRDefault="0038552A" w:rsidP="002337F9">
            <w:pPr>
              <w:widowControl/>
              <w:shd w:val="clear" w:color="auto" w:fill="272822"/>
              <w:spacing w:line="285" w:lineRule="atLeast"/>
              <w:jc w:val="left"/>
              <w:rPr>
                <w:ins w:id="3087" w:author="周一仙" w:date="2023-02-05T22:15:00Z"/>
                <w:del w:id="3088" w:author="Kelly Chen(陈钰)" w:date="2023-02-06T14:38:00Z"/>
                <w:rFonts w:ascii="Consolas" w:eastAsia="Consolas" w:hAnsi="Consolas" w:cs="Consolas"/>
                <w:color w:val="F8F8F2"/>
                <w:szCs w:val="21"/>
              </w:rPr>
            </w:pPr>
            <w:ins w:id="3089" w:author="周一仙" w:date="2023-02-05T22:15:00Z">
              <w:del w:id="3090" w:author="Kelly Chen(陈钰)" w:date="2023-02-06T14:38:00Z">
                <w:r w:rsidDel="00B370D8">
                  <w:rPr>
                    <w:rFonts w:ascii="Consolas" w:eastAsia="Consolas" w:hAnsi="Consolas" w:cs="Consolas"/>
                    <w:kern w:val="0"/>
                    <w:szCs w:val="21"/>
                    <w:shd w:val="clear" w:color="auto" w:fill="272822"/>
                    <w:lang w:bidi="ar"/>
                  </w:rPr>
                  <w:delText>    app.append_manager(ServerTcpManager())</w:delText>
                </w:r>
              </w:del>
            </w:ins>
          </w:p>
          <w:p w14:paraId="78AEB322" w14:textId="6328D4E9" w:rsidR="00DE7EFC" w:rsidDel="00B370D8" w:rsidRDefault="0038552A" w:rsidP="002337F9">
            <w:pPr>
              <w:widowControl/>
              <w:shd w:val="clear" w:color="auto" w:fill="272822"/>
              <w:spacing w:line="285" w:lineRule="atLeast"/>
              <w:jc w:val="left"/>
              <w:rPr>
                <w:ins w:id="3091" w:author="周一仙" w:date="2023-02-05T22:15:00Z"/>
                <w:del w:id="3092" w:author="Kelly Chen(陈钰)" w:date="2023-02-06T14:38:00Z"/>
                <w:rFonts w:ascii="Consolas" w:eastAsia="Consolas" w:hAnsi="Consolas" w:cs="Consolas"/>
                <w:color w:val="F8F8F2"/>
                <w:szCs w:val="21"/>
              </w:rPr>
            </w:pPr>
            <w:ins w:id="3093" w:author="周一仙" w:date="2023-02-05T22:15:00Z">
              <w:del w:id="3094" w:author="Kelly Chen(陈钰)" w:date="2023-02-06T14:38:00Z">
                <w:r w:rsidDel="00B370D8">
                  <w:rPr>
                    <w:rFonts w:ascii="Consolas" w:eastAsia="Consolas" w:hAnsi="Consolas" w:cs="Consolas"/>
                    <w:kern w:val="0"/>
                    <w:szCs w:val="21"/>
                    <w:shd w:val="clear" w:color="auto" w:fill="272822"/>
                    <w:lang w:bidi="ar"/>
                  </w:rPr>
                  <w:delText>    app.append_manager(LedBlinkManager())</w:delText>
                </w:r>
              </w:del>
            </w:ins>
          </w:p>
          <w:p w14:paraId="611B2ACB" w14:textId="3F1863BA" w:rsidR="00DE7EFC" w:rsidDel="00B370D8" w:rsidRDefault="0038552A" w:rsidP="002337F9">
            <w:pPr>
              <w:widowControl/>
              <w:shd w:val="clear" w:color="auto" w:fill="272822"/>
              <w:spacing w:line="285" w:lineRule="atLeast"/>
              <w:jc w:val="left"/>
              <w:rPr>
                <w:ins w:id="3095" w:author="周一仙" w:date="2023-02-05T22:15:00Z"/>
                <w:del w:id="3096" w:author="Kelly Chen(陈钰)" w:date="2023-02-06T14:38:00Z"/>
                <w:rFonts w:ascii="Consolas" w:eastAsia="Consolas" w:hAnsi="Consolas" w:cs="Consolas"/>
                <w:color w:val="F8F8F2"/>
                <w:szCs w:val="21"/>
              </w:rPr>
            </w:pPr>
            <w:ins w:id="3097" w:author="周一仙" w:date="2023-02-05T22:15:00Z">
              <w:del w:id="3098" w:author="Kelly Chen(陈钰)" w:date="2023-02-06T14:38:00Z">
                <w:r w:rsidDel="00B370D8">
                  <w:rPr>
                    <w:rFonts w:ascii="Consolas" w:eastAsia="Consolas" w:hAnsi="Consolas" w:cs="Consolas"/>
                    <w:kern w:val="0"/>
                    <w:szCs w:val="21"/>
                    <w:shd w:val="clear" w:color="auto" w:fill="272822"/>
                    <w:lang w:bidi="ar"/>
                  </w:rPr>
                  <w:delText>    app.append_manager(TcpModeManager())</w:delText>
                </w:r>
              </w:del>
            </w:ins>
          </w:p>
          <w:p w14:paraId="6A4588EE" w14:textId="5A6DF662" w:rsidR="00DE7EFC" w:rsidDel="00B370D8" w:rsidRDefault="0038552A" w:rsidP="00B370D8">
            <w:pPr>
              <w:widowControl/>
              <w:shd w:val="clear" w:color="auto" w:fill="272822"/>
              <w:spacing w:line="285" w:lineRule="atLeast"/>
              <w:jc w:val="left"/>
              <w:rPr>
                <w:ins w:id="3099" w:author="周一仙" w:date="2023-02-05T22:15:00Z"/>
                <w:del w:id="3100" w:author="Kelly Chen(陈钰)" w:date="2023-02-06T14:38:00Z"/>
                <w:rFonts w:ascii="Consolas" w:eastAsia="Consolas" w:hAnsi="Consolas" w:cs="Consolas"/>
                <w:color w:val="F8F8F2"/>
                <w:szCs w:val="21"/>
              </w:rPr>
            </w:pPr>
            <w:ins w:id="3101" w:author="周一仙" w:date="2023-02-05T22:15:00Z">
              <w:del w:id="3102" w:author="Kelly Chen(陈钰)" w:date="2023-02-06T14:38:00Z">
                <w:r w:rsidDel="00B370D8">
                  <w:rPr>
                    <w:rFonts w:ascii="Consolas" w:eastAsia="Consolas" w:hAnsi="Consolas" w:cs="Consolas"/>
                    <w:kern w:val="0"/>
                    <w:szCs w:val="21"/>
                    <w:shd w:val="clear" w:color="auto" w:fill="272822"/>
                    <w:lang w:bidi="ar"/>
                  </w:rPr>
                  <w:delText>    app.append_manager(NetStateManager())</w:delText>
                </w:r>
              </w:del>
            </w:ins>
          </w:p>
          <w:p w14:paraId="08A314D7" w14:textId="1EE02D4E" w:rsidR="00B370D8" w:rsidDel="00432B98" w:rsidRDefault="00B370D8" w:rsidP="00B370D8">
            <w:pPr>
              <w:rPr>
                <w:ins w:id="3103" w:author="Kelly Chen(陈钰)" w:date="2023-01-17T14:31:00Z"/>
                <w:del w:id="3104" w:author="Kelly Chen(陈钰)" w:date="2023-02-11T16:32:00Z"/>
              </w:rPr>
            </w:pPr>
          </w:p>
        </w:tc>
      </w:tr>
    </w:tbl>
    <w:p w14:paraId="3F75B52E" w14:textId="77777777" w:rsidR="00DE7EFC" w:rsidRDefault="00DE7EFC"/>
    <w:p w14:paraId="21B47EF4" w14:textId="6966ADB6" w:rsidR="00DE7EFC" w:rsidDel="001D26A4" w:rsidRDefault="0038552A">
      <w:pPr>
        <w:ind w:left="420"/>
        <w:rPr>
          <w:del w:id="3105" w:author="Kelly Chen(陈钰)" w:date="2023-02-09T16:51:00Z"/>
          <w:color w:val="404040" w:themeColor="text1" w:themeTint="BF"/>
        </w:rPr>
        <w:pPrChange w:id="3106" w:author="Kelly Chen(陈钰)" w:date="2023-01-16T14:29:00Z">
          <w:pPr>
            <w:numPr>
              <w:numId w:val="29"/>
            </w:numPr>
            <w:ind w:left="360" w:firstLineChars="200" w:firstLine="420"/>
          </w:pPr>
        </w:pPrChange>
      </w:pPr>
      <w:ins w:id="3107" w:author="Kelly Chen(陈钰)" w:date="2023-01-16T14:29:00Z">
        <w:r w:rsidRPr="005E53F4">
          <w:rPr>
            <w:rFonts w:hint="eastAsia"/>
            <w:b/>
            <w:bCs/>
            <w:color w:val="404040" w:themeColor="text1" w:themeTint="BF"/>
            <w:rPrChange w:id="3108" w:author="Kelly Chen(陈钰)" w:date="2023-02-11T16:34:00Z">
              <w:rPr>
                <w:rFonts w:hint="eastAsia"/>
                <w:color w:val="404040" w:themeColor="text1" w:themeTint="BF"/>
              </w:rPr>
            </w:rPrChange>
          </w:rPr>
          <w:t>步骤</w:t>
        </w:r>
        <w:del w:id="3109" w:author="Kelly Chen(陈钰)" w:date="2023-02-11T16:34:00Z">
          <w:r w:rsidRPr="005E53F4" w:rsidDel="005E53F4">
            <w:rPr>
              <w:rFonts w:hint="eastAsia"/>
              <w:b/>
              <w:bCs/>
              <w:color w:val="404040" w:themeColor="text1" w:themeTint="BF"/>
              <w:rPrChange w:id="3110" w:author="Kelly Chen(陈钰)" w:date="2023-02-11T16:34:00Z">
                <w:rPr>
                  <w:rFonts w:hint="eastAsia"/>
                  <w:color w:val="404040" w:themeColor="text1" w:themeTint="BF"/>
                </w:rPr>
              </w:rPrChange>
            </w:rPr>
            <w:delText>四</w:delText>
          </w:r>
        </w:del>
      </w:ins>
      <w:ins w:id="3111" w:author="Kelly Chen(陈钰)" w:date="2023-02-11T16:34:00Z">
        <w:r w:rsidR="005E53F4" w:rsidRPr="005E53F4">
          <w:rPr>
            <w:rFonts w:hint="eastAsia"/>
            <w:b/>
            <w:bCs/>
            <w:color w:val="404040" w:themeColor="text1" w:themeTint="BF"/>
            <w:rPrChange w:id="3112" w:author="Kelly Chen(陈钰)" w:date="2023-02-11T16:34:00Z">
              <w:rPr>
                <w:rFonts w:hint="eastAsia"/>
                <w:color w:val="404040" w:themeColor="text1" w:themeTint="BF"/>
              </w:rPr>
            </w:rPrChange>
          </w:rPr>
          <w:t>三</w:t>
        </w:r>
      </w:ins>
      <w:ins w:id="3113" w:author="Kelly Chen(陈钰)" w:date="2023-01-16T14:29:00Z">
        <w:r w:rsidRPr="005E53F4">
          <w:rPr>
            <w:rFonts w:hint="eastAsia"/>
            <w:b/>
            <w:bCs/>
            <w:color w:val="404040" w:themeColor="text1" w:themeTint="BF"/>
            <w:rPrChange w:id="3114" w:author="Kelly Chen(陈钰)" w:date="2023-02-11T16:34:00Z">
              <w:rPr>
                <w:rFonts w:hint="eastAsia"/>
                <w:color w:val="404040" w:themeColor="text1" w:themeTint="BF"/>
              </w:rPr>
            </w:rPrChange>
          </w:rPr>
          <w:t>：</w:t>
        </w:r>
      </w:ins>
      <w:r>
        <w:rPr>
          <w:rFonts w:hint="eastAsia"/>
          <w:color w:val="404040" w:themeColor="text1" w:themeTint="BF"/>
        </w:rPr>
        <w:t>使用新增的类方法：</w:t>
      </w:r>
      <w:ins w:id="3115" w:author="Kelly Chen(陈钰)" w:date="2023-02-11T16:50:00Z">
        <w:r w:rsidR="00860595">
          <w:rPr>
            <w:rFonts w:hint="eastAsia"/>
            <w:color w:val="404040" w:themeColor="text1" w:themeTint="BF"/>
          </w:rPr>
          <w:t xml:space="preserve"> </w:t>
        </w:r>
      </w:ins>
    </w:p>
    <w:p w14:paraId="7729EA58" w14:textId="2558255D" w:rsidR="001D26A4" w:rsidRPr="001D26A4" w:rsidDel="005E53F4" w:rsidRDefault="0038552A">
      <w:pPr>
        <w:spacing w:afterLines="50" w:after="156"/>
        <w:ind w:left="420"/>
        <w:rPr>
          <w:del w:id="3116" w:author="Kelly Chen(陈钰)" w:date="2023-02-11T16:34:00Z"/>
          <w:color w:val="404040" w:themeColor="text1" w:themeTint="BF"/>
          <w:rPrChange w:id="3117" w:author="Kelly Chen(陈钰)" w:date="2023-02-09T16:51:00Z">
            <w:rPr>
              <w:del w:id="3118" w:author="Kelly Chen(陈钰)" w:date="2023-02-11T16:34:00Z"/>
            </w:rPr>
          </w:rPrChange>
        </w:rPr>
        <w:pPrChange w:id="3119" w:author="Kelly Chen(陈钰)" w:date="2023-02-11T16:34:00Z">
          <w:pPr>
            <w:pStyle w:val="aff6"/>
            <w:numPr>
              <w:numId w:val="33"/>
            </w:numPr>
            <w:ind w:leftChars="200" w:left="420" w:firstLineChars="2" w:firstLine="4"/>
          </w:pPr>
        </w:pPrChange>
      </w:pPr>
      <w:del w:id="3120" w:author="Kelly Chen(陈钰)" w:date="2023-02-09T16:51:00Z">
        <w:r w:rsidRPr="001D26A4" w:rsidDel="001D26A4">
          <w:rPr>
            <w:rFonts w:hint="eastAsia"/>
            <w:color w:val="404040" w:themeColor="text1" w:themeTint="BF"/>
            <w:rPrChange w:id="3121" w:author="Kelly Chen(陈钰)" w:date="2023-02-09T16:51:00Z">
              <w:rPr>
                <w:rFonts w:hint="eastAsia"/>
              </w:rPr>
            </w:rPrChange>
          </w:rPr>
          <w:delText>前几步中我们已经完成的类方法的新建</w:delText>
        </w:r>
      </w:del>
      <w:ins w:id="3122" w:author="Kelly Chen(陈钰)" w:date="2023-01-29T16:33:00Z">
        <w:del w:id="3123" w:author="Kelly Chen(陈钰)" w:date="2023-02-09T16:51:00Z">
          <w:r w:rsidRPr="001D26A4" w:rsidDel="001D26A4">
            <w:rPr>
              <w:rFonts w:hint="eastAsia"/>
              <w:color w:val="404040" w:themeColor="text1" w:themeTint="BF"/>
              <w:rPrChange w:id="3124" w:author="Kelly Chen(陈钰)" w:date="2023-02-09T16:51:00Z">
                <w:rPr>
                  <w:rFonts w:hint="eastAsia"/>
                </w:rPr>
              </w:rPrChange>
            </w:rPr>
            <w:delText>创建</w:delText>
          </w:r>
        </w:del>
      </w:ins>
      <w:del w:id="3125" w:author="Kelly Chen(陈钰)" w:date="2023-02-09T16:51:00Z">
        <w:r w:rsidRPr="001D26A4" w:rsidDel="001D26A4">
          <w:rPr>
            <w:rFonts w:hint="eastAsia"/>
            <w:color w:val="404040" w:themeColor="text1" w:themeTint="BF"/>
            <w:rPrChange w:id="3126" w:author="Kelly Chen(陈钰)" w:date="2023-02-09T16:51:00Z">
              <w:rPr>
                <w:rFonts w:hint="eastAsia"/>
              </w:rPr>
            </w:rPrChange>
          </w:rPr>
          <w:delText>，功能实现以及事件注册，添加到</w:delText>
        </w:r>
        <w:r w:rsidRPr="001D26A4" w:rsidDel="001D26A4">
          <w:rPr>
            <w:color w:val="404040" w:themeColor="text1" w:themeTint="BF"/>
            <w:rPrChange w:id="3127" w:author="Kelly Chen(陈钰)" w:date="2023-02-09T16:51:00Z">
              <w:rPr/>
            </w:rPrChange>
          </w:rPr>
          <w:delText>App</w:delText>
        </w:r>
      </w:del>
      <w:ins w:id="3128" w:author="Kelly Chen(陈钰)" w:date="2023-01-29T16:33:00Z">
        <w:del w:id="3129" w:author="Kelly Chen(陈钰)" w:date="2023-02-09T16:51:00Z">
          <w:r w:rsidRPr="001D26A4" w:rsidDel="001D26A4">
            <w:rPr>
              <w:color w:val="404040" w:themeColor="text1" w:themeTint="BF"/>
              <w:rPrChange w:id="3130" w:author="Kelly Chen(陈钰)" w:date="2023-02-09T16:51:00Z">
                <w:rPr/>
              </w:rPrChange>
            </w:rPr>
            <w:delText>PP</w:delText>
          </w:r>
        </w:del>
      </w:ins>
      <w:del w:id="3131" w:author="Kelly Chen(陈钰)" w:date="2023-02-09T16:51:00Z">
        <w:r w:rsidRPr="001D26A4" w:rsidDel="001D26A4">
          <w:rPr>
            <w:rFonts w:hint="eastAsia"/>
            <w:color w:val="404040" w:themeColor="text1" w:themeTint="BF"/>
            <w:rPrChange w:id="3132" w:author="Kelly Chen(陈钰)" w:date="2023-02-09T16:51:00Z">
              <w:rPr>
                <w:rFonts w:hint="eastAsia"/>
              </w:rPr>
            </w:rPrChange>
          </w:rPr>
          <w:delText>中启动，那么接下来介绍怎么使用新增的类方法：</w:delText>
        </w:r>
      </w:del>
    </w:p>
    <w:p w14:paraId="7F1B70DB" w14:textId="419E365A" w:rsidR="00DE7EFC" w:rsidDel="005E53F4" w:rsidRDefault="0038552A">
      <w:pPr>
        <w:spacing w:afterLines="50" w:after="156"/>
        <w:ind w:left="420"/>
        <w:rPr>
          <w:del w:id="3133" w:author="Kelly Chen(陈钰)" w:date="2023-02-11T16:34:00Z"/>
        </w:rPr>
        <w:pPrChange w:id="3134" w:author="Kelly Chen(陈钰)" w:date="2023-02-11T16:34:00Z">
          <w:pPr>
            <w:spacing w:before="100" w:beforeAutospacing="1"/>
            <w:jc w:val="center"/>
          </w:pPr>
        </w:pPrChange>
      </w:pPr>
      <w:del w:id="3135" w:author="Kelly Chen(陈钰)" w:date="2023-02-11T16:34:00Z">
        <w:r w:rsidDel="005E53F4">
          <w:rPr>
            <w:noProof/>
          </w:rPr>
          <w:drawing>
            <wp:inline distT="0" distB="0" distL="0" distR="0" wp14:anchorId="575F7218" wp14:editId="582C635F">
              <wp:extent cx="5324475" cy="22336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5329215" cy="2235626"/>
                      </a:xfrm>
                      <a:prstGeom prst="rect">
                        <a:avLst/>
                      </a:prstGeom>
                      <a:noFill/>
                      <a:ln>
                        <a:noFill/>
                      </a:ln>
                    </pic:spPr>
                  </pic:pic>
                </a:graphicData>
              </a:graphic>
            </wp:inline>
          </w:drawing>
        </w:r>
      </w:del>
    </w:p>
    <w:p w14:paraId="5AC57F49" w14:textId="77777777" w:rsidR="00DE7EFC" w:rsidRDefault="00DE7EFC">
      <w:pPr>
        <w:spacing w:afterLines="50" w:after="156"/>
        <w:ind w:left="420"/>
        <w:rPr>
          <w:ins w:id="3136" w:author="Kelly Chen(陈钰)" w:date="2023-01-16T17:31:00Z"/>
        </w:rPr>
        <w:pPrChange w:id="3137" w:author="Kelly Chen(陈钰)" w:date="2023-02-11T16:34:00Z">
          <w:pPr/>
        </w:pPrChange>
      </w:pPr>
    </w:p>
    <w:tbl>
      <w:tblPr>
        <w:tblpPr w:leftFromText="180" w:rightFromText="180" w:vertAnchor="text" w:tblpXSpec="right" w:tblpY="1"/>
        <w:tblOverlap w:val="never"/>
        <w:tblW w:w="9435" w:type="dxa"/>
        <w:jc w:val="right"/>
        <w:tblCellSpacing w:w="20" w:type="dxa"/>
        <w:shd w:val="pct15" w:color="auto" w:fill="auto"/>
        <w:tblLayout w:type="fixed"/>
        <w:tblLook w:val="04A0" w:firstRow="1" w:lastRow="0" w:firstColumn="1" w:lastColumn="0" w:noHBand="0" w:noVBand="1"/>
        <w:tblPrChange w:id="3138" w:author="Rain Cui(崔雨婷)" w:date="2023-03-24T10:42:00Z">
          <w:tblPr>
            <w:tblpPr w:leftFromText="180" w:rightFromText="180" w:vertAnchor="text" w:tblpXSpec="right" w:tblpY="1"/>
            <w:tblOverlap w:val="never"/>
            <w:tblW w:w="9435" w:type="dxa"/>
            <w:jc w:val="right"/>
            <w:tblCellSpacing w:w="20" w:type="dxa"/>
            <w:shd w:val="pct10" w:color="auto" w:fill="auto"/>
            <w:tblLayout w:type="fixed"/>
            <w:tblLook w:val="04A0" w:firstRow="1" w:lastRow="0" w:firstColumn="1" w:lastColumn="0" w:noHBand="0" w:noVBand="1"/>
          </w:tblPr>
        </w:tblPrChange>
      </w:tblPr>
      <w:tblGrid>
        <w:gridCol w:w="9435"/>
        <w:tblGridChange w:id="3139">
          <w:tblGrid>
            <w:gridCol w:w="9293"/>
          </w:tblGrid>
        </w:tblGridChange>
      </w:tblGrid>
      <w:tr w:rsidR="00DE7EFC" w14:paraId="2FF8D414" w14:textId="77777777" w:rsidTr="00BF430A">
        <w:trPr>
          <w:trHeight w:val="454"/>
          <w:tblCellSpacing w:w="20" w:type="dxa"/>
          <w:jc w:val="right"/>
          <w:trPrChange w:id="3140" w:author="Rain Cui(崔雨婷)" w:date="2023-03-24T10:42:00Z">
            <w:trPr>
              <w:trHeight w:val="454"/>
              <w:tblCellSpacing w:w="20" w:type="dxa"/>
              <w:jc w:val="right"/>
            </w:trPr>
          </w:trPrChange>
        </w:trPr>
        <w:tc>
          <w:tcPr>
            <w:tcW w:w="9355" w:type="dxa"/>
            <w:shd w:val="pct15" w:color="auto" w:fill="auto"/>
            <w:vAlign w:val="center"/>
            <w:tcPrChange w:id="3141" w:author="Rain Cui(崔雨婷)" w:date="2023-03-24T10:42:00Z">
              <w:tcPr>
                <w:tcW w:w="9213" w:type="dxa"/>
                <w:shd w:val="pct10" w:color="auto" w:fill="auto"/>
                <w:vAlign w:val="center"/>
              </w:tcPr>
            </w:tcPrChange>
          </w:tcPr>
          <w:p w14:paraId="4722695F" w14:textId="77777777" w:rsidR="00B370D8" w:rsidRDefault="00B370D8" w:rsidP="00B370D8">
            <w:r>
              <w:t>class PlayTestFuntion():</w:t>
            </w:r>
          </w:p>
          <w:p w14:paraId="0E314133" w14:textId="77777777" w:rsidR="00B370D8" w:rsidRDefault="00B370D8" w:rsidP="00B370D8">
            <w:r>
              <w:t xml:space="preserve">    """</w:t>
            </w:r>
          </w:p>
          <w:p w14:paraId="129EF348" w14:textId="77777777" w:rsidR="00B370D8" w:rsidRDefault="00B370D8" w:rsidP="00B370D8">
            <w:r>
              <w:rPr>
                <w:rFonts w:hint="eastAsia"/>
              </w:rPr>
              <w:t xml:space="preserve">    </w:t>
            </w:r>
            <w:r>
              <w:rPr>
                <w:rFonts w:hint="eastAsia"/>
              </w:rPr>
              <w:t>使用新增类方法</w:t>
            </w:r>
          </w:p>
          <w:p w14:paraId="76E7DC02" w14:textId="77777777" w:rsidR="00B370D8" w:rsidRDefault="00B370D8" w:rsidP="00B370D8">
            <w:r>
              <w:t xml:space="preserve">    """</w:t>
            </w:r>
          </w:p>
          <w:p w14:paraId="37F0242D" w14:textId="77777777" w:rsidR="00B370D8" w:rsidRDefault="00B370D8" w:rsidP="00B370D8"/>
          <w:p w14:paraId="12A8981C" w14:textId="77777777" w:rsidR="00B370D8" w:rsidRDefault="00B370D8" w:rsidP="00B370D8">
            <w:r>
              <w:t xml:space="preserve">    def execute_test_function(self):</w:t>
            </w:r>
          </w:p>
          <w:p w14:paraId="68E021C4" w14:textId="77777777" w:rsidR="00B370D8" w:rsidRDefault="00B370D8" w:rsidP="00B370D8">
            <w:r>
              <w:rPr>
                <w:rFonts w:hint="eastAsia"/>
              </w:rPr>
              <w:t xml:space="preserve">        # </w:t>
            </w:r>
            <w:r>
              <w:rPr>
                <w:rFonts w:hint="eastAsia"/>
              </w:rPr>
              <w:t>通过事件发布的方式找到对应的方法执行</w:t>
            </w:r>
          </w:p>
          <w:p w14:paraId="3CB2BC91" w14:textId="797C53DC" w:rsidR="00B370D8" w:rsidRDefault="00B370D8" w:rsidP="00B370D8">
            <w:r>
              <w:t xml:space="preserve">        EventMesh.publish("test_function")</w:t>
            </w:r>
          </w:p>
        </w:tc>
      </w:tr>
    </w:tbl>
    <w:p w14:paraId="77ECCF17" w14:textId="77777777" w:rsidR="00DE7EFC" w:rsidRDefault="00DE7EFC"/>
    <w:p w14:paraId="52D19EAA" w14:textId="77777777" w:rsidR="00DE7EFC" w:rsidRDefault="0038552A">
      <w:pPr>
        <w:ind w:firstLineChars="200" w:firstLine="420"/>
        <w:rPr>
          <w:ins w:id="3142" w:author="Kelly Chen(陈钰)" w:date="2023-01-10T17:07:00Z"/>
          <w:color w:val="404040" w:themeColor="text1" w:themeTint="BF"/>
        </w:rPr>
      </w:pPr>
      <w:r>
        <w:rPr>
          <w:rFonts w:hint="eastAsia"/>
          <w:color w:val="404040" w:themeColor="text1" w:themeTint="BF"/>
        </w:rPr>
        <w:t>通过事件发布的方式找到已</w:t>
      </w:r>
      <w:del w:id="3143" w:author="Kelly Chen(陈钰)" w:date="2023-01-29T15:59:00Z">
        <w:r>
          <w:rPr>
            <w:rFonts w:hint="eastAsia"/>
            <w:color w:val="404040" w:themeColor="text1" w:themeTint="BF"/>
          </w:rPr>
          <w:delText>经</w:delText>
        </w:r>
      </w:del>
      <w:r>
        <w:rPr>
          <w:rFonts w:hint="eastAsia"/>
          <w:color w:val="404040" w:themeColor="text1" w:themeTint="BF"/>
        </w:rPr>
        <w:t>订阅</w:t>
      </w:r>
      <w:del w:id="3144" w:author="Kelly Chen(陈钰)" w:date="2023-01-29T15:59:00Z">
        <w:r>
          <w:rPr>
            <w:rFonts w:hint="eastAsia"/>
            <w:color w:val="404040" w:themeColor="text1" w:themeTint="BF"/>
          </w:rPr>
          <w:delText>好</w:delText>
        </w:r>
      </w:del>
      <w:r>
        <w:rPr>
          <w:rFonts w:hint="eastAsia"/>
          <w:color w:val="404040" w:themeColor="text1" w:themeTint="BF"/>
        </w:rPr>
        <w:t>的事件，执行对应的事件函数。</w:t>
      </w:r>
    </w:p>
    <w:p w14:paraId="2553C6A2" w14:textId="77777777" w:rsidR="00DE7EFC" w:rsidRDefault="00DE7EFC">
      <w:pPr>
        <w:rPr>
          <w:ins w:id="3145" w:author="Kelly Chen(陈钰)" w:date="2023-01-29T15:59:00Z"/>
          <w:color w:val="404040" w:themeColor="text1" w:themeTint="BF"/>
        </w:rPr>
      </w:pPr>
    </w:p>
    <w:p w14:paraId="19F7EBB4" w14:textId="77777777" w:rsidR="00DE7EFC" w:rsidRDefault="00DE7EFC">
      <w:pPr>
        <w:rPr>
          <w:ins w:id="3146" w:author="Kelly Chen(陈钰)" w:date="2023-01-10T17:07:00Z"/>
          <w:color w:val="404040" w:themeColor="text1" w:themeTint="BF"/>
        </w:rPr>
        <w:pPrChange w:id="3147" w:author="Kelly Chen(陈钰)" w:date="2023-01-10T17:09:00Z">
          <w:pPr>
            <w:ind w:firstLineChars="200" w:firstLine="420"/>
          </w:pPr>
        </w:pPrChange>
      </w:pPr>
    </w:p>
    <w:p w14:paraId="571A0A5E" w14:textId="77777777" w:rsidR="00DE7EFC" w:rsidRDefault="00DE7EFC">
      <w:pPr>
        <w:pStyle w:val="QL-1"/>
        <w:rPr>
          <w:ins w:id="3148" w:author="Kelly Chen(陈钰)" w:date="2023-01-10T17:08:00Z"/>
        </w:rPr>
        <w:sectPr w:rsidR="00DE7EFC">
          <w:pgSz w:w="11906" w:h="16838"/>
          <w:pgMar w:top="1440" w:right="1080" w:bottom="1440" w:left="1080" w:header="454" w:footer="0" w:gutter="0"/>
          <w:cols w:space="425"/>
          <w:docGrid w:type="lines" w:linePitch="312"/>
        </w:sectPr>
      </w:pPr>
    </w:p>
    <w:p w14:paraId="1D0C97E9" w14:textId="77777777" w:rsidR="00DE7EFC" w:rsidRDefault="0038552A">
      <w:pPr>
        <w:pStyle w:val="Quectel1"/>
        <w:rPr>
          <w:ins w:id="3149" w:author="Kelly Chen(陈钰)" w:date="2023-01-10T17:07:00Z"/>
        </w:rPr>
        <w:pPrChange w:id="3150" w:author="Kelly Chen(陈钰)" w:date="2023-02-06T10:24:00Z">
          <w:pPr>
            <w:pStyle w:val="QL-1"/>
          </w:pPr>
        </w:pPrChange>
      </w:pPr>
      <w:bookmarkStart w:id="3151" w:name="_Toc127025868"/>
      <w:ins w:id="3152" w:author="Kelly Chen(陈钰)" w:date="2023-01-10T17:08:00Z">
        <w:r>
          <w:rPr>
            <w:rFonts w:hint="eastAsia"/>
          </w:rPr>
          <w:lastRenderedPageBreak/>
          <w:t>附录</w:t>
        </w:r>
        <w:r>
          <w:rPr>
            <w:rFonts w:hint="eastAsia"/>
          </w:rPr>
          <w:t xml:space="preserve"> </w:t>
        </w:r>
        <w:r>
          <w:t>术语缩写</w:t>
        </w:r>
      </w:ins>
      <w:bookmarkEnd w:id="3151"/>
    </w:p>
    <w:p w14:paraId="072C7E5E" w14:textId="77777777" w:rsidR="00DE7EFC" w:rsidRDefault="00DE7EFC">
      <w:pPr>
        <w:rPr>
          <w:ins w:id="3153" w:author="Kelly Chen(陈钰)" w:date="2023-01-10T17:08:00Z"/>
          <w:color w:val="404040" w:themeColor="text1" w:themeTint="BF"/>
        </w:rPr>
      </w:pPr>
    </w:p>
    <w:p w14:paraId="50F8A2E1" w14:textId="77777777" w:rsidR="00DE7EFC" w:rsidRPr="00DE7EFC" w:rsidRDefault="0038552A">
      <w:pPr>
        <w:pStyle w:val="a6"/>
        <w:rPr>
          <w:ins w:id="3154" w:author="Kelly Chen(陈钰)" w:date="2023-01-10T17:08:00Z"/>
          <w:sz w:val="21"/>
          <w:szCs w:val="18"/>
          <w:rPrChange w:id="3155" w:author="Kelly Chen(陈钰)" w:date="2023-02-03T16:25:00Z">
            <w:rPr>
              <w:ins w:id="3156" w:author="Kelly Chen(陈钰)" w:date="2023-01-10T17:08:00Z"/>
            </w:rPr>
          </w:rPrChange>
        </w:rPr>
      </w:pPr>
      <w:bookmarkStart w:id="3157" w:name="_Toc123655898"/>
      <w:bookmarkStart w:id="3158" w:name="_Toc127025822"/>
      <w:ins w:id="3159" w:author="Kelly Chen(陈钰)" w:date="2023-01-10T17:08:00Z">
        <w:r>
          <w:rPr>
            <w:rFonts w:hint="eastAsia"/>
            <w:sz w:val="21"/>
            <w:szCs w:val="18"/>
            <w:rPrChange w:id="3160" w:author="Kelly Chen(陈钰)" w:date="2023-02-03T16:25:00Z">
              <w:rPr>
                <w:rFonts w:hint="eastAsia"/>
              </w:rPr>
            </w:rPrChange>
          </w:rPr>
          <w:t>表</w:t>
        </w:r>
        <w:r>
          <w:rPr>
            <w:sz w:val="21"/>
            <w:szCs w:val="18"/>
            <w:rPrChange w:id="3161" w:author="Kelly Chen(陈钰)" w:date="2023-02-03T16:25:00Z">
              <w:rPr/>
            </w:rPrChange>
          </w:rPr>
          <w:fldChar w:fldCharType="begin"/>
        </w:r>
        <w:r>
          <w:rPr>
            <w:sz w:val="21"/>
            <w:szCs w:val="18"/>
            <w:rPrChange w:id="3162" w:author="Kelly Chen(陈钰)" w:date="2023-02-03T16:25:00Z">
              <w:rPr/>
            </w:rPrChange>
          </w:rPr>
          <w:instrText xml:space="preserve"> SEQ </w:instrText>
        </w:r>
        <w:r>
          <w:rPr>
            <w:rFonts w:hint="eastAsia"/>
            <w:sz w:val="21"/>
            <w:szCs w:val="18"/>
            <w:rPrChange w:id="3163" w:author="Kelly Chen(陈钰)" w:date="2023-02-03T16:25:00Z">
              <w:rPr>
                <w:rFonts w:hint="eastAsia"/>
              </w:rPr>
            </w:rPrChange>
          </w:rPr>
          <w:instrText>表</w:instrText>
        </w:r>
        <w:r>
          <w:rPr>
            <w:sz w:val="21"/>
            <w:szCs w:val="18"/>
            <w:rPrChange w:id="3164" w:author="Kelly Chen(陈钰)" w:date="2023-02-03T16:25:00Z">
              <w:rPr/>
            </w:rPrChange>
          </w:rPr>
          <w:instrText xml:space="preserve"> \* ARABIC </w:instrText>
        </w:r>
        <w:r>
          <w:rPr>
            <w:sz w:val="21"/>
            <w:szCs w:val="18"/>
            <w:rPrChange w:id="3165" w:author="Kelly Chen(陈钰)" w:date="2023-02-03T16:25:00Z">
              <w:rPr/>
            </w:rPrChange>
          </w:rPr>
          <w:fldChar w:fldCharType="separate"/>
        </w:r>
      </w:ins>
      <w:ins w:id="3166" w:author="Kelly Chen(陈钰)" w:date="2023-02-03T16:25:00Z">
        <w:r>
          <w:rPr>
            <w:sz w:val="21"/>
            <w:szCs w:val="18"/>
            <w:rPrChange w:id="3167" w:author="Kelly Chen(陈钰)" w:date="2023-02-03T16:25:00Z">
              <w:rPr/>
            </w:rPrChange>
          </w:rPr>
          <w:t>2</w:t>
        </w:r>
      </w:ins>
      <w:ins w:id="3168" w:author="Kelly Chen(陈钰)" w:date="2023-01-10T17:08:00Z">
        <w:r>
          <w:rPr>
            <w:sz w:val="21"/>
            <w:szCs w:val="18"/>
            <w:rPrChange w:id="3169" w:author="Kelly Chen(陈钰)" w:date="2023-02-03T16:25:00Z">
              <w:rPr/>
            </w:rPrChange>
          </w:rPr>
          <w:fldChar w:fldCharType="end"/>
        </w:r>
        <w:r>
          <w:rPr>
            <w:rFonts w:hint="eastAsia"/>
            <w:sz w:val="21"/>
            <w:szCs w:val="18"/>
            <w:rPrChange w:id="3170" w:author="Kelly Chen(陈钰)" w:date="2023-02-03T16:25:00Z">
              <w:rPr>
                <w:rFonts w:hint="eastAsia"/>
              </w:rPr>
            </w:rPrChange>
          </w:rPr>
          <w:t>：术语缩写</w:t>
        </w:r>
        <w:bookmarkEnd w:id="3157"/>
        <w:bookmarkEnd w:id="3158"/>
      </w:ins>
    </w:p>
    <w:tbl>
      <w:tblPr>
        <w:tblpPr w:vertAnchor="text" w:tblpXSpec="right" w:tblpY="63"/>
        <w:tblOverlap w:val="never"/>
        <w:tblW w:w="9854" w:type="dxa"/>
        <w:tblBorders>
          <w:top w:val="single" w:sz="4" w:space="0" w:color="BFBFBF"/>
          <w:bottom w:val="single" w:sz="4" w:space="0" w:color="BFBFBF"/>
          <w:insideH w:val="single" w:sz="4" w:space="0" w:color="BFBFBF"/>
        </w:tblBorders>
        <w:tblLook w:val="04A0" w:firstRow="1" w:lastRow="0" w:firstColumn="1" w:lastColumn="0" w:noHBand="0" w:noVBand="1"/>
        <w:tblPrChange w:id="3171" w:author="Rain Cui(崔雨婷)" w:date="2023-03-24T10:43:00Z">
          <w:tblPr>
            <w:tblpPr w:vertAnchor="text" w:tblpXSpec="right" w:tblpY="63"/>
            <w:tblOverlap w:val="never"/>
            <w:tblW w:w="9854" w:type="dxa"/>
            <w:tblBorders>
              <w:top w:val="single" w:sz="4" w:space="0" w:color="BFBFBF"/>
              <w:bottom w:val="single" w:sz="4" w:space="0" w:color="BFBFBF"/>
              <w:insideH w:val="single" w:sz="4" w:space="0" w:color="BFBFBF"/>
            </w:tblBorders>
            <w:tblLook w:val="04A0" w:firstRow="1" w:lastRow="0" w:firstColumn="1" w:lastColumn="0" w:noHBand="0" w:noVBand="1"/>
          </w:tblPr>
        </w:tblPrChange>
      </w:tblPr>
      <w:tblGrid>
        <w:gridCol w:w="1514"/>
        <w:gridCol w:w="4723"/>
        <w:gridCol w:w="3617"/>
        <w:tblGridChange w:id="3172">
          <w:tblGrid>
            <w:gridCol w:w="1514"/>
            <w:gridCol w:w="4513"/>
            <w:gridCol w:w="3827"/>
          </w:tblGrid>
        </w:tblGridChange>
      </w:tblGrid>
      <w:tr w:rsidR="00DE7EFC" w14:paraId="2888E5E6" w14:textId="77777777" w:rsidTr="00BF430A">
        <w:trPr>
          <w:trHeight w:val="510"/>
          <w:ins w:id="3173" w:author="Kelly Chen(陈钰)" w:date="2023-01-29T14:55:00Z"/>
          <w:trPrChange w:id="3174" w:author="Rain Cui(崔雨婷)" w:date="2023-03-24T10:43:00Z">
            <w:trPr>
              <w:trHeight w:val="510"/>
            </w:trPr>
          </w:trPrChange>
        </w:trPr>
        <w:tc>
          <w:tcPr>
            <w:tcW w:w="1514" w:type="dxa"/>
            <w:tcBorders>
              <w:bottom w:val="single" w:sz="4" w:space="0" w:color="BFBFBF"/>
            </w:tcBorders>
            <w:shd w:val="pct15" w:color="auto" w:fill="auto"/>
            <w:tcMar>
              <w:top w:w="11" w:type="dxa"/>
              <w:bottom w:w="11" w:type="dxa"/>
            </w:tcMar>
            <w:vAlign w:val="center"/>
            <w:tcPrChange w:id="3175" w:author="Rain Cui(崔雨婷)" w:date="2023-03-24T10:43:00Z">
              <w:tcPr>
                <w:tcW w:w="1514" w:type="dxa"/>
                <w:tcBorders>
                  <w:bottom w:val="single" w:sz="4" w:space="0" w:color="BFBFBF"/>
                </w:tcBorders>
                <w:shd w:val="pct10" w:color="auto" w:fill="auto"/>
                <w:tcMar>
                  <w:top w:w="11" w:type="dxa"/>
                  <w:bottom w:w="11" w:type="dxa"/>
                </w:tcMar>
                <w:vAlign w:val="center"/>
              </w:tcPr>
            </w:tcPrChange>
          </w:tcPr>
          <w:p w14:paraId="6D8D7D8F" w14:textId="77777777" w:rsidR="00DE7EFC" w:rsidRDefault="0038552A">
            <w:pPr>
              <w:rPr>
                <w:ins w:id="3176" w:author="Kelly Chen(陈钰)" w:date="2023-01-29T14:55:00Z"/>
                <w:b/>
                <w:bCs/>
                <w:szCs w:val="21"/>
              </w:rPr>
            </w:pPr>
            <w:ins w:id="3177" w:author="Kelly Chen(陈钰)" w:date="2023-01-29T14:55:00Z">
              <w:r>
                <w:rPr>
                  <w:rFonts w:hint="eastAsia"/>
                  <w:b/>
                  <w:bCs/>
                  <w:szCs w:val="21"/>
                </w:rPr>
                <w:t>缩写</w:t>
              </w:r>
            </w:ins>
          </w:p>
        </w:tc>
        <w:tc>
          <w:tcPr>
            <w:tcW w:w="4723" w:type="dxa"/>
            <w:tcBorders>
              <w:bottom w:val="single" w:sz="4" w:space="0" w:color="BFBFBF"/>
            </w:tcBorders>
            <w:shd w:val="pct15" w:color="auto" w:fill="auto"/>
            <w:tcMar>
              <w:top w:w="11" w:type="dxa"/>
              <w:bottom w:w="11" w:type="dxa"/>
            </w:tcMar>
            <w:vAlign w:val="center"/>
            <w:tcPrChange w:id="3178" w:author="Rain Cui(崔雨婷)" w:date="2023-03-24T10:43:00Z">
              <w:tcPr>
                <w:tcW w:w="4513" w:type="dxa"/>
                <w:tcBorders>
                  <w:bottom w:val="single" w:sz="4" w:space="0" w:color="BFBFBF"/>
                </w:tcBorders>
                <w:shd w:val="pct10" w:color="auto" w:fill="auto"/>
                <w:tcMar>
                  <w:top w:w="11" w:type="dxa"/>
                  <w:bottom w:w="11" w:type="dxa"/>
                </w:tcMar>
                <w:vAlign w:val="center"/>
              </w:tcPr>
            </w:tcPrChange>
          </w:tcPr>
          <w:p w14:paraId="6816BF66" w14:textId="77777777" w:rsidR="00DE7EFC" w:rsidRDefault="0038552A">
            <w:pPr>
              <w:rPr>
                <w:ins w:id="3179" w:author="Kelly Chen(陈钰)" w:date="2023-01-29T14:55:00Z"/>
                <w:b/>
                <w:bCs/>
                <w:szCs w:val="21"/>
              </w:rPr>
            </w:pPr>
            <w:ins w:id="3180" w:author="Kelly Chen(陈钰)" w:date="2023-01-29T14:55:00Z">
              <w:r>
                <w:rPr>
                  <w:rFonts w:hint="eastAsia"/>
                  <w:b/>
                  <w:bCs/>
                  <w:szCs w:val="21"/>
                </w:rPr>
                <w:t>英文全称</w:t>
              </w:r>
            </w:ins>
          </w:p>
        </w:tc>
        <w:tc>
          <w:tcPr>
            <w:tcW w:w="3617" w:type="dxa"/>
            <w:tcBorders>
              <w:bottom w:val="single" w:sz="4" w:space="0" w:color="BFBFBF"/>
            </w:tcBorders>
            <w:shd w:val="pct15" w:color="auto" w:fill="auto"/>
            <w:tcMar>
              <w:top w:w="11" w:type="dxa"/>
              <w:bottom w:w="11" w:type="dxa"/>
            </w:tcMar>
            <w:vAlign w:val="center"/>
            <w:tcPrChange w:id="3181" w:author="Rain Cui(崔雨婷)" w:date="2023-03-24T10:43:00Z">
              <w:tcPr>
                <w:tcW w:w="3827" w:type="dxa"/>
                <w:tcBorders>
                  <w:bottom w:val="single" w:sz="4" w:space="0" w:color="BFBFBF"/>
                </w:tcBorders>
                <w:shd w:val="pct10" w:color="auto" w:fill="auto"/>
                <w:vAlign w:val="center"/>
              </w:tcPr>
            </w:tcPrChange>
          </w:tcPr>
          <w:p w14:paraId="4BB98DFC" w14:textId="77777777" w:rsidR="00DE7EFC" w:rsidRDefault="0038552A">
            <w:pPr>
              <w:rPr>
                <w:ins w:id="3182" w:author="Kelly Chen(陈钰)" w:date="2023-01-29T14:55:00Z"/>
                <w:b/>
                <w:bCs/>
                <w:szCs w:val="21"/>
              </w:rPr>
            </w:pPr>
            <w:ins w:id="3183" w:author="Kelly Chen(陈钰)" w:date="2023-01-29T14:55:00Z">
              <w:r>
                <w:rPr>
                  <w:rFonts w:hint="eastAsia"/>
                  <w:b/>
                  <w:bCs/>
                  <w:szCs w:val="21"/>
                </w:rPr>
                <w:t>中文全称</w:t>
              </w:r>
            </w:ins>
          </w:p>
        </w:tc>
      </w:tr>
      <w:tr w:rsidR="00DE7EFC" w14:paraId="683B4FE7" w14:textId="77777777" w:rsidTr="00B3052E">
        <w:trPr>
          <w:trHeight w:val="510"/>
          <w:ins w:id="3184" w:author="Kelly Chen(陈钰)" w:date="2023-01-29T14:55:00Z"/>
          <w:trPrChange w:id="3185"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186"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26E86ADE" w14:textId="77777777" w:rsidR="00DE7EFC" w:rsidRDefault="0038552A">
            <w:pPr>
              <w:jc w:val="left"/>
              <w:rPr>
                <w:ins w:id="3187" w:author="Kelly Chen(陈钰)" w:date="2023-01-29T14:55:00Z"/>
                <w:szCs w:val="21"/>
              </w:rPr>
            </w:pPr>
            <w:ins w:id="3188" w:author="Kelly Chen(陈钰)" w:date="2023-01-29T14:55:00Z">
              <w:r>
                <w:rPr>
                  <w:rFonts w:hint="eastAsia"/>
                  <w:szCs w:val="21"/>
                </w:rPr>
                <w:t>A</w:t>
              </w:r>
              <w:r>
                <w:rPr>
                  <w:szCs w:val="21"/>
                </w:rPr>
                <w:t>PI</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189"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3D5896F9" w14:textId="77777777" w:rsidR="00DE7EFC" w:rsidRDefault="0038552A">
            <w:pPr>
              <w:jc w:val="left"/>
              <w:rPr>
                <w:ins w:id="3190" w:author="Kelly Chen(陈钰)" w:date="2023-01-29T14:55:00Z"/>
                <w:szCs w:val="21"/>
              </w:rPr>
            </w:pPr>
            <w:ins w:id="3191" w:author="Kelly Chen(陈钰)" w:date="2023-01-29T14:55:00Z">
              <w:r>
                <w:rPr>
                  <w:szCs w:val="21"/>
                </w:rPr>
                <w:t>Application Programming Interface</w:t>
              </w:r>
            </w:ins>
          </w:p>
        </w:tc>
        <w:tc>
          <w:tcPr>
            <w:tcW w:w="3617" w:type="dxa"/>
            <w:tcBorders>
              <w:top w:val="single" w:sz="4" w:space="0" w:color="BFBFBF"/>
              <w:left w:val="nil"/>
              <w:bottom w:val="single" w:sz="4" w:space="0" w:color="BFBFBF"/>
            </w:tcBorders>
            <w:tcMar>
              <w:top w:w="11" w:type="dxa"/>
              <w:bottom w:w="11" w:type="dxa"/>
            </w:tcMar>
            <w:vAlign w:val="center"/>
            <w:tcPrChange w:id="3192" w:author="Kelly Chen(陈钰)" w:date="2023-02-06T13:14:00Z">
              <w:tcPr>
                <w:tcW w:w="3827" w:type="dxa"/>
                <w:tcBorders>
                  <w:top w:val="single" w:sz="4" w:space="0" w:color="BFBFBF"/>
                  <w:left w:val="nil"/>
                  <w:bottom w:val="single" w:sz="4" w:space="0" w:color="BFBFBF"/>
                </w:tcBorders>
                <w:vAlign w:val="center"/>
              </w:tcPr>
            </w:tcPrChange>
          </w:tcPr>
          <w:p w14:paraId="0AA49D83" w14:textId="77777777" w:rsidR="00DE7EFC" w:rsidRDefault="0038552A">
            <w:pPr>
              <w:jc w:val="left"/>
              <w:rPr>
                <w:ins w:id="3193" w:author="Kelly Chen(陈钰)" w:date="2023-01-29T14:55:00Z"/>
                <w:szCs w:val="21"/>
              </w:rPr>
            </w:pPr>
            <w:ins w:id="3194" w:author="Kelly Chen(陈钰)" w:date="2023-01-29T14:55:00Z">
              <w:r>
                <w:rPr>
                  <w:rFonts w:hint="eastAsia"/>
                  <w:szCs w:val="21"/>
                </w:rPr>
                <w:t>应用程序编程接口</w:t>
              </w:r>
            </w:ins>
          </w:p>
        </w:tc>
      </w:tr>
      <w:tr w:rsidR="00DE7EFC" w14:paraId="1985F0D7" w14:textId="77777777" w:rsidTr="00B3052E">
        <w:trPr>
          <w:trHeight w:val="510"/>
          <w:ins w:id="3195" w:author="Kelly Chen(陈钰)" w:date="2023-01-29T14:55:00Z"/>
          <w:trPrChange w:id="3196"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197"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46753C4A" w14:textId="77777777" w:rsidR="00DE7EFC" w:rsidRDefault="0038552A">
            <w:pPr>
              <w:jc w:val="left"/>
              <w:rPr>
                <w:ins w:id="3198" w:author="Kelly Chen(陈钰)" w:date="2023-01-29T14:55:00Z"/>
                <w:szCs w:val="21"/>
              </w:rPr>
            </w:pPr>
            <w:ins w:id="3199" w:author="Kelly Chen(陈钰)" w:date="2023-01-29T14:55:00Z">
              <w:r>
                <w:rPr>
                  <w:rFonts w:hint="eastAsia"/>
                  <w:szCs w:val="21"/>
                </w:rPr>
                <w:t>A</w:t>
              </w:r>
              <w:r>
                <w:rPr>
                  <w:szCs w:val="21"/>
                </w:rPr>
                <w:t>PP</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200"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1A96C7E4" w14:textId="77777777" w:rsidR="00DE7EFC" w:rsidRDefault="0038552A">
            <w:pPr>
              <w:jc w:val="left"/>
              <w:rPr>
                <w:ins w:id="3201" w:author="Kelly Chen(陈钰)" w:date="2023-01-29T14:55:00Z"/>
                <w:szCs w:val="21"/>
              </w:rPr>
            </w:pPr>
            <w:ins w:id="3202" w:author="Kelly Chen(陈钰)" w:date="2023-01-29T14:55:00Z">
              <w:r>
                <w:rPr>
                  <w:szCs w:val="21"/>
                </w:rPr>
                <w:t>Application</w:t>
              </w:r>
            </w:ins>
          </w:p>
        </w:tc>
        <w:tc>
          <w:tcPr>
            <w:tcW w:w="3617" w:type="dxa"/>
            <w:tcBorders>
              <w:top w:val="single" w:sz="4" w:space="0" w:color="BFBFBF"/>
              <w:left w:val="nil"/>
              <w:bottom w:val="single" w:sz="4" w:space="0" w:color="BFBFBF"/>
            </w:tcBorders>
            <w:tcMar>
              <w:top w:w="11" w:type="dxa"/>
              <w:bottom w:w="11" w:type="dxa"/>
            </w:tcMar>
            <w:vAlign w:val="center"/>
            <w:tcPrChange w:id="3203" w:author="Kelly Chen(陈钰)" w:date="2023-02-06T13:14:00Z">
              <w:tcPr>
                <w:tcW w:w="3827" w:type="dxa"/>
                <w:tcBorders>
                  <w:top w:val="single" w:sz="4" w:space="0" w:color="BFBFBF"/>
                  <w:left w:val="nil"/>
                  <w:bottom w:val="single" w:sz="4" w:space="0" w:color="BFBFBF"/>
                </w:tcBorders>
                <w:vAlign w:val="center"/>
              </w:tcPr>
            </w:tcPrChange>
          </w:tcPr>
          <w:p w14:paraId="257F239C" w14:textId="77777777" w:rsidR="00DE7EFC" w:rsidRDefault="0038552A">
            <w:pPr>
              <w:jc w:val="left"/>
              <w:rPr>
                <w:ins w:id="3204" w:author="Kelly Chen(陈钰)" w:date="2023-01-29T14:55:00Z"/>
                <w:szCs w:val="21"/>
              </w:rPr>
            </w:pPr>
            <w:ins w:id="3205" w:author="Kelly Chen(陈钰)" w:date="2023-01-29T14:55:00Z">
              <w:r>
                <w:rPr>
                  <w:rFonts w:hint="eastAsia"/>
                  <w:szCs w:val="21"/>
                </w:rPr>
                <w:t>应用</w:t>
              </w:r>
            </w:ins>
          </w:p>
        </w:tc>
      </w:tr>
      <w:tr w:rsidR="00DE7EFC" w14:paraId="59129D53" w14:textId="77777777" w:rsidTr="00B3052E">
        <w:trPr>
          <w:trHeight w:val="510"/>
          <w:ins w:id="3206" w:author="Kelly Chen(陈钰)" w:date="2023-01-29T14:55:00Z"/>
          <w:trPrChange w:id="3207"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208"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4275216D" w14:textId="77777777" w:rsidR="00DE7EFC" w:rsidRDefault="0038552A">
            <w:pPr>
              <w:jc w:val="left"/>
              <w:rPr>
                <w:ins w:id="3209" w:author="Kelly Chen(陈钰)" w:date="2023-01-29T14:55:00Z"/>
                <w:szCs w:val="21"/>
              </w:rPr>
            </w:pPr>
            <w:ins w:id="3210" w:author="Kelly Chen(陈钰)" w:date="2023-01-29T14:55:00Z">
              <w:r>
                <w:rPr>
                  <w:rFonts w:hint="eastAsia"/>
                  <w:szCs w:val="21"/>
                </w:rPr>
                <w:t>F</w:t>
              </w:r>
              <w:r>
                <w:rPr>
                  <w:szCs w:val="21"/>
                </w:rPr>
                <w:t>TP</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211"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22902AB7" w14:textId="77777777" w:rsidR="00DE7EFC" w:rsidRDefault="0038552A">
            <w:pPr>
              <w:jc w:val="left"/>
              <w:rPr>
                <w:ins w:id="3212" w:author="Kelly Chen(陈钰)" w:date="2023-01-29T14:55:00Z"/>
                <w:szCs w:val="21"/>
              </w:rPr>
            </w:pPr>
            <w:ins w:id="3213" w:author="Kelly Chen(陈钰)" w:date="2023-01-29T14:55:00Z">
              <w:r>
                <w:rPr>
                  <w:szCs w:val="21"/>
                </w:rPr>
                <w:t>File Transfer Protocol</w:t>
              </w:r>
            </w:ins>
          </w:p>
        </w:tc>
        <w:tc>
          <w:tcPr>
            <w:tcW w:w="3617" w:type="dxa"/>
            <w:tcBorders>
              <w:top w:val="single" w:sz="4" w:space="0" w:color="BFBFBF"/>
              <w:left w:val="nil"/>
              <w:bottom w:val="single" w:sz="4" w:space="0" w:color="BFBFBF"/>
            </w:tcBorders>
            <w:tcMar>
              <w:top w:w="11" w:type="dxa"/>
              <w:bottom w:w="11" w:type="dxa"/>
            </w:tcMar>
            <w:vAlign w:val="center"/>
            <w:tcPrChange w:id="3214" w:author="Kelly Chen(陈钰)" w:date="2023-02-06T13:14:00Z">
              <w:tcPr>
                <w:tcW w:w="3827" w:type="dxa"/>
                <w:tcBorders>
                  <w:top w:val="single" w:sz="4" w:space="0" w:color="BFBFBF"/>
                  <w:left w:val="nil"/>
                  <w:bottom w:val="single" w:sz="4" w:space="0" w:color="BFBFBF"/>
                </w:tcBorders>
                <w:vAlign w:val="center"/>
              </w:tcPr>
            </w:tcPrChange>
          </w:tcPr>
          <w:p w14:paraId="0FC37956" w14:textId="77777777" w:rsidR="00DE7EFC" w:rsidRDefault="0038552A">
            <w:pPr>
              <w:jc w:val="left"/>
              <w:rPr>
                <w:ins w:id="3215" w:author="Kelly Chen(陈钰)" w:date="2023-01-29T14:55:00Z"/>
                <w:szCs w:val="21"/>
              </w:rPr>
            </w:pPr>
            <w:ins w:id="3216" w:author="Kelly Chen(陈钰)" w:date="2023-01-29T14:55:00Z">
              <w:r>
                <w:rPr>
                  <w:rFonts w:hint="eastAsia"/>
                  <w:szCs w:val="21"/>
                </w:rPr>
                <w:t>文件传输协议</w:t>
              </w:r>
            </w:ins>
          </w:p>
        </w:tc>
      </w:tr>
      <w:tr w:rsidR="00DE7EFC" w14:paraId="77551BA1" w14:textId="77777777" w:rsidTr="00B3052E">
        <w:trPr>
          <w:trHeight w:val="510"/>
          <w:ins w:id="3217" w:author="Kelly Chen(陈钰)" w:date="2023-01-29T14:55:00Z"/>
          <w:trPrChange w:id="3218"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219"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3A2A6520" w14:textId="77777777" w:rsidR="00DE7EFC" w:rsidRDefault="0038552A">
            <w:pPr>
              <w:jc w:val="left"/>
              <w:rPr>
                <w:ins w:id="3220" w:author="Kelly Chen(陈钰)" w:date="2023-01-29T14:55:00Z"/>
                <w:szCs w:val="21"/>
              </w:rPr>
            </w:pPr>
            <w:ins w:id="3221" w:author="Kelly Chen(陈钰)" w:date="2023-01-29T14:55:00Z">
              <w:r>
                <w:rPr>
                  <w:rFonts w:hint="eastAsia"/>
                  <w:szCs w:val="21"/>
                </w:rPr>
                <w:t>GPIO</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222"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07764CA7" w14:textId="77777777" w:rsidR="00DE7EFC" w:rsidRDefault="0038552A">
            <w:pPr>
              <w:jc w:val="left"/>
              <w:rPr>
                <w:ins w:id="3223" w:author="Kelly Chen(陈钰)" w:date="2023-01-29T14:55:00Z"/>
                <w:szCs w:val="21"/>
              </w:rPr>
            </w:pPr>
            <w:ins w:id="3224" w:author="Kelly Chen(陈钰)" w:date="2023-01-29T14:55:00Z">
              <w:r>
                <w:rPr>
                  <w:szCs w:val="21"/>
                </w:rPr>
                <w:t>General Purpose Input/Output Port</w:t>
              </w:r>
            </w:ins>
          </w:p>
        </w:tc>
        <w:tc>
          <w:tcPr>
            <w:tcW w:w="3617" w:type="dxa"/>
            <w:tcBorders>
              <w:top w:val="single" w:sz="4" w:space="0" w:color="BFBFBF"/>
              <w:left w:val="nil"/>
              <w:bottom w:val="single" w:sz="4" w:space="0" w:color="BFBFBF"/>
            </w:tcBorders>
            <w:tcMar>
              <w:top w:w="11" w:type="dxa"/>
              <w:bottom w:w="11" w:type="dxa"/>
            </w:tcMar>
            <w:vAlign w:val="center"/>
            <w:tcPrChange w:id="3225" w:author="Kelly Chen(陈钰)" w:date="2023-02-06T13:14:00Z">
              <w:tcPr>
                <w:tcW w:w="3827" w:type="dxa"/>
                <w:tcBorders>
                  <w:top w:val="single" w:sz="4" w:space="0" w:color="BFBFBF"/>
                  <w:left w:val="nil"/>
                  <w:bottom w:val="single" w:sz="4" w:space="0" w:color="BFBFBF"/>
                </w:tcBorders>
                <w:vAlign w:val="center"/>
              </w:tcPr>
            </w:tcPrChange>
          </w:tcPr>
          <w:p w14:paraId="606755D8" w14:textId="77777777" w:rsidR="00DE7EFC" w:rsidRDefault="0038552A">
            <w:pPr>
              <w:jc w:val="left"/>
              <w:rPr>
                <w:ins w:id="3226" w:author="Kelly Chen(陈钰)" w:date="2023-01-29T14:55:00Z"/>
                <w:szCs w:val="21"/>
              </w:rPr>
            </w:pPr>
            <w:ins w:id="3227" w:author="Kelly Chen(陈钰)" w:date="2023-01-29T14:55:00Z">
              <w:r>
                <w:rPr>
                  <w:rFonts w:hint="eastAsia"/>
                  <w:szCs w:val="21"/>
                </w:rPr>
                <w:t>通用输入输出端口</w:t>
              </w:r>
            </w:ins>
          </w:p>
        </w:tc>
      </w:tr>
      <w:tr w:rsidR="00DE7EFC" w14:paraId="3F1D3F86" w14:textId="77777777" w:rsidTr="00B3052E">
        <w:trPr>
          <w:trHeight w:val="510"/>
          <w:ins w:id="3228" w:author="Kelly Chen(陈钰)" w:date="2023-01-29T14:55:00Z"/>
          <w:trPrChange w:id="3229"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230"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1711D95D" w14:textId="77777777" w:rsidR="00DE7EFC" w:rsidRDefault="0038552A">
            <w:pPr>
              <w:jc w:val="left"/>
              <w:rPr>
                <w:ins w:id="3231" w:author="Kelly Chen(陈钰)" w:date="2023-01-29T14:55:00Z"/>
                <w:szCs w:val="21"/>
              </w:rPr>
            </w:pPr>
            <w:ins w:id="3232" w:author="Kelly Chen(陈钰)" w:date="2023-01-29T14:55:00Z">
              <w:r>
                <w:rPr>
                  <w:rFonts w:hint="eastAsia"/>
                  <w:szCs w:val="21"/>
                </w:rPr>
                <w:t>I</w:t>
              </w:r>
              <w:r>
                <w:rPr>
                  <w:szCs w:val="21"/>
                </w:rPr>
                <w:t>CCID</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233"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22CC9197" w14:textId="77777777" w:rsidR="00DE7EFC" w:rsidRDefault="0038552A">
            <w:pPr>
              <w:jc w:val="left"/>
              <w:rPr>
                <w:ins w:id="3234" w:author="Kelly Chen(陈钰)" w:date="2023-01-29T14:55:00Z"/>
                <w:szCs w:val="21"/>
              </w:rPr>
            </w:pPr>
            <w:ins w:id="3235" w:author="Kelly Chen(陈钰)" w:date="2023-01-29T14:55:00Z">
              <w:r>
                <w:rPr>
                  <w:szCs w:val="21"/>
                </w:rPr>
                <w:t>Integrate Circuit Card Identity</w:t>
              </w:r>
            </w:ins>
          </w:p>
        </w:tc>
        <w:tc>
          <w:tcPr>
            <w:tcW w:w="3617" w:type="dxa"/>
            <w:tcBorders>
              <w:top w:val="single" w:sz="4" w:space="0" w:color="BFBFBF"/>
              <w:left w:val="nil"/>
              <w:bottom w:val="single" w:sz="4" w:space="0" w:color="BFBFBF"/>
            </w:tcBorders>
            <w:tcMar>
              <w:top w:w="11" w:type="dxa"/>
              <w:bottom w:w="11" w:type="dxa"/>
            </w:tcMar>
            <w:vAlign w:val="center"/>
            <w:tcPrChange w:id="3236" w:author="Kelly Chen(陈钰)" w:date="2023-02-06T13:14:00Z">
              <w:tcPr>
                <w:tcW w:w="3827" w:type="dxa"/>
                <w:tcBorders>
                  <w:top w:val="single" w:sz="4" w:space="0" w:color="BFBFBF"/>
                  <w:left w:val="nil"/>
                  <w:bottom w:val="single" w:sz="4" w:space="0" w:color="BFBFBF"/>
                </w:tcBorders>
                <w:vAlign w:val="center"/>
              </w:tcPr>
            </w:tcPrChange>
          </w:tcPr>
          <w:p w14:paraId="1CFA084D" w14:textId="77777777" w:rsidR="00DE7EFC" w:rsidRDefault="0038552A">
            <w:pPr>
              <w:jc w:val="left"/>
              <w:rPr>
                <w:ins w:id="3237" w:author="Kelly Chen(陈钰)" w:date="2023-01-29T14:55:00Z"/>
                <w:szCs w:val="21"/>
              </w:rPr>
            </w:pPr>
            <w:ins w:id="3238" w:author="Kelly Chen(陈钰)" w:date="2023-01-29T14:55:00Z">
              <w:r>
                <w:rPr>
                  <w:rFonts w:hint="eastAsia"/>
                  <w:szCs w:val="21"/>
                </w:rPr>
                <w:t>集成电路卡识别码</w:t>
              </w:r>
            </w:ins>
          </w:p>
        </w:tc>
      </w:tr>
      <w:tr w:rsidR="00DE7EFC" w14:paraId="13B5EB00" w14:textId="77777777" w:rsidTr="00B3052E">
        <w:trPr>
          <w:trHeight w:val="510"/>
          <w:ins w:id="3239" w:author="Kelly Chen(陈钰)" w:date="2023-01-29T14:55:00Z"/>
          <w:trPrChange w:id="3240"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241"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601AD171" w14:textId="77777777" w:rsidR="00DE7EFC" w:rsidRDefault="0038552A">
            <w:pPr>
              <w:jc w:val="left"/>
              <w:rPr>
                <w:ins w:id="3242" w:author="Kelly Chen(陈钰)" w:date="2023-01-29T14:55:00Z"/>
                <w:szCs w:val="21"/>
              </w:rPr>
            </w:pPr>
            <w:ins w:id="3243" w:author="Kelly Chen(陈钰)" w:date="2023-01-29T14:55:00Z">
              <w:r>
                <w:rPr>
                  <w:rFonts w:hint="eastAsia"/>
                  <w:szCs w:val="21"/>
                </w:rPr>
                <w:t>I</w:t>
              </w:r>
              <w:r>
                <w:rPr>
                  <w:szCs w:val="21"/>
                </w:rPr>
                <w:t>MEI</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244"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7FE1CD1D" w14:textId="77777777" w:rsidR="00DE7EFC" w:rsidRDefault="0038552A">
            <w:pPr>
              <w:jc w:val="left"/>
              <w:rPr>
                <w:ins w:id="3245" w:author="Kelly Chen(陈钰)" w:date="2023-01-29T14:55:00Z"/>
                <w:szCs w:val="21"/>
              </w:rPr>
            </w:pPr>
            <w:ins w:id="3246" w:author="Kelly Chen(陈钰)" w:date="2023-01-29T14:55:00Z">
              <w:r>
                <w:rPr>
                  <w:szCs w:val="21"/>
                </w:rPr>
                <w:t>International Mobile Equipment Identity</w:t>
              </w:r>
            </w:ins>
          </w:p>
        </w:tc>
        <w:tc>
          <w:tcPr>
            <w:tcW w:w="3617" w:type="dxa"/>
            <w:tcBorders>
              <w:top w:val="single" w:sz="4" w:space="0" w:color="BFBFBF"/>
              <w:left w:val="nil"/>
              <w:bottom w:val="single" w:sz="4" w:space="0" w:color="BFBFBF"/>
            </w:tcBorders>
            <w:tcMar>
              <w:top w:w="11" w:type="dxa"/>
              <w:bottom w:w="11" w:type="dxa"/>
            </w:tcMar>
            <w:vAlign w:val="center"/>
            <w:tcPrChange w:id="3247" w:author="Kelly Chen(陈钰)" w:date="2023-02-06T13:14:00Z">
              <w:tcPr>
                <w:tcW w:w="3827" w:type="dxa"/>
                <w:tcBorders>
                  <w:top w:val="single" w:sz="4" w:space="0" w:color="BFBFBF"/>
                  <w:left w:val="nil"/>
                  <w:bottom w:val="single" w:sz="4" w:space="0" w:color="BFBFBF"/>
                </w:tcBorders>
                <w:vAlign w:val="center"/>
              </w:tcPr>
            </w:tcPrChange>
          </w:tcPr>
          <w:p w14:paraId="1486D569" w14:textId="77777777" w:rsidR="00DE7EFC" w:rsidRDefault="0038552A">
            <w:pPr>
              <w:jc w:val="left"/>
              <w:rPr>
                <w:ins w:id="3248" w:author="Kelly Chen(陈钰)" w:date="2023-01-29T14:55:00Z"/>
                <w:szCs w:val="21"/>
              </w:rPr>
            </w:pPr>
            <w:ins w:id="3249" w:author="Kelly Chen(陈钰)" w:date="2023-01-29T14:55:00Z">
              <w:r>
                <w:rPr>
                  <w:rFonts w:hint="eastAsia"/>
                  <w:szCs w:val="21"/>
                </w:rPr>
                <w:t>国际移动设备识别码</w:t>
              </w:r>
            </w:ins>
          </w:p>
        </w:tc>
      </w:tr>
      <w:tr w:rsidR="00DE7EFC" w14:paraId="473BBB65" w14:textId="77777777" w:rsidTr="00B3052E">
        <w:trPr>
          <w:trHeight w:val="510"/>
          <w:ins w:id="3250" w:author="Kelly Chen(陈钰)" w:date="2023-01-29T14:55:00Z"/>
          <w:trPrChange w:id="3251"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252"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450507E9" w14:textId="77777777" w:rsidR="00DE7EFC" w:rsidRDefault="0038552A">
            <w:pPr>
              <w:jc w:val="left"/>
              <w:rPr>
                <w:ins w:id="3253" w:author="Kelly Chen(陈钰)" w:date="2023-01-29T14:55:00Z"/>
                <w:szCs w:val="21"/>
              </w:rPr>
            </w:pPr>
            <w:ins w:id="3254" w:author="Kelly Chen(陈钰)" w:date="2023-01-29T14:55:00Z">
              <w:r>
                <w:rPr>
                  <w:rFonts w:hint="eastAsia"/>
                  <w:szCs w:val="21"/>
                </w:rPr>
                <w:t>LED</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255"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6D0D563A" w14:textId="77777777" w:rsidR="00DE7EFC" w:rsidRDefault="0038552A">
            <w:pPr>
              <w:jc w:val="left"/>
              <w:rPr>
                <w:ins w:id="3256" w:author="Kelly Chen(陈钰)" w:date="2023-01-29T14:55:00Z"/>
                <w:szCs w:val="21"/>
              </w:rPr>
            </w:pPr>
            <w:ins w:id="3257" w:author="Kelly Chen(陈钰)" w:date="2023-01-29T14:55:00Z">
              <w:r>
                <w:rPr>
                  <w:szCs w:val="21"/>
                </w:rPr>
                <w:t>Light Emitting Diode</w:t>
              </w:r>
            </w:ins>
          </w:p>
        </w:tc>
        <w:tc>
          <w:tcPr>
            <w:tcW w:w="3617" w:type="dxa"/>
            <w:tcBorders>
              <w:top w:val="single" w:sz="4" w:space="0" w:color="BFBFBF"/>
              <w:left w:val="nil"/>
              <w:bottom w:val="single" w:sz="4" w:space="0" w:color="BFBFBF"/>
            </w:tcBorders>
            <w:tcMar>
              <w:top w:w="11" w:type="dxa"/>
              <w:bottom w:w="11" w:type="dxa"/>
            </w:tcMar>
            <w:vAlign w:val="center"/>
            <w:tcPrChange w:id="3258" w:author="Kelly Chen(陈钰)" w:date="2023-02-06T13:14:00Z">
              <w:tcPr>
                <w:tcW w:w="3827" w:type="dxa"/>
                <w:tcBorders>
                  <w:top w:val="single" w:sz="4" w:space="0" w:color="BFBFBF"/>
                  <w:left w:val="nil"/>
                  <w:bottom w:val="single" w:sz="4" w:space="0" w:color="BFBFBF"/>
                </w:tcBorders>
                <w:vAlign w:val="center"/>
              </w:tcPr>
            </w:tcPrChange>
          </w:tcPr>
          <w:p w14:paraId="33B1CE15" w14:textId="77777777" w:rsidR="00DE7EFC" w:rsidRDefault="0038552A">
            <w:pPr>
              <w:jc w:val="left"/>
              <w:rPr>
                <w:ins w:id="3259" w:author="Kelly Chen(陈钰)" w:date="2023-01-29T14:55:00Z"/>
                <w:szCs w:val="21"/>
              </w:rPr>
            </w:pPr>
            <w:ins w:id="3260" w:author="Kelly Chen(陈钰)" w:date="2023-01-29T14:55:00Z">
              <w:r>
                <w:rPr>
                  <w:rFonts w:hint="eastAsia"/>
                  <w:szCs w:val="21"/>
                </w:rPr>
                <w:t>发光二极管</w:t>
              </w:r>
            </w:ins>
          </w:p>
        </w:tc>
      </w:tr>
      <w:tr w:rsidR="00DE7EFC" w14:paraId="036C1943" w14:textId="77777777" w:rsidTr="00B3052E">
        <w:trPr>
          <w:trHeight w:val="510"/>
          <w:ins w:id="3261" w:author="Kelly Chen(陈钰)" w:date="2023-01-29T14:55:00Z"/>
          <w:trPrChange w:id="3262"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263"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5990DB45" w14:textId="77777777" w:rsidR="00DE7EFC" w:rsidRDefault="0038552A">
            <w:pPr>
              <w:jc w:val="left"/>
              <w:rPr>
                <w:ins w:id="3264" w:author="Kelly Chen(陈钰)" w:date="2023-01-29T14:55:00Z"/>
                <w:szCs w:val="21"/>
              </w:rPr>
            </w:pPr>
            <w:ins w:id="3265" w:author="Kelly Chen(陈钰)" w:date="2023-01-29T14:55:00Z">
              <w:r>
                <w:rPr>
                  <w:rFonts w:hint="eastAsia"/>
                  <w:szCs w:val="21"/>
                </w:rPr>
                <w:t>MCU</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266"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2538CE25" w14:textId="77777777" w:rsidR="00DE7EFC" w:rsidRDefault="0038552A">
            <w:pPr>
              <w:jc w:val="left"/>
              <w:rPr>
                <w:ins w:id="3267" w:author="Kelly Chen(陈钰)" w:date="2023-01-29T14:55:00Z"/>
                <w:szCs w:val="21"/>
              </w:rPr>
            </w:pPr>
            <w:ins w:id="3268" w:author="Kelly Chen(陈钰)" w:date="2023-01-29T14:55:00Z">
              <w:r>
                <w:rPr>
                  <w:szCs w:val="21"/>
                </w:rPr>
                <w:t>Microcontroller Unit</w:t>
              </w:r>
            </w:ins>
          </w:p>
        </w:tc>
        <w:tc>
          <w:tcPr>
            <w:tcW w:w="3617" w:type="dxa"/>
            <w:tcBorders>
              <w:top w:val="single" w:sz="4" w:space="0" w:color="BFBFBF"/>
              <w:left w:val="nil"/>
              <w:bottom w:val="single" w:sz="4" w:space="0" w:color="BFBFBF"/>
            </w:tcBorders>
            <w:tcMar>
              <w:top w:w="11" w:type="dxa"/>
              <w:bottom w:w="11" w:type="dxa"/>
            </w:tcMar>
            <w:vAlign w:val="center"/>
            <w:tcPrChange w:id="3269" w:author="Kelly Chen(陈钰)" w:date="2023-02-06T13:14:00Z">
              <w:tcPr>
                <w:tcW w:w="3827" w:type="dxa"/>
                <w:tcBorders>
                  <w:top w:val="single" w:sz="4" w:space="0" w:color="BFBFBF"/>
                  <w:left w:val="nil"/>
                  <w:bottom w:val="single" w:sz="4" w:space="0" w:color="BFBFBF"/>
                </w:tcBorders>
                <w:vAlign w:val="center"/>
              </w:tcPr>
            </w:tcPrChange>
          </w:tcPr>
          <w:p w14:paraId="0F492062" w14:textId="77777777" w:rsidR="00DE7EFC" w:rsidRDefault="0038552A">
            <w:pPr>
              <w:jc w:val="left"/>
              <w:rPr>
                <w:ins w:id="3270" w:author="Kelly Chen(陈钰)" w:date="2023-01-29T14:55:00Z"/>
                <w:szCs w:val="21"/>
              </w:rPr>
            </w:pPr>
            <w:ins w:id="3271" w:author="Kelly Chen(陈钰)" w:date="2023-01-29T14:55:00Z">
              <w:r>
                <w:rPr>
                  <w:rFonts w:hint="eastAsia"/>
                  <w:szCs w:val="21"/>
                </w:rPr>
                <w:t>微控制单元</w:t>
              </w:r>
            </w:ins>
          </w:p>
        </w:tc>
      </w:tr>
      <w:tr w:rsidR="00DE7EFC" w14:paraId="5738E33F" w14:textId="77777777" w:rsidTr="00B3052E">
        <w:trPr>
          <w:trHeight w:val="510"/>
          <w:ins w:id="3272" w:author="Kelly Chen(陈钰)" w:date="2023-01-29T14:55:00Z"/>
          <w:trPrChange w:id="3273"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274"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6511C1A8" w14:textId="77777777" w:rsidR="00DE7EFC" w:rsidRDefault="0038552A">
            <w:pPr>
              <w:jc w:val="left"/>
              <w:rPr>
                <w:ins w:id="3275" w:author="Kelly Chen(陈钰)" w:date="2023-01-29T14:55:00Z"/>
                <w:szCs w:val="21"/>
              </w:rPr>
            </w:pPr>
            <w:ins w:id="3276" w:author="Kelly Chen(陈钰)" w:date="2023-01-29T14:55:00Z">
              <w:r>
                <w:rPr>
                  <w:rFonts w:hint="eastAsia"/>
                  <w:szCs w:val="21"/>
                </w:rPr>
                <w:t>RFC</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277"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753F2B36" w14:textId="77777777" w:rsidR="00DE7EFC" w:rsidRDefault="0038552A">
            <w:pPr>
              <w:jc w:val="left"/>
              <w:rPr>
                <w:ins w:id="3278" w:author="Kelly Chen(陈钰)" w:date="2023-01-29T14:55:00Z"/>
                <w:szCs w:val="21"/>
              </w:rPr>
            </w:pPr>
            <w:ins w:id="3279" w:author="Kelly Chen(陈钰)" w:date="2023-01-29T14:55:00Z">
              <w:r>
                <w:rPr>
                  <w:szCs w:val="21"/>
                </w:rPr>
                <w:t>Request For Comments</w:t>
              </w:r>
            </w:ins>
          </w:p>
        </w:tc>
        <w:tc>
          <w:tcPr>
            <w:tcW w:w="3617" w:type="dxa"/>
            <w:tcBorders>
              <w:top w:val="single" w:sz="4" w:space="0" w:color="BFBFBF"/>
              <w:left w:val="nil"/>
              <w:bottom w:val="single" w:sz="4" w:space="0" w:color="BFBFBF"/>
            </w:tcBorders>
            <w:tcMar>
              <w:top w:w="11" w:type="dxa"/>
              <w:bottom w:w="11" w:type="dxa"/>
            </w:tcMar>
            <w:vAlign w:val="center"/>
            <w:tcPrChange w:id="3280" w:author="Kelly Chen(陈钰)" w:date="2023-02-06T13:14:00Z">
              <w:tcPr>
                <w:tcW w:w="3827" w:type="dxa"/>
                <w:tcBorders>
                  <w:top w:val="single" w:sz="4" w:space="0" w:color="BFBFBF"/>
                  <w:left w:val="nil"/>
                  <w:bottom w:val="single" w:sz="4" w:space="0" w:color="BFBFBF"/>
                </w:tcBorders>
                <w:vAlign w:val="center"/>
              </w:tcPr>
            </w:tcPrChange>
          </w:tcPr>
          <w:p w14:paraId="1369A703" w14:textId="77777777" w:rsidR="00DE7EFC" w:rsidRDefault="0038552A">
            <w:pPr>
              <w:jc w:val="left"/>
              <w:rPr>
                <w:ins w:id="3281" w:author="Kelly Chen(陈钰)" w:date="2023-01-29T14:55:00Z"/>
                <w:szCs w:val="21"/>
              </w:rPr>
            </w:pPr>
            <w:ins w:id="3282" w:author="Kelly Chen(陈钰)" w:date="2023-01-29T14:55:00Z">
              <w:r>
                <w:rPr>
                  <w:rFonts w:hint="eastAsia"/>
                  <w:szCs w:val="21"/>
                </w:rPr>
                <w:t>一系列以编号排定的文件</w:t>
              </w:r>
            </w:ins>
          </w:p>
        </w:tc>
      </w:tr>
      <w:tr w:rsidR="00DE7EFC" w:rsidDel="002337F9" w14:paraId="60EF4828" w14:textId="7BCE7583" w:rsidTr="00B3052E">
        <w:trPr>
          <w:trHeight w:val="510"/>
          <w:ins w:id="3283" w:author="Kelly Chen(陈钰)" w:date="2023-01-29T14:55:00Z"/>
          <w:del w:id="3284" w:author="Kelly Chen(陈钰)" w:date="2023-02-07T20:11:00Z"/>
          <w:trPrChange w:id="3285"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286"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3C72DAD4" w14:textId="4A97827F" w:rsidR="00DE7EFC" w:rsidDel="002337F9" w:rsidRDefault="0038552A">
            <w:pPr>
              <w:jc w:val="left"/>
              <w:rPr>
                <w:ins w:id="3287" w:author="Kelly Chen(陈钰)" w:date="2023-01-29T14:55:00Z"/>
                <w:del w:id="3288" w:author="Kelly Chen(陈钰)" w:date="2023-02-07T20:11:00Z"/>
                <w:szCs w:val="21"/>
              </w:rPr>
            </w:pPr>
            <w:ins w:id="3289" w:author="Kelly Chen(陈钰)" w:date="2023-01-29T14:55:00Z">
              <w:del w:id="3290" w:author="Kelly Chen(陈钰)" w:date="2023-02-07T20:11:00Z">
                <w:r w:rsidDel="002337F9">
                  <w:rPr>
                    <w:rFonts w:hint="eastAsia"/>
                    <w:szCs w:val="21"/>
                  </w:rPr>
                  <w:delText>RFS</w:delText>
                </w:r>
              </w:del>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291"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1D41C2EC" w14:textId="31762F9C" w:rsidR="00DE7EFC" w:rsidDel="002337F9" w:rsidRDefault="00DE7EFC">
            <w:pPr>
              <w:jc w:val="left"/>
              <w:rPr>
                <w:ins w:id="3292" w:author="Kelly Chen(陈钰)" w:date="2023-01-29T14:55:00Z"/>
                <w:del w:id="3293" w:author="Kelly Chen(陈钰)" w:date="2023-02-07T20:11:00Z"/>
                <w:szCs w:val="21"/>
              </w:rPr>
            </w:pPr>
          </w:p>
        </w:tc>
        <w:tc>
          <w:tcPr>
            <w:tcW w:w="3617" w:type="dxa"/>
            <w:tcBorders>
              <w:top w:val="single" w:sz="4" w:space="0" w:color="BFBFBF"/>
              <w:left w:val="nil"/>
              <w:bottom w:val="single" w:sz="4" w:space="0" w:color="BFBFBF"/>
            </w:tcBorders>
            <w:tcMar>
              <w:top w:w="11" w:type="dxa"/>
              <w:bottom w:w="11" w:type="dxa"/>
            </w:tcMar>
            <w:vAlign w:val="center"/>
            <w:tcPrChange w:id="3294" w:author="Kelly Chen(陈钰)" w:date="2023-02-06T13:14:00Z">
              <w:tcPr>
                <w:tcW w:w="3827" w:type="dxa"/>
                <w:tcBorders>
                  <w:top w:val="single" w:sz="4" w:space="0" w:color="BFBFBF"/>
                  <w:left w:val="nil"/>
                  <w:bottom w:val="single" w:sz="4" w:space="0" w:color="BFBFBF"/>
                </w:tcBorders>
                <w:vAlign w:val="center"/>
              </w:tcPr>
            </w:tcPrChange>
          </w:tcPr>
          <w:p w14:paraId="7EDF8B48" w14:textId="1E0D359C" w:rsidR="00DE7EFC" w:rsidDel="002337F9" w:rsidRDefault="00DE7EFC">
            <w:pPr>
              <w:jc w:val="left"/>
              <w:rPr>
                <w:ins w:id="3295" w:author="Kelly Chen(陈钰)" w:date="2023-01-29T14:55:00Z"/>
                <w:del w:id="3296" w:author="Kelly Chen(陈钰)" w:date="2023-02-07T20:11:00Z"/>
                <w:szCs w:val="21"/>
              </w:rPr>
            </w:pPr>
          </w:p>
        </w:tc>
      </w:tr>
      <w:tr w:rsidR="00DE7EFC" w14:paraId="1CF2111C" w14:textId="77777777" w:rsidTr="00B3052E">
        <w:trPr>
          <w:trHeight w:val="510"/>
          <w:ins w:id="3297" w:author="Kelly Chen(陈钰)" w:date="2023-01-29T14:55:00Z"/>
          <w:trPrChange w:id="3298"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299"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56B0223D" w14:textId="77777777" w:rsidR="00DE7EFC" w:rsidRDefault="0038552A">
            <w:pPr>
              <w:jc w:val="left"/>
              <w:rPr>
                <w:ins w:id="3300" w:author="Kelly Chen(陈钰)" w:date="2023-01-29T14:55:00Z"/>
                <w:szCs w:val="21"/>
              </w:rPr>
            </w:pPr>
            <w:ins w:id="3301" w:author="Kelly Chen(陈钰)" w:date="2023-01-29T14:55:00Z">
              <w:r>
                <w:rPr>
                  <w:rFonts w:hint="eastAsia"/>
                  <w:szCs w:val="21"/>
                </w:rPr>
                <w:t>SIM</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302"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3E1E53BB" w14:textId="77777777" w:rsidR="00DE7EFC" w:rsidRDefault="0038552A">
            <w:pPr>
              <w:jc w:val="left"/>
              <w:rPr>
                <w:ins w:id="3303" w:author="Kelly Chen(陈钰)" w:date="2023-01-29T14:55:00Z"/>
                <w:szCs w:val="21"/>
              </w:rPr>
            </w:pPr>
            <w:ins w:id="3304" w:author="Kelly Chen(陈钰)" w:date="2023-01-29T14:55:00Z">
              <w:r>
                <w:rPr>
                  <w:szCs w:val="21"/>
                </w:rPr>
                <w:t>Subscriber Identity Module</w:t>
              </w:r>
            </w:ins>
          </w:p>
        </w:tc>
        <w:tc>
          <w:tcPr>
            <w:tcW w:w="3617" w:type="dxa"/>
            <w:tcBorders>
              <w:top w:val="single" w:sz="4" w:space="0" w:color="BFBFBF"/>
              <w:left w:val="nil"/>
              <w:bottom w:val="single" w:sz="4" w:space="0" w:color="BFBFBF"/>
            </w:tcBorders>
            <w:tcMar>
              <w:top w:w="11" w:type="dxa"/>
              <w:bottom w:w="11" w:type="dxa"/>
            </w:tcMar>
            <w:vAlign w:val="center"/>
            <w:tcPrChange w:id="3305" w:author="Kelly Chen(陈钰)" w:date="2023-02-06T13:14:00Z">
              <w:tcPr>
                <w:tcW w:w="3827" w:type="dxa"/>
                <w:tcBorders>
                  <w:top w:val="single" w:sz="4" w:space="0" w:color="BFBFBF"/>
                  <w:left w:val="nil"/>
                  <w:bottom w:val="single" w:sz="4" w:space="0" w:color="BFBFBF"/>
                </w:tcBorders>
                <w:vAlign w:val="center"/>
              </w:tcPr>
            </w:tcPrChange>
          </w:tcPr>
          <w:p w14:paraId="2C7EF10C" w14:textId="77777777" w:rsidR="00DE7EFC" w:rsidRDefault="0038552A">
            <w:pPr>
              <w:jc w:val="left"/>
              <w:rPr>
                <w:ins w:id="3306" w:author="Kelly Chen(陈钰)" w:date="2023-01-29T14:55:00Z"/>
                <w:szCs w:val="21"/>
              </w:rPr>
            </w:pPr>
            <w:ins w:id="3307" w:author="Kelly Chen(陈钰)" w:date="2023-01-29T14:55:00Z">
              <w:r>
                <w:rPr>
                  <w:rFonts w:hint="eastAsia"/>
                  <w:szCs w:val="21"/>
                </w:rPr>
                <w:t>用户身份识别模块</w:t>
              </w:r>
            </w:ins>
          </w:p>
        </w:tc>
      </w:tr>
      <w:tr w:rsidR="00DE7EFC" w14:paraId="34AAD771" w14:textId="77777777" w:rsidTr="00B3052E">
        <w:trPr>
          <w:trHeight w:val="510"/>
          <w:ins w:id="3308" w:author="Kelly Chen(陈钰)" w:date="2023-01-29T14:55:00Z"/>
          <w:trPrChange w:id="3309"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310"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0D87180C" w14:textId="77777777" w:rsidR="00DE7EFC" w:rsidRDefault="0038552A">
            <w:pPr>
              <w:jc w:val="left"/>
              <w:rPr>
                <w:ins w:id="3311" w:author="Kelly Chen(陈钰)" w:date="2023-01-29T14:55:00Z"/>
                <w:szCs w:val="21"/>
              </w:rPr>
            </w:pPr>
            <w:ins w:id="3312" w:author="Kelly Chen(陈钰)" w:date="2023-01-29T14:55:00Z">
              <w:r>
                <w:rPr>
                  <w:rFonts w:hint="eastAsia"/>
                  <w:szCs w:val="21"/>
                </w:rPr>
                <w:t>SMS</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313"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12B232AB" w14:textId="77777777" w:rsidR="00DE7EFC" w:rsidRDefault="0038552A">
            <w:pPr>
              <w:jc w:val="left"/>
              <w:rPr>
                <w:ins w:id="3314" w:author="Kelly Chen(陈钰)" w:date="2023-01-29T14:55:00Z"/>
                <w:szCs w:val="21"/>
              </w:rPr>
            </w:pPr>
            <w:ins w:id="3315" w:author="Kelly Chen(陈钰)" w:date="2023-01-29T14:55:00Z">
              <w:r>
                <w:rPr>
                  <w:szCs w:val="21"/>
                </w:rPr>
                <w:t>Short Message Service</w:t>
              </w:r>
            </w:ins>
          </w:p>
        </w:tc>
        <w:tc>
          <w:tcPr>
            <w:tcW w:w="3617" w:type="dxa"/>
            <w:tcBorders>
              <w:top w:val="single" w:sz="4" w:space="0" w:color="BFBFBF"/>
              <w:left w:val="nil"/>
              <w:bottom w:val="single" w:sz="4" w:space="0" w:color="BFBFBF"/>
            </w:tcBorders>
            <w:tcMar>
              <w:top w:w="11" w:type="dxa"/>
              <w:bottom w:w="11" w:type="dxa"/>
            </w:tcMar>
            <w:vAlign w:val="center"/>
            <w:tcPrChange w:id="3316" w:author="Kelly Chen(陈钰)" w:date="2023-02-06T13:14:00Z">
              <w:tcPr>
                <w:tcW w:w="3827" w:type="dxa"/>
                <w:tcBorders>
                  <w:top w:val="single" w:sz="4" w:space="0" w:color="BFBFBF"/>
                  <w:left w:val="nil"/>
                  <w:bottom w:val="single" w:sz="4" w:space="0" w:color="BFBFBF"/>
                </w:tcBorders>
                <w:vAlign w:val="center"/>
              </w:tcPr>
            </w:tcPrChange>
          </w:tcPr>
          <w:p w14:paraId="594E8756" w14:textId="77777777" w:rsidR="00DE7EFC" w:rsidRDefault="0038552A">
            <w:pPr>
              <w:jc w:val="left"/>
              <w:rPr>
                <w:ins w:id="3317" w:author="Kelly Chen(陈钰)" w:date="2023-01-29T14:55:00Z"/>
                <w:szCs w:val="21"/>
              </w:rPr>
            </w:pPr>
            <w:ins w:id="3318" w:author="Kelly Chen(陈钰)" w:date="2023-01-29T14:55:00Z">
              <w:r>
                <w:rPr>
                  <w:rFonts w:hint="eastAsia"/>
                  <w:szCs w:val="21"/>
                </w:rPr>
                <w:t>短消息服务</w:t>
              </w:r>
            </w:ins>
          </w:p>
        </w:tc>
      </w:tr>
      <w:tr w:rsidR="00DE7EFC" w14:paraId="2A2E917D" w14:textId="77777777" w:rsidTr="00B3052E">
        <w:trPr>
          <w:trHeight w:val="510"/>
          <w:ins w:id="3319" w:author="Kelly Chen(陈钰)" w:date="2023-01-29T14:55:00Z"/>
          <w:trPrChange w:id="3320"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321"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1917E4CB" w14:textId="77777777" w:rsidR="00DE7EFC" w:rsidRDefault="0038552A">
            <w:pPr>
              <w:jc w:val="left"/>
              <w:rPr>
                <w:ins w:id="3322" w:author="Kelly Chen(陈钰)" w:date="2023-01-29T14:55:00Z"/>
                <w:szCs w:val="21"/>
              </w:rPr>
            </w:pPr>
            <w:ins w:id="3323" w:author="Kelly Chen(陈钰)" w:date="2023-01-29T14:55:00Z">
              <w:r>
                <w:rPr>
                  <w:rFonts w:hint="eastAsia"/>
                  <w:szCs w:val="21"/>
                </w:rPr>
                <w:t>TCP</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324"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44B0F1F3" w14:textId="77777777" w:rsidR="00DE7EFC" w:rsidRDefault="0038552A">
            <w:pPr>
              <w:jc w:val="left"/>
              <w:rPr>
                <w:ins w:id="3325" w:author="Kelly Chen(陈钰)" w:date="2023-01-29T14:55:00Z"/>
                <w:szCs w:val="21"/>
              </w:rPr>
            </w:pPr>
            <w:ins w:id="3326" w:author="Kelly Chen(陈钰)" w:date="2023-01-29T14:55:00Z">
              <w:r>
                <w:rPr>
                  <w:szCs w:val="21"/>
                </w:rPr>
                <w:t>Transmission Control Protocol</w:t>
              </w:r>
            </w:ins>
          </w:p>
        </w:tc>
        <w:tc>
          <w:tcPr>
            <w:tcW w:w="3617" w:type="dxa"/>
            <w:tcBorders>
              <w:top w:val="single" w:sz="4" w:space="0" w:color="BFBFBF"/>
              <w:left w:val="nil"/>
              <w:bottom w:val="single" w:sz="4" w:space="0" w:color="BFBFBF"/>
            </w:tcBorders>
            <w:tcMar>
              <w:top w:w="11" w:type="dxa"/>
              <w:bottom w:w="11" w:type="dxa"/>
            </w:tcMar>
            <w:vAlign w:val="center"/>
            <w:tcPrChange w:id="3327" w:author="Kelly Chen(陈钰)" w:date="2023-02-06T13:14:00Z">
              <w:tcPr>
                <w:tcW w:w="3827" w:type="dxa"/>
                <w:tcBorders>
                  <w:top w:val="single" w:sz="4" w:space="0" w:color="BFBFBF"/>
                  <w:left w:val="nil"/>
                  <w:bottom w:val="single" w:sz="4" w:space="0" w:color="BFBFBF"/>
                </w:tcBorders>
                <w:vAlign w:val="center"/>
              </w:tcPr>
            </w:tcPrChange>
          </w:tcPr>
          <w:p w14:paraId="533EC594" w14:textId="77777777" w:rsidR="00DE7EFC" w:rsidRDefault="0038552A">
            <w:pPr>
              <w:jc w:val="left"/>
              <w:rPr>
                <w:ins w:id="3328" w:author="Kelly Chen(陈钰)" w:date="2023-01-29T14:55:00Z"/>
                <w:szCs w:val="21"/>
              </w:rPr>
            </w:pPr>
            <w:ins w:id="3329" w:author="Kelly Chen(陈钰)" w:date="2023-01-29T14:55:00Z">
              <w:r>
                <w:rPr>
                  <w:rFonts w:hint="eastAsia"/>
                  <w:szCs w:val="21"/>
                </w:rPr>
                <w:t>传输控制协议</w:t>
              </w:r>
            </w:ins>
          </w:p>
        </w:tc>
      </w:tr>
      <w:tr w:rsidR="00DE7EFC" w14:paraId="42F55630" w14:textId="77777777" w:rsidTr="00B3052E">
        <w:trPr>
          <w:trHeight w:val="510"/>
          <w:ins w:id="3330" w:author="Kelly Chen(陈钰)" w:date="2023-01-29T14:55:00Z"/>
          <w:trPrChange w:id="3331"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332"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57903044" w14:textId="77777777" w:rsidR="00DE7EFC" w:rsidRDefault="0038552A">
            <w:pPr>
              <w:jc w:val="left"/>
              <w:rPr>
                <w:ins w:id="3333" w:author="Kelly Chen(陈钰)" w:date="2023-01-29T14:55:00Z"/>
                <w:szCs w:val="21"/>
              </w:rPr>
            </w:pPr>
            <w:ins w:id="3334" w:author="Kelly Chen(陈钰)" w:date="2023-01-29T14:55:00Z">
              <w:r>
                <w:rPr>
                  <w:rFonts w:hint="eastAsia"/>
                  <w:szCs w:val="21"/>
                </w:rPr>
                <w:t>UART</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335"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519881F6" w14:textId="77777777" w:rsidR="00DE7EFC" w:rsidRDefault="0038552A">
            <w:pPr>
              <w:jc w:val="left"/>
              <w:rPr>
                <w:ins w:id="3336" w:author="Kelly Chen(陈钰)" w:date="2023-01-29T14:55:00Z"/>
                <w:szCs w:val="21"/>
              </w:rPr>
            </w:pPr>
            <w:ins w:id="3337" w:author="Kelly Chen(陈钰)" w:date="2023-01-29T14:55:00Z">
              <w:r>
                <w:rPr>
                  <w:szCs w:val="21"/>
                </w:rPr>
                <w:t>Universal Asynchronous Receiver/Transmitter</w:t>
              </w:r>
            </w:ins>
          </w:p>
        </w:tc>
        <w:tc>
          <w:tcPr>
            <w:tcW w:w="3617" w:type="dxa"/>
            <w:tcBorders>
              <w:top w:val="single" w:sz="4" w:space="0" w:color="BFBFBF"/>
              <w:left w:val="nil"/>
              <w:bottom w:val="single" w:sz="4" w:space="0" w:color="BFBFBF"/>
            </w:tcBorders>
            <w:tcMar>
              <w:top w:w="11" w:type="dxa"/>
              <w:bottom w:w="11" w:type="dxa"/>
            </w:tcMar>
            <w:vAlign w:val="center"/>
            <w:tcPrChange w:id="3338" w:author="Kelly Chen(陈钰)" w:date="2023-02-06T13:14:00Z">
              <w:tcPr>
                <w:tcW w:w="3827" w:type="dxa"/>
                <w:tcBorders>
                  <w:top w:val="single" w:sz="4" w:space="0" w:color="BFBFBF"/>
                  <w:left w:val="nil"/>
                  <w:bottom w:val="single" w:sz="4" w:space="0" w:color="BFBFBF"/>
                </w:tcBorders>
                <w:vAlign w:val="center"/>
              </w:tcPr>
            </w:tcPrChange>
          </w:tcPr>
          <w:p w14:paraId="62BE8B5D" w14:textId="77777777" w:rsidR="00DE7EFC" w:rsidRDefault="0038552A">
            <w:pPr>
              <w:jc w:val="left"/>
              <w:rPr>
                <w:ins w:id="3339" w:author="Kelly Chen(陈钰)" w:date="2023-01-29T14:55:00Z"/>
                <w:szCs w:val="21"/>
              </w:rPr>
            </w:pPr>
            <w:ins w:id="3340" w:author="Kelly Chen(陈钰)" w:date="2023-01-29T14:55:00Z">
              <w:r>
                <w:rPr>
                  <w:rFonts w:hint="eastAsia"/>
                  <w:szCs w:val="21"/>
                </w:rPr>
                <w:t>通用异步收发传输器</w:t>
              </w:r>
            </w:ins>
          </w:p>
        </w:tc>
      </w:tr>
      <w:tr w:rsidR="00B3052E" w14:paraId="475411B7" w14:textId="77777777" w:rsidTr="00B3052E">
        <w:trPr>
          <w:trHeight w:val="510"/>
          <w:ins w:id="3341" w:author="Kelly Chen(陈钰)" w:date="2023-02-06T13:13:00Z"/>
          <w:trPrChange w:id="3342"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343"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5ED4BC5A" w14:textId="57F3E506" w:rsidR="00B3052E" w:rsidRDefault="00B3052E">
            <w:pPr>
              <w:jc w:val="left"/>
              <w:rPr>
                <w:ins w:id="3344" w:author="Kelly Chen(陈钰)" w:date="2023-02-06T13:13:00Z"/>
                <w:szCs w:val="21"/>
              </w:rPr>
            </w:pPr>
            <w:ins w:id="3345" w:author="Kelly Chen(陈钰)" w:date="2023-02-06T13:14:00Z">
              <w:r>
                <w:rPr>
                  <w:rFonts w:hint="eastAsia"/>
                  <w:szCs w:val="21"/>
                </w:rPr>
                <w:t>UML</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346"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224AB2CC" w14:textId="39393C72" w:rsidR="00B3052E" w:rsidRDefault="00B3052E">
            <w:pPr>
              <w:jc w:val="left"/>
              <w:rPr>
                <w:ins w:id="3347" w:author="Kelly Chen(陈钰)" w:date="2023-02-06T13:13:00Z"/>
                <w:szCs w:val="21"/>
              </w:rPr>
            </w:pPr>
            <w:ins w:id="3348" w:author="Kelly Chen(陈钰)" w:date="2023-02-06T13:14:00Z">
              <w:r w:rsidRPr="00B3052E">
                <w:rPr>
                  <w:szCs w:val="21"/>
                </w:rPr>
                <w:t>Unified Modeling Language</w:t>
              </w:r>
            </w:ins>
          </w:p>
        </w:tc>
        <w:tc>
          <w:tcPr>
            <w:tcW w:w="3617" w:type="dxa"/>
            <w:tcBorders>
              <w:top w:val="single" w:sz="4" w:space="0" w:color="BFBFBF"/>
              <w:left w:val="nil"/>
              <w:bottom w:val="single" w:sz="4" w:space="0" w:color="BFBFBF"/>
            </w:tcBorders>
            <w:tcMar>
              <w:top w:w="11" w:type="dxa"/>
              <w:bottom w:w="11" w:type="dxa"/>
            </w:tcMar>
            <w:vAlign w:val="center"/>
            <w:tcPrChange w:id="3349" w:author="Kelly Chen(陈钰)" w:date="2023-02-06T13:14:00Z">
              <w:tcPr>
                <w:tcW w:w="3827" w:type="dxa"/>
                <w:tcBorders>
                  <w:top w:val="single" w:sz="4" w:space="0" w:color="BFBFBF"/>
                  <w:left w:val="nil"/>
                  <w:bottom w:val="single" w:sz="4" w:space="0" w:color="BFBFBF"/>
                </w:tcBorders>
                <w:tcMar>
                  <w:top w:w="11" w:type="dxa"/>
                  <w:bottom w:w="11" w:type="dxa"/>
                </w:tcMar>
                <w:vAlign w:val="center"/>
              </w:tcPr>
            </w:tcPrChange>
          </w:tcPr>
          <w:p w14:paraId="26B9F761" w14:textId="2475413C" w:rsidR="00B3052E" w:rsidRDefault="00B3052E">
            <w:pPr>
              <w:jc w:val="left"/>
              <w:rPr>
                <w:ins w:id="3350" w:author="Kelly Chen(陈钰)" w:date="2023-02-06T13:13:00Z"/>
                <w:szCs w:val="21"/>
              </w:rPr>
            </w:pPr>
            <w:ins w:id="3351" w:author="Kelly Chen(陈钰)" w:date="2023-02-06T13:14:00Z">
              <w:r w:rsidRPr="00B3052E">
                <w:rPr>
                  <w:rFonts w:hint="eastAsia"/>
                  <w:szCs w:val="21"/>
                </w:rPr>
                <w:t>统一建模语言</w:t>
              </w:r>
            </w:ins>
          </w:p>
        </w:tc>
      </w:tr>
      <w:tr w:rsidR="00DE7EFC" w14:paraId="0E853F1D" w14:textId="77777777" w:rsidTr="00B3052E">
        <w:trPr>
          <w:trHeight w:val="510"/>
          <w:ins w:id="3352" w:author="Kelly Chen(陈钰)" w:date="2023-01-29T14:55:00Z"/>
          <w:trPrChange w:id="3353" w:author="Kelly Chen(陈钰)" w:date="2023-02-06T13:14:00Z">
            <w:trPr>
              <w:trHeight w:val="510"/>
            </w:trPr>
          </w:trPrChange>
        </w:trPr>
        <w:tc>
          <w:tcPr>
            <w:tcW w:w="1514" w:type="dxa"/>
            <w:tcBorders>
              <w:top w:val="single" w:sz="4" w:space="0" w:color="BFBFBF"/>
              <w:bottom w:val="single" w:sz="4" w:space="0" w:color="BFBFBF"/>
              <w:right w:val="nil"/>
            </w:tcBorders>
            <w:shd w:val="clear" w:color="auto" w:fill="auto"/>
            <w:tcMar>
              <w:top w:w="11" w:type="dxa"/>
              <w:bottom w:w="11" w:type="dxa"/>
            </w:tcMar>
            <w:vAlign w:val="center"/>
            <w:tcPrChange w:id="3354" w:author="Kelly Chen(陈钰)" w:date="2023-02-06T13:14:00Z">
              <w:tcPr>
                <w:tcW w:w="1514" w:type="dxa"/>
                <w:tcBorders>
                  <w:top w:val="single" w:sz="4" w:space="0" w:color="BFBFBF"/>
                  <w:bottom w:val="single" w:sz="4" w:space="0" w:color="BFBFBF"/>
                  <w:right w:val="nil"/>
                </w:tcBorders>
                <w:shd w:val="clear" w:color="auto" w:fill="auto"/>
                <w:tcMar>
                  <w:top w:w="11" w:type="dxa"/>
                  <w:bottom w:w="11" w:type="dxa"/>
                </w:tcMar>
                <w:vAlign w:val="center"/>
              </w:tcPr>
            </w:tcPrChange>
          </w:tcPr>
          <w:p w14:paraId="58F83C63" w14:textId="77777777" w:rsidR="00DE7EFC" w:rsidRDefault="0038552A">
            <w:pPr>
              <w:jc w:val="left"/>
              <w:rPr>
                <w:ins w:id="3355" w:author="Kelly Chen(陈钰)" w:date="2023-01-29T14:55:00Z"/>
                <w:szCs w:val="21"/>
              </w:rPr>
            </w:pPr>
            <w:ins w:id="3356" w:author="Kelly Chen(陈钰)" w:date="2023-01-29T14:55:00Z">
              <w:r>
                <w:rPr>
                  <w:rFonts w:hint="eastAsia"/>
                  <w:szCs w:val="21"/>
                </w:rPr>
                <w:t>USB</w:t>
              </w:r>
            </w:ins>
          </w:p>
        </w:tc>
        <w:tc>
          <w:tcPr>
            <w:tcW w:w="4723" w:type="dxa"/>
            <w:tcBorders>
              <w:top w:val="single" w:sz="4" w:space="0" w:color="BFBFBF"/>
              <w:left w:val="nil"/>
              <w:bottom w:val="single" w:sz="4" w:space="0" w:color="BFBFBF"/>
            </w:tcBorders>
            <w:shd w:val="clear" w:color="auto" w:fill="auto"/>
            <w:tcMar>
              <w:top w:w="11" w:type="dxa"/>
              <w:bottom w:w="11" w:type="dxa"/>
            </w:tcMar>
            <w:vAlign w:val="center"/>
            <w:tcPrChange w:id="3357" w:author="Kelly Chen(陈钰)" w:date="2023-02-06T13:14:00Z">
              <w:tcPr>
                <w:tcW w:w="4513" w:type="dxa"/>
                <w:tcBorders>
                  <w:top w:val="single" w:sz="4" w:space="0" w:color="BFBFBF"/>
                  <w:left w:val="nil"/>
                  <w:bottom w:val="single" w:sz="4" w:space="0" w:color="BFBFBF"/>
                </w:tcBorders>
                <w:shd w:val="clear" w:color="auto" w:fill="auto"/>
                <w:tcMar>
                  <w:top w:w="11" w:type="dxa"/>
                  <w:bottom w:w="11" w:type="dxa"/>
                </w:tcMar>
                <w:vAlign w:val="center"/>
              </w:tcPr>
            </w:tcPrChange>
          </w:tcPr>
          <w:p w14:paraId="463190B5" w14:textId="77777777" w:rsidR="00DE7EFC" w:rsidRDefault="0038552A">
            <w:pPr>
              <w:jc w:val="left"/>
              <w:rPr>
                <w:ins w:id="3358" w:author="Kelly Chen(陈钰)" w:date="2023-01-29T14:55:00Z"/>
                <w:szCs w:val="21"/>
              </w:rPr>
            </w:pPr>
            <w:ins w:id="3359" w:author="Kelly Chen(陈钰)" w:date="2023-01-29T14:55:00Z">
              <w:r>
                <w:rPr>
                  <w:szCs w:val="21"/>
                </w:rPr>
                <w:t>Universal Serial Bus</w:t>
              </w:r>
            </w:ins>
          </w:p>
        </w:tc>
        <w:tc>
          <w:tcPr>
            <w:tcW w:w="3617" w:type="dxa"/>
            <w:tcBorders>
              <w:top w:val="single" w:sz="4" w:space="0" w:color="BFBFBF"/>
              <w:left w:val="nil"/>
              <w:bottom w:val="single" w:sz="4" w:space="0" w:color="BFBFBF"/>
            </w:tcBorders>
            <w:tcMar>
              <w:top w:w="11" w:type="dxa"/>
              <w:bottom w:w="11" w:type="dxa"/>
            </w:tcMar>
            <w:vAlign w:val="center"/>
            <w:tcPrChange w:id="3360" w:author="Kelly Chen(陈钰)" w:date="2023-02-06T13:14:00Z">
              <w:tcPr>
                <w:tcW w:w="3827" w:type="dxa"/>
                <w:tcBorders>
                  <w:top w:val="single" w:sz="4" w:space="0" w:color="BFBFBF"/>
                  <w:left w:val="nil"/>
                  <w:bottom w:val="single" w:sz="4" w:space="0" w:color="BFBFBF"/>
                </w:tcBorders>
                <w:vAlign w:val="center"/>
              </w:tcPr>
            </w:tcPrChange>
          </w:tcPr>
          <w:p w14:paraId="76895B6C" w14:textId="77777777" w:rsidR="00DE7EFC" w:rsidRDefault="0038552A">
            <w:pPr>
              <w:jc w:val="left"/>
              <w:rPr>
                <w:ins w:id="3361" w:author="Kelly Chen(陈钰)" w:date="2023-01-29T14:55:00Z"/>
                <w:szCs w:val="21"/>
              </w:rPr>
            </w:pPr>
            <w:ins w:id="3362" w:author="Kelly Chen(陈钰)" w:date="2023-01-29T14:55:00Z">
              <w:r>
                <w:rPr>
                  <w:rFonts w:hint="eastAsia"/>
                  <w:szCs w:val="21"/>
                </w:rPr>
                <w:t>通用串行总线</w:t>
              </w:r>
            </w:ins>
          </w:p>
        </w:tc>
      </w:tr>
    </w:tbl>
    <w:p w14:paraId="28D2FF32" w14:textId="77777777" w:rsidR="00DE7EFC" w:rsidRDefault="00DE7EFC">
      <w:pPr>
        <w:rPr>
          <w:color w:val="404040" w:themeColor="text1" w:themeTint="BF"/>
        </w:rPr>
        <w:pPrChange w:id="3363" w:author="Kelly Chen(陈钰)" w:date="2023-01-10T17:08:00Z">
          <w:pPr>
            <w:ind w:firstLineChars="200" w:firstLine="420"/>
          </w:pPr>
        </w:pPrChange>
      </w:pPr>
    </w:p>
    <w:sectPr w:rsidR="00DE7EFC">
      <w:pgSz w:w="11906" w:h="16838"/>
      <w:pgMar w:top="1440" w:right="1080" w:bottom="1440" w:left="1080" w:header="454" w:footer="0"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16" w:author="Sonia Liu(刘西子)" w:date="2023-03-17T13:18:00Z" w:initials="SL">
    <w:p w14:paraId="2142225E" w14:textId="5A8DD8C9" w:rsidR="0071345F" w:rsidRDefault="0071345F">
      <w:pPr>
        <w:pStyle w:val="ab"/>
      </w:pPr>
      <w:r>
        <w:rPr>
          <w:rStyle w:val="aff5"/>
        </w:rPr>
        <w:annotationRef/>
      </w:r>
      <w:r>
        <w:rPr>
          <w:rFonts w:hint="eastAsia"/>
        </w:rPr>
        <w:t>多了一个句号</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42225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EE71D" w16cex:dateUtc="2023-03-17T05: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42225E" w16cid:durableId="27BEE71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B4CB433" w14:textId="77777777" w:rsidR="008D4ADC" w:rsidRDefault="008D4ADC">
      <w:r>
        <w:separator/>
      </w:r>
    </w:p>
  </w:endnote>
  <w:endnote w:type="continuationSeparator" w:id="0">
    <w:p w14:paraId="53BDB71A" w14:textId="77777777" w:rsidR="008D4ADC" w:rsidRDefault="008D4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Bookman Old Style">
    <w:panose1 w:val="020506040505050202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ZapfCalligr BT">
    <w:altName w:val="Palatino Linotype"/>
    <w:charset w:val="00"/>
    <w:family w:val="auto"/>
    <w:pitch w:val="default"/>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1F1A0" w14:textId="77777777" w:rsidR="0071345F" w:rsidRDefault="0071345F">
    <w:pPr>
      <w:rPr>
        <w:b/>
      </w:rPr>
    </w:pPr>
    <w:r>
      <w:rPr>
        <w:b/>
        <w:noProof/>
      </w:rPr>
      <mc:AlternateContent>
        <mc:Choice Requires="wps">
          <w:drawing>
            <wp:anchor distT="0" distB="0" distL="114300" distR="114300" simplePos="0" relativeHeight="251664384" behindDoc="0" locked="0" layoutInCell="1" allowOverlap="1" wp14:anchorId="7E3ED3FE" wp14:editId="4B57BE4B">
              <wp:simplePos x="0" y="0"/>
              <wp:positionH relativeFrom="column">
                <wp:posOffset>-144145</wp:posOffset>
              </wp:positionH>
              <wp:positionV relativeFrom="paragraph">
                <wp:posOffset>-66040</wp:posOffset>
              </wp:positionV>
              <wp:extent cx="6480175" cy="17780"/>
              <wp:effectExtent l="0" t="635" r="0" b="635"/>
              <wp:wrapNone/>
              <wp:docPr id="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w:pict>
            <v:rect id="Rectangle 6" o:spid="_x0000_s1026" o:spt="1" style="position:absolute;left:0pt;margin-left:-11.35pt;margin-top:-5.2pt;height:1.4pt;width:510.25pt;z-index:251664384;mso-width-relative:page;mso-height-relative:page;" fillcolor="#D8D8D8" filled="t" stroked="f" coordsize="21600,21600" o:gfxdata="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6k8qg2wAAAAoBAAAPAAAA&#10;AAAAAAEAIAAAACIAAABkcnMvZG93bnJldi54bWxQSwECFAAUAAAACACHTuJAimKuaxICAAAoBAAA&#10;DgAAAAAAAAABACAAAAAqAQAAZHJzL2Uyb0RvYy54bWxQSwUGAAAAAAYABgBZAQAArgUAAAAA&#10;">
              <v:fill on="t" focussize="0,0"/>
              <v:stroke on="f"/>
              <v:imagedata o:title=""/>
              <o:lock v:ext="edit" aspectratio="f"/>
            </v:rect>
          </w:pict>
        </mc:Fallback>
      </mc:AlternateContent>
    </w:r>
    <w:r>
      <w:rPr>
        <w:rFonts w:hint="eastAsia"/>
        <w:b/>
      </w:rPr>
      <w:t>上海移远通信技术股份有限公司</w:t>
    </w:r>
    <w:r>
      <w:rPr>
        <w:b/>
      </w:rPr>
      <w:t xml:space="preserve">  </w:t>
    </w:r>
    <w:r>
      <w:rPr>
        <w:rFonts w:hint="eastAsia"/>
        <w:b/>
      </w:rPr>
      <w:t xml:space="preserve">                                                       </w:t>
    </w:r>
    <w:r>
      <w:rPr>
        <w:b/>
      </w:rPr>
      <w:t xml:space="preserve"> </w:t>
    </w:r>
    <w:r>
      <w:rPr>
        <w:rFonts w:hint="eastAsia"/>
        <w:b/>
      </w:rPr>
      <w:t xml:space="preserve"> </w:t>
    </w:r>
    <w:r>
      <w:rPr>
        <w:b/>
      </w:rPr>
      <w:t>5 / 23</w:t>
    </w:r>
  </w:p>
  <w:p w14:paraId="215F7D37" w14:textId="77777777" w:rsidR="0071345F" w:rsidRDefault="0071345F"/>
  <w:p w14:paraId="675364A5" w14:textId="77777777" w:rsidR="0071345F" w:rsidRDefault="0071345F">
    <w:pPr>
      <w:pStyle w:val="af6"/>
      <w:rPr>
        <w:b/>
        <w:lang w:val="en-US"/>
      </w:rPr>
    </w:pPr>
  </w:p>
  <w:p w14:paraId="0548FA97" w14:textId="77777777" w:rsidR="0071345F" w:rsidRDefault="0071345F">
    <w:pPr>
      <w:pStyle w:val="af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2423F" w14:textId="77777777" w:rsidR="0071345F" w:rsidRDefault="0071345F">
    <w:pPr>
      <w:tabs>
        <w:tab w:val="left" w:pos="1080"/>
      </w:tabs>
    </w:pPr>
    <w:r>
      <w:tab/>
    </w:r>
  </w:p>
  <w:p w14:paraId="70642567" w14:textId="77777777" w:rsidR="0071345F" w:rsidRDefault="0071345F"/>
  <w:p w14:paraId="4CFBDB4D" w14:textId="77777777" w:rsidR="0071345F" w:rsidRDefault="0071345F">
    <w:pPr>
      <w:pStyle w:val="af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C5ADED" w14:textId="404A725E" w:rsidR="0071345F" w:rsidRDefault="0071345F">
    <w:pPr>
      <w:tabs>
        <w:tab w:val="center" w:pos="4153"/>
        <w:tab w:val="right" w:pos="8306"/>
      </w:tabs>
      <w:snapToGrid w:val="0"/>
      <w:jc w:val="left"/>
      <w:rPr>
        <w:rFonts w:cs="Times New Roman"/>
        <w:b/>
        <w:szCs w:val="21"/>
        <w:lang w:val="zh-CN"/>
      </w:rPr>
    </w:pPr>
    <w:r>
      <w:rPr>
        <w:rFonts w:cs="Times New Roman"/>
        <w:b/>
        <w:noProof/>
        <w:szCs w:val="21"/>
        <w:lang w:val="zh-CN"/>
      </w:rPr>
      <mc:AlternateContent>
        <mc:Choice Requires="wps">
          <w:drawing>
            <wp:anchor distT="0" distB="0" distL="114300" distR="114300" simplePos="0" relativeHeight="251667456" behindDoc="0" locked="0" layoutInCell="1" allowOverlap="1" wp14:anchorId="002C2961" wp14:editId="393C1175">
              <wp:simplePos x="0" y="0"/>
              <wp:positionH relativeFrom="column">
                <wp:posOffset>-144145</wp:posOffset>
              </wp:positionH>
              <wp:positionV relativeFrom="paragraph">
                <wp:posOffset>-88265</wp:posOffset>
              </wp:positionV>
              <wp:extent cx="6480175" cy="17780"/>
              <wp:effectExtent l="0" t="0" r="0" b="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w:pict>
            <v:rect id="_x0000_s1026" o:spid="_x0000_s1026" o:spt="1" style="position:absolute;left:0pt;margin-left:-11.35pt;margin-top:-6.95pt;height:1.4pt;width:510.25pt;z-index:251667456;mso-width-relative:page;mso-height-relative:page;" fillcolor="#D8D8D8" filled="t" stroked="f" coordsize="21600,21600" o:gfxdata="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IdvWRfa&#10;AAAACwEAAA8AAAAAAAAAAQAgAAAAIgAAAGRycy9kb3ducmV2LnhtbFBLAQIUABQAAAAIAIdO4kCq&#10;ThSjHgIAACcEAAAOAAAAAAAAAAEAIAAAACkBAABkcnMvZTJvRG9jLnhtbFBLBQYAAAAABgAGAFkB&#10;AAC5BQAAAAA=&#10;">
              <v:fill on="t" focussize="0,0"/>
              <v:stroke on="f"/>
              <v:imagedata o:title=""/>
              <o:lock v:ext="edit" aspectratio="f"/>
            </v:rect>
          </w:pict>
        </mc:Fallback>
      </mc:AlternateContent>
    </w:r>
    <w:r>
      <w:rPr>
        <w:rFonts w:cs="Times New Roman" w:hint="eastAsia"/>
        <w:b/>
        <w:szCs w:val="21"/>
        <w:lang w:val="zh-CN"/>
      </w:rPr>
      <w:t>上海移远通信技术股份有限公司</w:t>
    </w:r>
    <w:r>
      <w:rPr>
        <w:rFonts w:ascii="宋体" w:hAnsi="宋体" w:cs="Times New Roman"/>
        <w:b/>
        <w:kern w:val="0"/>
        <w:szCs w:val="21"/>
        <w:lang w:val="zh-CN"/>
        <w:rPrChange w:id="56" w:author="Kelly Chen(陈钰)" w:date="2023-01-11T14:52:00Z">
          <w:rPr>
            <w:rFonts w:cs="Times New Roman"/>
            <w:b/>
            <w:kern w:val="0"/>
            <w:szCs w:val="21"/>
            <w:lang w:val="zh-CN"/>
          </w:rPr>
        </w:rPrChange>
      </w:rPr>
      <w:t xml:space="preserve">                </w:t>
    </w:r>
    <w:ins w:id="57" w:author="Kelly Chen(陈钰)" w:date="2023-01-11T14:52:00Z">
      <w:r>
        <w:rPr>
          <w:rFonts w:ascii="宋体" w:hAnsi="宋体" w:cs="Times New Roman"/>
          <w:b/>
          <w:kern w:val="0"/>
          <w:szCs w:val="21"/>
          <w:lang w:val="zh-CN"/>
        </w:rPr>
        <w:t xml:space="preserve">            </w:t>
      </w:r>
    </w:ins>
    <w:r>
      <w:rPr>
        <w:rFonts w:ascii="宋体" w:hAnsi="宋体" w:cs="Times New Roman"/>
        <w:b/>
        <w:kern w:val="0"/>
        <w:szCs w:val="21"/>
        <w:lang w:val="zh-CN"/>
        <w:rPrChange w:id="58" w:author="Kelly Chen(陈钰)" w:date="2023-01-11T14:52:00Z">
          <w:rPr>
            <w:rFonts w:cs="Times New Roman"/>
            <w:b/>
            <w:kern w:val="0"/>
            <w:szCs w:val="21"/>
            <w:lang w:val="zh-CN"/>
          </w:rPr>
        </w:rPrChange>
      </w:rPr>
      <w:t xml:space="preserve">                </w:t>
    </w:r>
    <w:ins w:id="59" w:author="Kelly Chen(陈钰)" w:date="2023-01-11T14:51:00Z">
      <w:r>
        <w:rPr>
          <w:rFonts w:ascii="宋体" w:hAnsi="宋体" w:cs="Times New Roman"/>
          <w:b/>
          <w:kern w:val="0"/>
          <w:szCs w:val="21"/>
          <w:lang w:val="zh-CN"/>
          <w:rPrChange w:id="60" w:author="Kelly Chen(陈钰)" w:date="2023-01-11T14:52:00Z">
            <w:rPr>
              <w:rFonts w:cs="Times New Roman"/>
              <w:b/>
              <w:kern w:val="0"/>
              <w:szCs w:val="21"/>
              <w:lang w:val="zh-CN"/>
            </w:rPr>
          </w:rPrChange>
        </w:rPr>
        <w:t xml:space="preserve">             </w:t>
      </w:r>
    </w:ins>
    <w:del w:id="61" w:author="Kelly Chen(陈钰)" w:date="2023-01-11T14:52:00Z">
      <w:r>
        <w:rPr>
          <w:rFonts w:cs="Times New Roman"/>
          <w:b/>
          <w:szCs w:val="21"/>
          <w:lang w:val="zh-CN"/>
          <w:rPrChange w:id="62" w:author="Kelly Chen(陈钰)" w:date="2023-01-11T14:52:00Z">
            <w:rPr>
              <w:rFonts w:cs="Times New Roman"/>
              <w:b/>
              <w:kern w:val="0"/>
              <w:szCs w:val="21"/>
              <w:lang w:val="zh-CN"/>
            </w:rPr>
          </w:rPrChange>
        </w:rPr>
        <w:delText xml:space="preserve">                         </w:delText>
      </w:r>
    </w:del>
    <w:r>
      <w:rPr>
        <w:rFonts w:cs="Times New Roman"/>
        <w:b/>
        <w:szCs w:val="21"/>
        <w:lang w:val="zh-CN"/>
      </w:rPr>
      <w:fldChar w:fldCharType="begin"/>
    </w:r>
    <w:r>
      <w:rPr>
        <w:rFonts w:cs="Times New Roman"/>
        <w:b/>
        <w:szCs w:val="21"/>
        <w:lang w:val="zh-CN"/>
      </w:rPr>
      <w:instrText xml:space="preserve"> PAGE </w:instrText>
    </w:r>
    <w:r>
      <w:rPr>
        <w:rFonts w:cs="Times New Roman"/>
        <w:b/>
        <w:szCs w:val="21"/>
        <w:lang w:val="zh-CN"/>
      </w:rPr>
      <w:fldChar w:fldCharType="separate"/>
    </w:r>
    <w:r>
      <w:rPr>
        <w:rFonts w:cs="Times New Roman"/>
        <w:b/>
        <w:sz w:val="18"/>
        <w:szCs w:val="21"/>
        <w:lang w:val="zh-CN"/>
      </w:rPr>
      <w:t>1</w:t>
    </w:r>
    <w:r>
      <w:rPr>
        <w:rFonts w:cs="Times New Roman"/>
        <w:b/>
        <w:szCs w:val="21"/>
        <w:lang w:val="zh-CN"/>
      </w:rPr>
      <w:fldChar w:fldCharType="end"/>
    </w:r>
    <w:r>
      <w:rPr>
        <w:rFonts w:cs="Times New Roman"/>
        <w:b/>
        <w:szCs w:val="21"/>
        <w:lang w:val="zh-CN"/>
      </w:rPr>
      <w:t xml:space="preserve"> / </w:t>
    </w:r>
    <w:r>
      <w:rPr>
        <w:rFonts w:cs="Times New Roman"/>
        <w:b/>
        <w:szCs w:val="21"/>
        <w:lang w:val="zh-CN"/>
      </w:rPr>
      <w:fldChar w:fldCharType="begin"/>
    </w:r>
    <w:r>
      <w:rPr>
        <w:rFonts w:cs="Times New Roman"/>
        <w:b/>
        <w:szCs w:val="21"/>
        <w:lang w:val="zh-CN"/>
      </w:rPr>
      <w:instrText xml:space="preserve"> </w:instrText>
    </w:r>
    <w:r>
      <w:rPr>
        <w:rFonts w:cs="Times New Roman" w:hint="eastAsia"/>
        <w:b/>
        <w:szCs w:val="21"/>
        <w:lang w:val="zh-CN"/>
      </w:rPr>
      <w:instrText>=</w:instrText>
    </w:r>
    <w:r>
      <w:rPr>
        <w:rFonts w:cs="Times New Roman"/>
        <w:b/>
        <w:szCs w:val="21"/>
        <w:lang w:val="zh-CN"/>
      </w:rPr>
      <w:fldChar w:fldCharType="begin"/>
    </w:r>
    <w:r>
      <w:rPr>
        <w:rFonts w:cs="Times New Roman" w:hint="eastAsia"/>
        <w:b/>
        <w:szCs w:val="21"/>
        <w:lang w:val="zh-CN"/>
      </w:rPr>
      <w:instrText>NUM</w:instrText>
    </w:r>
    <w:r>
      <w:rPr>
        <w:rFonts w:cs="Times New Roman"/>
        <w:b/>
        <w:szCs w:val="21"/>
        <w:lang w:val="zh-CN"/>
      </w:rPr>
      <w:instrText>PAGES</w:instrText>
    </w:r>
    <w:r>
      <w:rPr>
        <w:rFonts w:cs="Times New Roman"/>
        <w:b/>
        <w:szCs w:val="21"/>
        <w:lang w:val="zh-CN"/>
      </w:rPr>
      <w:fldChar w:fldCharType="separate"/>
    </w:r>
    <w:r w:rsidR="002318A8">
      <w:rPr>
        <w:rFonts w:cs="Times New Roman"/>
        <w:b/>
        <w:noProof/>
        <w:szCs w:val="21"/>
        <w:lang w:val="zh-CN"/>
      </w:rPr>
      <w:instrText>30</w:instrText>
    </w:r>
    <w:r>
      <w:rPr>
        <w:rFonts w:cs="Times New Roman"/>
        <w:b/>
        <w:szCs w:val="21"/>
        <w:lang w:val="zh-CN"/>
      </w:rPr>
      <w:fldChar w:fldCharType="end"/>
    </w:r>
    <w:r>
      <w:rPr>
        <w:rFonts w:cs="Times New Roman" w:hint="eastAsia"/>
        <w:b/>
        <w:szCs w:val="21"/>
        <w:lang w:val="zh-CN"/>
      </w:rPr>
      <w:instrText>-</w:instrText>
    </w:r>
    <w:r>
      <w:rPr>
        <w:rFonts w:cs="Times New Roman"/>
        <w:b/>
        <w:szCs w:val="21"/>
        <w:lang w:val="zh-CN"/>
      </w:rPr>
      <w:instrText xml:space="preserve">1 </w:instrText>
    </w:r>
    <w:r>
      <w:rPr>
        <w:rFonts w:cs="Times New Roman"/>
        <w:b/>
        <w:szCs w:val="21"/>
        <w:lang w:val="zh-CN"/>
      </w:rPr>
      <w:fldChar w:fldCharType="separate"/>
    </w:r>
    <w:r w:rsidR="002318A8">
      <w:rPr>
        <w:rFonts w:cs="Times New Roman"/>
        <w:b/>
        <w:noProof/>
        <w:szCs w:val="21"/>
        <w:lang w:val="zh-CN"/>
      </w:rPr>
      <w:t>29</w:t>
    </w:r>
    <w:r>
      <w:rPr>
        <w:rFonts w:cs="Times New Roman"/>
        <w:b/>
        <w:szCs w:val="21"/>
        <w:lang w:val="zh-CN"/>
      </w:rPr>
      <w:fldChar w:fldCharType="end"/>
    </w:r>
  </w:p>
  <w:p w14:paraId="47AE5356" w14:textId="77777777" w:rsidR="0071345F" w:rsidRDefault="0071345F">
    <w:pPr>
      <w:pStyle w:val="af6"/>
      <w:rPr>
        <w:lang w:val="en-US"/>
      </w:rPr>
    </w:pPr>
  </w:p>
  <w:p w14:paraId="05BFD600" w14:textId="77777777" w:rsidR="0071345F" w:rsidRDefault="0071345F">
    <w:pPr>
      <w:pStyle w:val="af6"/>
      <w:rPr>
        <w:lang w:val="en-US"/>
      </w:rPr>
    </w:pPr>
  </w:p>
  <w:p w14:paraId="2B81639E" w14:textId="77777777" w:rsidR="0071345F" w:rsidRDefault="0071345F">
    <w:pPr>
      <w:pStyle w:val="af6"/>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BFBC1B" w14:textId="77777777" w:rsidR="0071345F" w:rsidRDefault="0071345F">
    <w:pPr>
      <w:pStyle w:val="Default"/>
      <w:rPr>
        <w:rFonts w:ascii="Arial" w:hAnsi="Arial"/>
        <w:b/>
        <w:color w:val="404040"/>
        <w:sz w:val="21"/>
        <w:szCs w:val="21"/>
      </w:rPr>
    </w:pPr>
    <w:r>
      <w:rPr>
        <w:rFonts w:ascii="Arial" w:hAnsi="Arial"/>
        <w:b/>
        <w:noProof/>
        <w:sz w:val="21"/>
        <w:szCs w:val="21"/>
      </w:rPr>
      <mc:AlternateContent>
        <mc:Choice Requires="wps">
          <w:drawing>
            <wp:anchor distT="0" distB="0" distL="114300" distR="114300" simplePos="0" relativeHeight="251661312" behindDoc="0" locked="0" layoutInCell="1" allowOverlap="1" wp14:anchorId="7EBBDF87" wp14:editId="087B2958">
              <wp:simplePos x="0" y="0"/>
              <wp:positionH relativeFrom="column">
                <wp:posOffset>-144145</wp:posOffset>
              </wp:positionH>
              <wp:positionV relativeFrom="paragraph">
                <wp:posOffset>-107315</wp:posOffset>
              </wp:positionV>
              <wp:extent cx="6480175" cy="17780"/>
              <wp:effectExtent l="0" t="0" r="0" b="3810"/>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1778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w:pict>
            <v:rect id="Rectangle 3" o:spid="_x0000_s1026" o:spt="1" style="position:absolute;left:0pt;margin-left:-11.35pt;margin-top:-8.45pt;height:1.4pt;width:510.25pt;z-index:251661312;mso-width-relative:page;mso-height-relative:page;" fillcolor="#D8D8D8" filled="t" stroked="f" coordsize="21600,21600" o:gfxdata="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G/6+raAAAACwEAAA8AAAAA&#10;AAAAAQAgAAAAIgAAAGRycy9kb3ducmV2LnhtbFBLAQIUABQAAAAIAIdO4kA00c9PEgIAACgEAAAO&#10;AAAAAAAAAAEAIAAAACkBAABkcnMvZTJvRG9jLnhtbFBLBQYAAAAABgAGAFkBAACtBQAAAAA=&#10;">
              <v:fill on="t" focussize="0,0"/>
              <v:stroke on="f"/>
              <v:imagedata o:title=""/>
              <o:lock v:ext="edit" aspectratio="f"/>
            </v:rect>
          </w:pict>
        </mc:Fallback>
      </mc:AlternateContent>
    </w:r>
    <w:r>
      <w:rPr>
        <w:rFonts w:ascii="Arial" w:hAnsi="Arial"/>
        <w:color w:val="404040"/>
        <w:sz w:val="21"/>
        <w:szCs w:val="21"/>
      </w:rPr>
      <w:t xml:space="preserve"> </w:t>
    </w:r>
    <w:r>
      <w:rPr>
        <w:rFonts w:ascii="Arial" w:hAnsi="Arial"/>
        <w:b/>
        <w:color w:val="404040"/>
        <w:sz w:val="21"/>
        <w:szCs w:val="21"/>
      </w:rPr>
      <w:t>WCDMA_</w:t>
    </w:r>
    <w:r>
      <w:rPr>
        <w:rFonts w:ascii="Arial" w:hAnsi="Arial" w:hint="eastAsia"/>
        <w:b/>
        <w:color w:val="404040"/>
        <w:sz w:val="21"/>
        <w:szCs w:val="21"/>
      </w:rPr>
      <w:t>XXX</w:t>
    </w:r>
    <w:r>
      <w:rPr>
        <w:rFonts w:ascii="Arial" w:hAnsi="Arial"/>
        <w:b/>
        <w:color w:val="404040"/>
        <w:sz w:val="21"/>
        <w:szCs w:val="21"/>
      </w:rPr>
      <w:t>_</w:t>
    </w:r>
    <w:r>
      <w:rPr>
        <w:rFonts w:ascii="Arial" w:hAnsi="Arial" w:hint="eastAsia"/>
        <w:b/>
        <w:color w:val="404040"/>
        <w:sz w:val="21"/>
        <w:szCs w:val="21"/>
      </w:rPr>
      <w:t>User_Guide</w:t>
    </w:r>
    <w:r>
      <w:rPr>
        <w:rFonts w:ascii="Arial" w:hAnsi="Arial"/>
        <w:b/>
        <w:color w:val="404040"/>
        <w:sz w:val="21"/>
        <w:szCs w:val="21"/>
      </w:rPr>
      <w:t xml:space="preserve">              </w:t>
    </w:r>
    <w:r>
      <w:rPr>
        <w:rFonts w:ascii="Arial" w:hAnsi="Arial" w:hint="eastAsia"/>
        <w:b/>
        <w:color w:val="404040"/>
        <w:sz w:val="21"/>
        <w:szCs w:val="21"/>
      </w:rPr>
      <w:t xml:space="preserve">      </w:t>
    </w:r>
    <w:r>
      <w:rPr>
        <w:rFonts w:ascii="Arial" w:hAnsi="Arial"/>
        <w:b/>
        <w:sz w:val="21"/>
        <w:szCs w:val="21"/>
      </w:rPr>
      <w:t xml:space="preserve">Confidential / Released                </w:t>
    </w:r>
    <w:r>
      <w:rPr>
        <w:rFonts w:ascii="Arial" w:hAnsi="Arial" w:hint="eastAsia"/>
        <w:b/>
        <w:sz w:val="21"/>
        <w:szCs w:val="21"/>
      </w:rPr>
      <w:t xml:space="preserve">      </w:t>
    </w:r>
    <w:r>
      <w:rPr>
        <w:rFonts w:ascii="Arial" w:hAnsi="Arial"/>
        <w:b/>
        <w:sz w:val="21"/>
        <w:szCs w:val="21"/>
      </w:rPr>
      <w:fldChar w:fldCharType="begin"/>
    </w:r>
    <w:r>
      <w:rPr>
        <w:rFonts w:ascii="Arial" w:hAnsi="Arial"/>
        <w:b/>
        <w:sz w:val="21"/>
        <w:szCs w:val="21"/>
      </w:rPr>
      <w:instrText xml:space="preserve"> PAGE </w:instrText>
    </w:r>
    <w:r>
      <w:rPr>
        <w:rFonts w:ascii="Arial" w:hAnsi="Arial"/>
        <w:b/>
        <w:sz w:val="21"/>
        <w:szCs w:val="21"/>
      </w:rPr>
      <w:fldChar w:fldCharType="separate"/>
    </w:r>
    <w:r>
      <w:rPr>
        <w:rFonts w:ascii="Arial" w:hAnsi="Arial"/>
        <w:b/>
        <w:sz w:val="21"/>
        <w:szCs w:val="21"/>
      </w:rPr>
      <w:t>1</w:t>
    </w:r>
    <w:r>
      <w:rPr>
        <w:rFonts w:ascii="Arial" w:hAnsi="Arial"/>
        <w:b/>
        <w:sz w:val="21"/>
        <w:szCs w:val="21"/>
      </w:rPr>
      <w:fldChar w:fldCharType="end"/>
    </w:r>
    <w:r>
      <w:rPr>
        <w:rFonts w:ascii="Arial" w:hAnsi="Arial"/>
        <w:b/>
        <w:sz w:val="21"/>
        <w:szCs w:val="21"/>
      </w:rPr>
      <w:t xml:space="preserve"> / </w:t>
    </w:r>
    <w:r>
      <w:rPr>
        <w:rFonts w:ascii="Arial" w:hAnsi="Arial" w:hint="eastAsia"/>
        <w:b/>
        <w:sz w:val="21"/>
        <w:szCs w:val="21"/>
      </w:rPr>
      <w:t>9</w:t>
    </w:r>
    <w:r>
      <w:rPr>
        <w:rFonts w:ascii="Arial" w:hAnsi="Arial"/>
        <w:b/>
        <w:sz w:val="21"/>
        <w:szCs w:val="21"/>
      </w:rPr>
      <w:tab/>
    </w:r>
  </w:p>
  <w:p w14:paraId="58A03B89" w14:textId="77777777" w:rsidR="0071345F" w:rsidRDefault="0071345F">
    <w:pPr>
      <w:rPr>
        <w:szCs w:val="21"/>
      </w:rPr>
    </w:pPr>
  </w:p>
  <w:p w14:paraId="1618EDE9" w14:textId="77777777" w:rsidR="0071345F" w:rsidRDefault="0071345F"/>
  <w:p w14:paraId="556BAFC7" w14:textId="77777777" w:rsidR="0071345F" w:rsidRPr="00A94EB9" w:rsidRDefault="0071345F">
    <w:pPr>
      <w:pStyle w:val="af6"/>
      <w:rPr>
        <w:lang w:val="en-US"/>
        <w:rPrChange w:id="68" w:author="Kelly Chen(陈钰)" w:date="2023-02-06T09:21:00Z">
          <w:rPr/>
        </w:rPrChange>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9C820" w14:textId="77777777" w:rsidR="0071345F" w:rsidRDefault="0071345F">
    <w:pPr>
      <w:pStyle w:val="Default"/>
      <w:rPr>
        <w:rFonts w:ascii="Arial" w:hAnsi="Arial"/>
        <w:b/>
        <w:color w:val="404040"/>
        <w:sz w:val="21"/>
        <w:szCs w:val="21"/>
      </w:rPr>
    </w:pPr>
    <w:r>
      <w:rPr>
        <w:rFonts w:ascii="Arial" w:hAnsi="Arial"/>
        <w:color w:val="404040"/>
        <w:sz w:val="21"/>
        <w:szCs w:val="21"/>
      </w:rPr>
      <w:t xml:space="preserve"> </w:t>
    </w:r>
    <w:r>
      <w:rPr>
        <w:rFonts w:ascii="Arial" w:hAnsi="Arial"/>
        <w:b/>
        <w:color w:val="404040"/>
        <w:sz w:val="21"/>
        <w:szCs w:val="21"/>
      </w:rPr>
      <w:t>WCDMA_</w:t>
    </w:r>
    <w:r>
      <w:rPr>
        <w:rFonts w:ascii="Arial" w:hAnsi="Arial" w:hint="eastAsia"/>
        <w:b/>
        <w:color w:val="404040"/>
        <w:sz w:val="21"/>
        <w:szCs w:val="21"/>
      </w:rPr>
      <w:t>XXX</w:t>
    </w:r>
    <w:r>
      <w:rPr>
        <w:rFonts w:ascii="Arial" w:hAnsi="Arial"/>
        <w:b/>
        <w:color w:val="404040"/>
        <w:sz w:val="21"/>
        <w:szCs w:val="21"/>
      </w:rPr>
      <w:t>_</w:t>
    </w:r>
    <w:r>
      <w:rPr>
        <w:rFonts w:ascii="Arial" w:hAnsi="Arial" w:hint="eastAsia"/>
        <w:b/>
        <w:color w:val="404040"/>
        <w:sz w:val="21"/>
        <w:szCs w:val="21"/>
      </w:rPr>
      <w:t>User_Guide</w:t>
    </w:r>
    <w:r>
      <w:rPr>
        <w:rFonts w:ascii="Arial" w:hAnsi="Arial"/>
        <w:b/>
        <w:color w:val="404040"/>
        <w:sz w:val="21"/>
        <w:szCs w:val="21"/>
      </w:rPr>
      <w:t xml:space="preserve">              </w:t>
    </w:r>
    <w:r>
      <w:rPr>
        <w:rFonts w:ascii="Arial" w:hAnsi="Arial" w:hint="eastAsia"/>
        <w:b/>
        <w:color w:val="404040"/>
        <w:sz w:val="21"/>
        <w:szCs w:val="21"/>
      </w:rPr>
      <w:t xml:space="preserve">      </w:t>
    </w:r>
    <w:r>
      <w:rPr>
        <w:rFonts w:ascii="Arial" w:hAnsi="Arial"/>
        <w:b/>
        <w:sz w:val="21"/>
        <w:szCs w:val="21"/>
      </w:rPr>
      <w:t xml:space="preserve">Confidential / Released                </w:t>
    </w:r>
    <w:r>
      <w:rPr>
        <w:rFonts w:ascii="Arial" w:hAnsi="Arial" w:hint="eastAsia"/>
        <w:b/>
        <w:sz w:val="21"/>
        <w:szCs w:val="21"/>
      </w:rPr>
      <w:t xml:space="preserve">   </w:t>
    </w:r>
    <w:r>
      <w:rPr>
        <w:rFonts w:ascii="Arial" w:hAnsi="Arial"/>
        <w:b/>
        <w:sz w:val="21"/>
        <w:szCs w:val="21"/>
      </w:rPr>
      <w:fldChar w:fldCharType="begin"/>
    </w:r>
    <w:r>
      <w:rPr>
        <w:rFonts w:ascii="Arial" w:hAnsi="Arial"/>
        <w:b/>
        <w:sz w:val="21"/>
        <w:szCs w:val="21"/>
      </w:rPr>
      <w:instrText xml:space="preserve"> PAGE </w:instrText>
    </w:r>
    <w:r>
      <w:rPr>
        <w:rFonts w:ascii="Arial" w:hAnsi="Arial"/>
        <w:b/>
        <w:sz w:val="21"/>
        <w:szCs w:val="21"/>
      </w:rPr>
      <w:fldChar w:fldCharType="separate"/>
    </w:r>
    <w:r>
      <w:rPr>
        <w:rFonts w:ascii="Arial" w:hAnsi="Arial"/>
        <w:b/>
        <w:sz w:val="21"/>
        <w:szCs w:val="21"/>
      </w:rPr>
      <w:t>6</w:t>
    </w:r>
    <w:r>
      <w:rPr>
        <w:rFonts w:ascii="Arial" w:hAnsi="Arial"/>
        <w:b/>
        <w:sz w:val="21"/>
        <w:szCs w:val="21"/>
      </w:rPr>
      <w:fldChar w:fldCharType="end"/>
    </w:r>
    <w:r>
      <w:rPr>
        <w:rFonts w:ascii="Arial" w:hAnsi="Arial"/>
        <w:b/>
        <w:sz w:val="21"/>
        <w:szCs w:val="21"/>
      </w:rPr>
      <w:t xml:space="preserve"> / </w:t>
    </w:r>
    <w:r>
      <w:rPr>
        <w:rFonts w:ascii="Arial" w:hAnsi="Arial" w:hint="eastAsia"/>
        <w:b/>
        <w:sz w:val="21"/>
        <w:szCs w:val="21"/>
      </w:rPr>
      <w:t>9</w:t>
    </w:r>
    <w:r>
      <w:rPr>
        <w:rFonts w:ascii="Arial" w:hAnsi="Arial"/>
        <w:b/>
        <w:sz w:val="21"/>
        <w:szCs w:val="21"/>
      </w:rPr>
      <w:tab/>
    </w:r>
  </w:p>
  <w:p w14:paraId="219F3D22" w14:textId="77777777" w:rsidR="0071345F" w:rsidRDefault="0071345F">
    <w:pPr>
      <w:rPr>
        <w:szCs w:val="21"/>
      </w:rPr>
    </w:pPr>
  </w:p>
  <w:p w14:paraId="74F8FC18" w14:textId="77777777" w:rsidR="0071345F" w:rsidRDefault="0071345F"/>
  <w:p w14:paraId="0EEC0E25" w14:textId="77777777" w:rsidR="0071345F" w:rsidRPr="00A94EB9" w:rsidRDefault="0071345F">
    <w:pPr>
      <w:pStyle w:val="af6"/>
      <w:rPr>
        <w:lang w:val="en-US"/>
        <w:rPrChange w:id="1019" w:author="Kelly Chen(陈钰)" w:date="2023-02-06T09:21:00Z">
          <w:rPr/>
        </w:rPrChange>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35F501" w14:textId="77777777" w:rsidR="008D4ADC" w:rsidRDefault="008D4ADC">
      <w:r>
        <w:separator/>
      </w:r>
    </w:p>
  </w:footnote>
  <w:footnote w:type="continuationSeparator" w:id="0">
    <w:p w14:paraId="21881689" w14:textId="77777777" w:rsidR="008D4ADC" w:rsidRDefault="008D4A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86EE7A" w14:textId="77777777" w:rsidR="0071345F" w:rsidRDefault="0071345F">
    <w:pPr>
      <w:pStyle w:val="af8"/>
      <w:pBdr>
        <w:bottom w:val="none" w:sz="0" w:space="0" w:color="auto"/>
      </w:pBdr>
      <w:jc w:val="right"/>
      <w:rPr>
        <w:b/>
        <w:sz w:val="21"/>
        <w:szCs w:val="21"/>
      </w:rPr>
    </w:pPr>
    <w:r>
      <w:rPr>
        <w:noProof/>
      </w:rPr>
      <w:drawing>
        <wp:anchor distT="0" distB="0" distL="114300" distR="114300" simplePos="0" relativeHeight="251665408" behindDoc="0" locked="0" layoutInCell="1" allowOverlap="1" wp14:anchorId="04805951" wp14:editId="4AEF339E">
          <wp:simplePos x="0" y="0"/>
          <wp:positionH relativeFrom="column">
            <wp:posOffset>-74295</wp:posOffset>
          </wp:positionH>
          <wp:positionV relativeFrom="paragraph">
            <wp:posOffset>144780</wp:posOffset>
          </wp:positionV>
          <wp:extent cx="1506855" cy="252095"/>
          <wp:effectExtent l="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506855" cy="252095"/>
                  </a:xfrm>
                  <a:prstGeom prst="rect">
                    <a:avLst/>
                  </a:prstGeom>
                  <a:noFill/>
                  <a:ln>
                    <a:noFill/>
                  </a:ln>
                </pic:spPr>
              </pic:pic>
            </a:graphicData>
          </a:graphic>
        </wp:anchor>
      </w:drawing>
    </w:r>
    <w:del w:id="32" w:author="Kelly Chen(陈钰)" w:date="2023-01-11T14:44:00Z">
      <w:r>
        <w:rPr>
          <w:rFonts w:hint="eastAsia"/>
          <w:kern w:val="96"/>
        </w:rPr>
        <w:delText xml:space="preserve">                          </w:delText>
      </w:r>
    </w:del>
    <w:del w:id="33" w:author="Kelly Chen(陈钰)" w:date="2023-01-11T14:45:00Z">
      <w:r>
        <w:rPr>
          <w:rFonts w:hint="eastAsia"/>
          <w:kern w:val="96"/>
        </w:rPr>
        <w:delText xml:space="preserve"> </w:delText>
      </w:r>
    </w:del>
    <w:del w:id="34" w:author="Kelly Chen(陈钰)" w:date="2023-01-11T14:44:00Z">
      <w:r>
        <w:rPr>
          <w:rFonts w:hint="eastAsia"/>
          <w:kern w:val="96"/>
        </w:rPr>
        <w:delText xml:space="preserve">            </w:delText>
      </w:r>
    </w:del>
    <w:del w:id="35" w:author="Kelly Chen(陈钰)" w:date="2023-01-11T14:45:00Z">
      <w:r>
        <w:rPr>
          <w:rFonts w:hint="eastAsia"/>
          <w:kern w:val="96"/>
        </w:rPr>
        <w:delText xml:space="preserve"> </w:delText>
      </w:r>
    </w:del>
    <w:del w:id="36" w:author="Kelly Chen(陈钰)" w:date="2023-01-11T14:44:00Z">
      <w:r>
        <w:rPr>
          <w:rFonts w:hint="eastAsia"/>
          <w:kern w:val="96"/>
        </w:rPr>
        <w:delText xml:space="preserve">                               </w:delText>
      </w:r>
    </w:del>
  </w:p>
  <w:p w14:paraId="4B779875" w14:textId="1B95B251" w:rsidR="0071345F" w:rsidRDefault="0071345F">
    <w:pPr>
      <w:jc w:val="right"/>
      <w:rPr>
        <w:b/>
        <w:bCs/>
        <w:szCs w:val="21"/>
      </w:rPr>
    </w:pPr>
    <w:r>
      <w:rPr>
        <w:noProof/>
      </w:rPr>
      <mc:AlternateContent>
        <mc:Choice Requires="wps">
          <w:drawing>
            <wp:anchor distT="0" distB="0" distL="114300" distR="114300" simplePos="0" relativeHeight="251662336" behindDoc="0" locked="0" layoutInCell="1" allowOverlap="1" wp14:anchorId="559C2145" wp14:editId="61B52AFB">
              <wp:simplePos x="0" y="0"/>
              <wp:positionH relativeFrom="column">
                <wp:posOffset>-144145</wp:posOffset>
              </wp:positionH>
              <wp:positionV relativeFrom="paragraph">
                <wp:posOffset>231775</wp:posOffset>
              </wp:positionV>
              <wp:extent cx="6480175" cy="21590"/>
              <wp:effectExtent l="0" t="0" r="0" b="635"/>
              <wp:wrapNone/>
              <wp:docPr id="5"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w:pict>
            <v:rect id="Rectangle 4" o:spid="_x0000_s1026" o:spt="1" style="position:absolute;left:0pt;margin-left:-11.35pt;margin-top:18.25pt;height:1.7pt;width:510.25pt;z-index:251662336;mso-width-relative:page;mso-height-relative:page;" fillcolor="#D8D8D8" filled="t" stroked="f" coordsize="21600,21600" o:gfxdata="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loAbtkAAAAJAQAADwAAAAAA&#10;AAABACAAAAAiAAAAZHJzL2Rvd25yZXYueG1sUEsBAhQAFAAAAAgAh07iQFuJ7KoSAgAAKAQAAA4A&#10;AAAAAAAAAQAgAAAAKAEAAGRycy9lMm9Eb2MueG1sUEsFBgAAAAAGAAYAWQEAAKwFAAAAAA==&#10;">
              <v:fill on="t" focussize="0,0"/>
              <v:stroke on="f"/>
              <v:imagedata o:title=""/>
              <o:lock v:ext="edit" aspectratio="f"/>
            </v:rect>
          </w:pict>
        </mc:Fallback>
      </mc:AlternateContent>
    </w:r>
    <w:del w:id="37" w:author="Kelly Chen(陈钰)" w:date="2023-01-11T14:45:00Z">
      <w:r>
        <w:rPr>
          <w:rFonts w:hint="eastAsia"/>
        </w:rPr>
        <w:delText xml:space="preserve"> </w:delText>
      </w:r>
      <w:r>
        <w:rPr>
          <w:rFonts w:hint="eastAsia"/>
          <w:b/>
        </w:rPr>
        <w:delText xml:space="preserve">                                    </w:delText>
      </w:r>
    </w:del>
    <w:r>
      <w:rPr>
        <w:rFonts w:hint="eastAsia"/>
        <w:b/>
        <w:bCs/>
        <w:szCs w:val="21"/>
      </w:rPr>
      <w:t>QuecPython</w:t>
    </w:r>
    <w:r>
      <w:rPr>
        <w:rFonts w:hint="eastAsia"/>
        <w:b/>
        <w:bCs/>
        <w:szCs w:val="21"/>
      </w:rPr>
      <w:t>电表</w:t>
    </w:r>
    <w:ins w:id="38" w:author="Rain Cui(崔雨婷)" w:date="2023-03-24T10:17:00Z">
      <w:r>
        <w:rPr>
          <w:rFonts w:hint="eastAsia"/>
          <w:b/>
          <w:bCs/>
          <w:szCs w:val="21"/>
        </w:rPr>
        <w:t>方案</w:t>
      </w:r>
    </w:ins>
    <w:del w:id="39" w:author="Rain Cui(崔雨婷)" w:date="2023-03-24T10:17:00Z">
      <w:r w:rsidDel="00B62FC7">
        <w:rPr>
          <w:rFonts w:hint="eastAsia"/>
          <w:b/>
          <w:bCs/>
          <w:szCs w:val="21"/>
        </w:rPr>
        <w:delText>软件</w:delText>
      </w:r>
    </w:del>
    <w:r>
      <w:rPr>
        <w:rFonts w:hint="eastAsia"/>
        <w:b/>
        <w:bCs/>
        <w:szCs w:val="21"/>
      </w:rPr>
      <w:t>设计</w:t>
    </w:r>
    <w:del w:id="40" w:author="Kelly Chen(陈钰)" w:date="2023-02-03T16:25:00Z">
      <w:r>
        <w:rPr>
          <w:rFonts w:hint="eastAsia"/>
          <w:b/>
          <w:bCs/>
          <w:szCs w:val="21"/>
        </w:rPr>
        <w:delText>文档</w:delText>
      </w:r>
    </w:del>
    <w:ins w:id="41" w:author="Kelly Chen(陈钰)" w:date="2023-02-03T16:25:00Z">
      <w:r>
        <w:rPr>
          <w:rFonts w:hint="eastAsia"/>
          <w:b/>
          <w:bCs/>
          <w:szCs w:val="21"/>
        </w:rPr>
        <w:t>指导</w:t>
      </w:r>
    </w:ins>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1DC64E" w14:textId="77777777" w:rsidR="0071345F" w:rsidRPr="00A94EB9" w:rsidRDefault="0071345F">
    <w:pPr>
      <w:pStyle w:val="af8"/>
      <w:jc w:val="right"/>
      <w:rPr>
        <w:b/>
        <w:sz w:val="21"/>
        <w:szCs w:val="21"/>
        <w:lang w:val="en-US"/>
        <w:rPrChange w:id="63" w:author="Kelly Chen(陈钰)" w:date="2023-02-06T09:21:00Z">
          <w:rPr>
            <w:b/>
            <w:sz w:val="21"/>
            <w:szCs w:val="21"/>
          </w:rPr>
        </w:rPrChange>
      </w:rPr>
    </w:pPr>
    <w:r>
      <w:rPr>
        <w:noProof/>
        <w:kern w:val="96"/>
        <w:lang w:val="en-US"/>
      </w:rPr>
      <w:drawing>
        <wp:anchor distT="0" distB="0" distL="114300" distR="114300" simplePos="0" relativeHeight="251659264" behindDoc="1" locked="0" layoutInCell="1" allowOverlap="1" wp14:anchorId="50767738" wp14:editId="6BC86CAB">
          <wp:simplePos x="0" y="0"/>
          <wp:positionH relativeFrom="column">
            <wp:posOffset>-4445</wp:posOffset>
          </wp:positionH>
          <wp:positionV relativeFrom="paragraph">
            <wp:posOffset>13970</wp:posOffset>
          </wp:positionV>
          <wp:extent cx="1619250" cy="304800"/>
          <wp:effectExtent l="0" t="0" r="0" b="0"/>
          <wp:wrapNone/>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19250" cy="304800"/>
                  </a:xfrm>
                  <a:prstGeom prst="rect">
                    <a:avLst/>
                  </a:prstGeom>
                  <a:noFill/>
                </pic:spPr>
              </pic:pic>
            </a:graphicData>
          </a:graphic>
        </wp:anchor>
      </w:drawing>
    </w:r>
    <w:r w:rsidRPr="00A94EB9">
      <w:rPr>
        <w:kern w:val="96"/>
        <w:lang w:val="en-US"/>
        <w:rPrChange w:id="64" w:author="Kelly Chen(陈钰)" w:date="2023-02-06T09:21:00Z">
          <w:rPr>
            <w:kern w:val="96"/>
          </w:rPr>
        </w:rPrChange>
      </w:rPr>
      <w:t xml:space="preserve">                                                                       </w:t>
    </w:r>
    <w:r w:rsidRPr="00A94EB9">
      <w:rPr>
        <w:b/>
        <w:sz w:val="21"/>
        <w:szCs w:val="21"/>
        <w:lang w:val="en-US"/>
        <w:rPrChange w:id="65" w:author="Kelly Chen(陈钰)" w:date="2023-02-06T09:21:00Z">
          <w:rPr>
            <w:b/>
            <w:sz w:val="21"/>
            <w:szCs w:val="21"/>
          </w:rPr>
        </w:rPrChange>
      </w:rPr>
      <w:t>WCDMA Module</w:t>
    </w:r>
  </w:p>
  <w:p w14:paraId="334D4E71" w14:textId="77777777" w:rsidR="0071345F" w:rsidRPr="00A94EB9" w:rsidRDefault="0071345F">
    <w:pPr>
      <w:pStyle w:val="af8"/>
      <w:wordWrap w:val="0"/>
      <w:ind w:rightChars="-16" w:right="-34"/>
      <w:jc w:val="right"/>
      <w:rPr>
        <w:lang w:val="en-US"/>
        <w:rPrChange w:id="66" w:author="Kelly Chen(陈钰)" w:date="2023-02-06T09:21:00Z">
          <w:rPr/>
        </w:rPrChange>
      </w:rPr>
    </w:pPr>
    <w:r>
      <w:rPr>
        <w:b/>
        <w:noProof/>
        <w:sz w:val="21"/>
        <w:szCs w:val="21"/>
        <w:lang w:val="en-US"/>
      </w:rPr>
      <mc:AlternateContent>
        <mc:Choice Requires="wps">
          <w:drawing>
            <wp:anchor distT="0" distB="0" distL="114300" distR="114300" simplePos="0" relativeHeight="251660288" behindDoc="0" locked="0" layoutInCell="1" allowOverlap="1" wp14:anchorId="02FDC759" wp14:editId="5CD5521C">
              <wp:simplePos x="0" y="0"/>
              <wp:positionH relativeFrom="column">
                <wp:posOffset>-144145</wp:posOffset>
              </wp:positionH>
              <wp:positionV relativeFrom="paragraph">
                <wp:posOffset>231775</wp:posOffset>
              </wp:positionV>
              <wp:extent cx="6480175" cy="21590"/>
              <wp:effectExtent l="0" t="3175"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80175" cy="21590"/>
                      </a:xfrm>
                      <a:prstGeom prst="rect">
                        <a:avLst/>
                      </a:prstGeom>
                      <a:solidFill>
                        <a:srgbClr val="D8D8D8"/>
                      </a:solidFill>
                      <a:ln>
                        <a:noFill/>
                      </a:ln>
                    </wps:spPr>
                    <wps:bodyPr rot="0" vert="horz" wrap="square" lIns="91440" tIns="45720" rIns="91440" bIns="45720" anchor="t" anchorCtr="0" upright="1">
                      <a:noAutofit/>
                    </wps:bodyPr>
                  </wps:wsp>
                </a:graphicData>
              </a:graphic>
            </wp:anchor>
          </w:drawing>
        </mc:Choice>
        <mc:Fallback xmlns:oel="http://schemas.microsoft.com/office/2019/extlst" xmlns:w16cex="http://schemas.microsoft.com/office/word/2018/wordml/cex" xmlns:w16="http://schemas.microsoft.com/office/word/2018/wordml" xmlns:w16sdtdh="http://schemas.microsoft.com/office/word/2020/wordml/sdtdatahash" xmlns:wpsCustomData="http://www.wps.cn/officeDocument/2013/wpsCustomData">
          <w:pict>
            <v:rect id="Rectangle 2" o:spid="_x0000_s1026" o:spt="1" style="position:absolute;left:0pt;margin-left:-11.35pt;margin-top:18.25pt;height:1.7pt;width:510.25pt;z-index:251660288;mso-width-relative:page;mso-height-relative:page;" fillcolor="#D8D8D8" filled="t" stroked="f" coordsize="21600,21600" o:gfxdata="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SloAbtkAAAAJAQAADwAAAAAA&#10;AAABACAAAAAiAAAAZHJzL2Rvd25yZXYueG1sUEsBAhQAFAAAAAgAh07iQDdiEegSAgAAKAQAAA4A&#10;AAAAAAAAAQAgAAAAKAEAAGRycy9lMm9Eb2MueG1sUEsFBgAAAAAGAAYAWQEAAKwFAAAAAA==&#10;">
              <v:fill on="t" focussize="0,0"/>
              <v:stroke on="f"/>
              <v:imagedata o:title=""/>
              <o:lock v:ext="edit" aspectratio="f"/>
            </v:rect>
          </w:pict>
        </mc:Fallback>
      </mc:AlternateContent>
    </w:r>
    <w:r w:rsidRPr="00A94EB9">
      <w:rPr>
        <w:b/>
        <w:sz w:val="21"/>
        <w:szCs w:val="21"/>
        <w:lang w:val="en-US"/>
        <w:rPrChange w:id="67" w:author="Kelly Chen(陈钰)" w:date="2023-02-06T09:21:00Z">
          <w:rPr>
            <w:b/>
            <w:sz w:val="21"/>
            <w:szCs w:val="21"/>
          </w:rPr>
        </w:rPrChange>
      </w:rPr>
      <w:t xml:space="preserve">                                                                  WCDMA XXX User Guid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D712F"/>
    <w:multiLevelType w:val="multilevel"/>
    <w:tmpl w:val="E702BA7A"/>
    <w:lvl w:ilvl="0">
      <w:start w:val="1"/>
      <w:numFmt w:val="decimal"/>
      <w:lvlText w:val="%1"/>
      <w:lvlJc w:val="left"/>
      <w:pPr>
        <w:ind w:left="420" w:hanging="420"/>
      </w:pPr>
      <w:rPr>
        <w:rFonts w:ascii="Bookman Old Style" w:hAnsi="Bookman Old Style" w:cs="Times New Roman" w:hint="default"/>
        <w:b/>
        <w:bCs w:val="0"/>
        <w:i w:val="0"/>
        <w:iCs w:val="0"/>
        <w:caps w:val="0"/>
        <w:smallCaps w:val="0"/>
        <w:strike w:val="0"/>
        <w:dstrike w:val="0"/>
        <w:snapToGrid w:val="0"/>
        <w:vanish w:val="0"/>
        <w:color w:val="404040"/>
        <w:spacing w:val="0"/>
        <w:w w:val="0"/>
        <w:kern w:val="0"/>
        <w:position w:val="0"/>
        <w:sz w:val="84"/>
        <w:szCs w:val="84"/>
        <w:u w:val="none"/>
        <w:vertAlign w:val="baseline"/>
        <w14:shadow w14:blurRad="0" w14:dist="0" w14:dir="0" w14:sx="0" w14:sy="0" w14:kx="0" w14:ky="0" w14:algn="none">
          <w14:srgbClr w14:val="000000"/>
        </w14:shadow>
      </w:rPr>
    </w:lvl>
    <w:lvl w:ilvl="1">
      <w:start w:val="1"/>
      <w:numFmt w:val="decimal"/>
      <w:isLgl/>
      <w:lvlText w:val="%1.%2."/>
      <w:lvlJc w:val="left"/>
      <w:pPr>
        <w:ind w:left="3273" w:hanging="720"/>
      </w:pPr>
    </w:lvl>
    <w:lvl w:ilvl="2">
      <w:start w:val="1"/>
      <w:numFmt w:val="decimal"/>
      <w:isLgl/>
      <w:lvlText w:val="%1.%2.%3."/>
      <w:lvlJc w:val="left"/>
      <w:pPr>
        <w:ind w:left="862" w:hanging="720"/>
      </w:pPr>
      <w:rPr>
        <w:rFonts w:eastAsia="宋体" w:hint="default"/>
        <w:color w:val="404040"/>
        <w:lang w:val="en-GB"/>
      </w:rPr>
    </w:lvl>
    <w:lvl w:ilvl="3">
      <w:start w:val="1"/>
      <w:numFmt w:val="decimal"/>
      <w:isLgl/>
      <w:lvlText w:val="%1.%2.%3.%4."/>
      <w:lvlJc w:val="left"/>
      <w:pPr>
        <w:ind w:left="1080" w:hanging="1080"/>
      </w:pPr>
      <w:rPr>
        <w:rFonts w:eastAsia="宋体" w:hint="default"/>
      </w:rPr>
    </w:lvl>
    <w:lvl w:ilvl="4">
      <w:start w:val="1"/>
      <w:numFmt w:val="decimal"/>
      <w:isLgl/>
      <w:lvlText w:val="%1.%2.%3.%4.%5."/>
      <w:lvlJc w:val="left"/>
      <w:pPr>
        <w:ind w:left="1440" w:hanging="1440"/>
      </w:pPr>
      <w:rPr>
        <w:rFonts w:eastAsia="宋体" w:hint="default"/>
      </w:rPr>
    </w:lvl>
    <w:lvl w:ilvl="5">
      <w:start w:val="1"/>
      <w:numFmt w:val="decimal"/>
      <w:isLgl/>
      <w:lvlText w:val="%1.%2.%3.%4.%5.%6."/>
      <w:lvlJc w:val="left"/>
      <w:pPr>
        <w:ind w:left="1440" w:hanging="1440"/>
      </w:pPr>
      <w:rPr>
        <w:rFonts w:eastAsia="宋体" w:hint="default"/>
      </w:rPr>
    </w:lvl>
    <w:lvl w:ilvl="6">
      <w:start w:val="1"/>
      <w:numFmt w:val="decimal"/>
      <w:isLgl/>
      <w:lvlText w:val="%1.%2.%3.%4.%5.%6.%7."/>
      <w:lvlJc w:val="left"/>
      <w:pPr>
        <w:ind w:left="1800" w:hanging="1800"/>
      </w:pPr>
      <w:rPr>
        <w:rFonts w:eastAsia="宋体" w:hint="default"/>
      </w:rPr>
    </w:lvl>
    <w:lvl w:ilvl="7">
      <w:start w:val="1"/>
      <w:numFmt w:val="decimal"/>
      <w:isLgl/>
      <w:lvlText w:val="%1.%2.%3.%4.%5.%6.%7.%8."/>
      <w:lvlJc w:val="left"/>
      <w:pPr>
        <w:ind w:left="2160" w:hanging="2160"/>
      </w:pPr>
      <w:rPr>
        <w:rFonts w:eastAsia="宋体" w:hint="default"/>
      </w:rPr>
    </w:lvl>
    <w:lvl w:ilvl="8">
      <w:start w:val="1"/>
      <w:numFmt w:val="decimal"/>
      <w:isLgl/>
      <w:lvlText w:val="%1.%2.%3.%4.%5.%6.%7.%8.%9."/>
      <w:lvlJc w:val="left"/>
      <w:pPr>
        <w:ind w:left="2160" w:hanging="2160"/>
      </w:pPr>
      <w:rPr>
        <w:rFonts w:eastAsia="宋体" w:hint="default"/>
      </w:rPr>
    </w:lvl>
  </w:abstractNum>
  <w:abstractNum w:abstractNumId="1" w15:restartNumberingAfterBreak="0">
    <w:nsid w:val="0CA727BD"/>
    <w:multiLevelType w:val="multilevel"/>
    <w:tmpl w:val="0CA727BD"/>
    <w:lvl w:ilvl="0">
      <w:start w:val="1"/>
      <w:numFmt w:val="decimal"/>
      <w:lvlText w:val="%1)"/>
      <w:lvlJc w:val="left"/>
      <w:pPr>
        <w:ind w:left="125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F2A023E"/>
    <w:multiLevelType w:val="multilevel"/>
    <w:tmpl w:val="0F2A023E"/>
    <w:lvl w:ilvl="0">
      <w:start w:val="1"/>
      <w:numFmt w:val="decimal"/>
      <w:lvlText w:val="%1."/>
      <w:lvlJc w:val="left"/>
      <w:pPr>
        <w:ind w:left="360" w:hanging="360"/>
      </w:pPr>
      <w:rPr>
        <w:rFonts w:hint="eastAsia"/>
      </w:rPr>
    </w:lvl>
    <w:lvl w:ilvl="1">
      <w:start w:val="1"/>
      <w:numFmt w:val="decimal"/>
      <w:isLgl/>
      <w:lvlText w:val="%1.%2"/>
      <w:lvlJc w:val="left"/>
      <w:pPr>
        <w:ind w:left="360" w:hanging="360"/>
      </w:pPr>
      <w:rPr>
        <w:rFonts w:ascii="宋体" w:hAnsi="宋体" w:cs="宋体" w:hint="default"/>
        <w:sz w:val="21"/>
      </w:rPr>
    </w:lvl>
    <w:lvl w:ilvl="2">
      <w:start w:val="1"/>
      <w:numFmt w:val="decimal"/>
      <w:isLgl/>
      <w:lvlText w:val="%1.%2.%3"/>
      <w:lvlJc w:val="left"/>
      <w:pPr>
        <w:ind w:left="720" w:hanging="720"/>
      </w:pPr>
      <w:rPr>
        <w:rFonts w:ascii="宋体" w:hAnsi="宋体" w:cs="宋体" w:hint="default"/>
        <w:sz w:val="21"/>
      </w:rPr>
    </w:lvl>
    <w:lvl w:ilvl="3">
      <w:start w:val="1"/>
      <w:numFmt w:val="bullet"/>
      <w:lvlText w:val=""/>
      <w:lvlJc w:val="left"/>
      <w:pPr>
        <w:ind w:left="420" w:hanging="420"/>
      </w:pPr>
      <w:rPr>
        <w:rFonts w:ascii="Wingdings" w:hAnsi="Wingdings" w:hint="default"/>
      </w:rPr>
    </w:lvl>
    <w:lvl w:ilvl="4">
      <w:start w:val="1"/>
      <w:numFmt w:val="decimal"/>
      <w:isLgl/>
      <w:lvlText w:val="%1.%2.%3.%4.%5"/>
      <w:lvlJc w:val="left"/>
      <w:pPr>
        <w:ind w:left="1080" w:hanging="1080"/>
      </w:pPr>
      <w:rPr>
        <w:rFonts w:ascii="宋体" w:hAnsi="宋体" w:cs="宋体" w:hint="default"/>
        <w:sz w:val="21"/>
      </w:rPr>
    </w:lvl>
    <w:lvl w:ilvl="5">
      <w:start w:val="1"/>
      <w:numFmt w:val="decimal"/>
      <w:isLgl/>
      <w:lvlText w:val="%1.%2.%3.%4.%5.%6"/>
      <w:lvlJc w:val="left"/>
      <w:pPr>
        <w:ind w:left="1080" w:hanging="1080"/>
      </w:pPr>
      <w:rPr>
        <w:rFonts w:ascii="宋体" w:hAnsi="宋体" w:cs="宋体" w:hint="default"/>
        <w:sz w:val="21"/>
      </w:rPr>
    </w:lvl>
    <w:lvl w:ilvl="6">
      <w:start w:val="1"/>
      <w:numFmt w:val="decimal"/>
      <w:isLgl/>
      <w:lvlText w:val="%1.%2.%3.%4.%5.%6.%7"/>
      <w:lvlJc w:val="left"/>
      <w:pPr>
        <w:ind w:left="1440" w:hanging="1440"/>
      </w:pPr>
      <w:rPr>
        <w:rFonts w:ascii="宋体" w:hAnsi="宋体" w:cs="宋体" w:hint="default"/>
        <w:sz w:val="21"/>
        <w:szCs w:val="21"/>
      </w:rPr>
    </w:lvl>
    <w:lvl w:ilvl="7">
      <w:start w:val="1"/>
      <w:numFmt w:val="decimal"/>
      <w:isLgl/>
      <w:lvlText w:val="%1.%2.%3.%4.%5.%6.%7.%8"/>
      <w:lvlJc w:val="left"/>
      <w:pPr>
        <w:ind w:left="1440" w:hanging="1440"/>
      </w:pPr>
      <w:rPr>
        <w:rFonts w:ascii="宋体" w:hAnsi="宋体" w:cs="宋体" w:hint="default"/>
        <w:sz w:val="21"/>
      </w:rPr>
    </w:lvl>
    <w:lvl w:ilvl="8">
      <w:start w:val="1"/>
      <w:numFmt w:val="decimal"/>
      <w:isLgl/>
      <w:lvlText w:val="%1.%2.%3.%4.%5.%6.%7.%8.%9"/>
      <w:lvlJc w:val="left"/>
      <w:pPr>
        <w:ind w:left="1800" w:hanging="1800"/>
      </w:pPr>
      <w:rPr>
        <w:rFonts w:ascii="宋体" w:hAnsi="宋体" w:cs="宋体" w:hint="default"/>
        <w:sz w:val="21"/>
      </w:rPr>
    </w:lvl>
  </w:abstractNum>
  <w:abstractNum w:abstractNumId="3" w15:restartNumberingAfterBreak="0">
    <w:nsid w:val="0F917183"/>
    <w:multiLevelType w:val="multilevel"/>
    <w:tmpl w:val="0F91718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1760FB3"/>
    <w:multiLevelType w:val="multilevel"/>
    <w:tmpl w:val="4D68E5D0"/>
    <w:lvl w:ilvl="0">
      <w:start w:val="3"/>
      <w:numFmt w:val="decimal"/>
      <w:lvlText w:val="%1"/>
      <w:lvlJc w:val="left"/>
      <w:pPr>
        <w:tabs>
          <w:tab w:val="left" w:pos="360"/>
        </w:tabs>
        <w:ind w:left="360" w:hanging="360"/>
      </w:pPr>
      <w:rPr>
        <w:rFonts w:hint="default"/>
        <w:b/>
      </w:rPr>
    </w:lvl>
    <w:lvl w:ilvl="1">
      <w:start w:val="1"/>
      <w:numFmt w:val="decimal"/>
      <w:lvlText w:val="%1.%2"/>
      <w:lvlJc w:val="left"/>
      <w:pPr>
        <w:tabs>
          <w:tab w:val="left" w:pos="360"/>
        </w:tabs>
        <w:ind w:left="360" w:hanging="360"/>
      </w:pPr>
      <w:rPr>
        <w:rFonts w:hint="default"/>
        <w:b/>
      </w:rPr>
    </w:lvl>
    <w:lvl w:ilvl="2">
      <w:start w:val="1"/>
      <w:numFmt w:val="decimal"/>
      <w:pStyle w:val="3"/>
      <w:lvlText w:val="%1.%2.%3"/>
      <w:lvlJc w:val="left"/>
      <w:pPr>
        <w:tabs>
          <w:tab w:val="left" w:pos="720"/>
        </w:tabs>
        <w:ind w:left="720" w:hanging="720"/>
      </w:pPr>
      <w:rPr>
        <w:rFonts w:hint="default"/>
        <w:b/>
      </w:rPr>
    </w:lvl>
    <w:lvl w:ilvl="3">
      <w:start w:val="1"/>
      <w:numFmt w:val="decimal"/>
      <w:lvlText w:val="%1.%2.%3.%4"/>
      <w:lvlJc w:val="left"/>
      <w:pPr>
        <w:tabs>
          <w:tab w:val="left" w:pos="720"/>
        </w:tabs>
        <w:ind w:left="720" w:hanging="720"/>
      </w:pPr>
      <w:rPr>
        <w:rFonts w:hint="default"/>
        <w:b/>
      </w:rPr>
    </w:lvl>
    <w:lvl w:ilvl="4">
      <w:start w:val="1"/>
      <w:numFmt w:val="decimal"/>
      <w:lvlText w:val="%1.%2.%3.%4.%5"/>
      <w:lvlJc w:val="left"/>
      <w:pPr>
        <w:tabs>
          <w:tab w:val="left" w:pos="1080"/>
        </w:tabs>
        <w:ind w:left="1080" w:hanging="1080"/>
      </w:pPr>
      <w:rPr>
        <w:rFonts w:hint="default"/>
        <w:b/>
      </w:rPr>
    </w:lvl>
    <w:lvl w:ilvl="5">
      <w:start w:val="1"/>
      <w:numFmt w:val="decimal"/>
      <w:lvlText w:val="%1.%2.%3.%4.%5.%6"/>
      <w:lvlJc w:val="left"/>
      <w:pPr>
        <w:tabs>
          <w:tab w:val="left" w:pos="1080"/>
        </w:tabs>
        <w:ind w:left="1080" w:hanging="1080"/>
      </w:pPr>
      <w:rPr>
        <w:rFonts w:hint="default"/>
        <w:b/>
      </w:rPr>
    </w:lvl>
    <w:lvl w:ilvl="6">
      <w:start w:val="1"/>
      <w:numFmt w:val="decimal"/>
      <w:lvlText w:val="%1.%2.%3.%4.%5.%6.%7"/>
      <w:lvlJc w:val="left"/>
      <w:pPr>
        <w:tabs>
          <w:tab w:val="left" w:pos="1440"/>
        </w:tabs>
        <w:ind w:left="1440" w:hanging="1440"/>
      </w:pPr>
      <w:rPr>
        <w:rFonts w:hint="default"/>
        <w:b/>
      </w:rPr>
    </w:lvl>
    <w:lvl w:ilvl="7">
      <w:start w:val="1"/>
      <w:numFmt w:val="decimal"/>
      <w:lvlText w:val="%1.%2.%3.%4.%5.%6.%7.%8"/>
      <w:lvlJc w:val="left"/>
      <w:pPr>
        <w:tabs>
          <w:tab w:val="left" w:pos="1440"/>
        </w:tabs>
        <w:ind w:left="1440" w:hanging="1440"/>
      </w:pPr>
      <w:rPr>
        <w:rFonts w:hint="default"/>
        <w:b/>
      </w:rPr>
    </w:lvl>
    <w:lvl w:ilvl="8">
      <w:start w:val="1"/>
      <w:numFmt w:val="decimal"/>
      <w:lvlText w:val="%1.%2.%3.%4.%5.%6.%7.%8.%9"/>
      <w:lvlJc w:val="left"/>
      <w:pPr>
        <w:tabs>
          <w:tab w:val="left" w:pos="1800"/>
        </w:tabs>
        <w:ind w:left="1800" w:hanging="1800"/>
      </w:pPr>
      <w:rPr>
        <w:rFonts w:hint="default"/>
        <w:b/>
      </w:rPr>
    </w:lvl>
  </w:abstractNum>
  <w:abstractNum w:abstractNumId="5" w15:restartNumberingAfterBreak="0">
    <w:nsid w:val="12201B36"/>
    <w:multiLevelType w:val="multilevel"/>
    <w:tmpl w:val="32B0E9D8"/>
    <w:lvl w:ilvl="0">
      <w:start w:val="1"/>
      <w:numFmt w:val="decimal"/>
      <w:pStyle w:val="Quectel1"/>
      <w:lvlText w:val="%1"/>
      <w:lvlJc w:val="left"/>
      <w:pPr>
        <w:ind w:left="420" w:hanging="420"/>
      </w:pPr>
      <w:rPr>
        <w:rFonts w:ascii="Bookman Old Style" w:hAnsi="Bookman Old Style" w:hint="default"/>
        <w:sz w:val="84"/>
        <w:szCs w:val="84"/>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15:restartNumberingAfterBreak="0">
    <w:nsid w:val="19C251D6"/>
    <w:multiLevelType w:val="multilevel"/>
    <w:tmpl w:val="19C251D6"/>
    <w:lvl w:ilvl="0">
      <w:start w:val="1"/>
      <w:numFmt w:val="decimal"/>
      <w:lvlText w:val="%1"/>
      <w:lvlJc w:val="left"/>
      <w:pPr>
        <w:tabs>
          <w:tab w:val="left" w:pos="432"/>
        </w:tabs>
        <w:ind w:left="432" w:hanging="432"/>
      </w:pPr>
      <w:rPr>
        <w:rFonts w:hint="eastAsia"/>
        <w:sz w:val="28"/>
        <w:szCs w:val="28"/>
      </w:rPr>
    </w:lvl>
    <w:lvl w:ilvl="1">
      <w:start w:val="1"/>
      <w:numFmt w:val="decimal"/>
      <w:pStyle w:val="2"/>
      <w:lvlText w:val="%1.%2"/>
      <w:lvlJc w:val="left"/>
      <w:pPr>
        <w:tabs>
          <w:tab w:val="left" w:pos="576"/>
        </w:tabs>
        <w:ind w:left="576" w:hanging="576"/>
      </w:pPr>
      <w:rPr>
        <w:rFonts w:hint="eastAsia"/>
      </w:rPr>
    </w:lvl>
    <w:lvl w:ilvl="2">
      <w:start w:val="1"/>
      <w:numFmt w:val="decimal"/>
      <w:pStyle w:val="30"/>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1.%2.%3.%4.%5"/>
      <w:lvlJc w:val="left"/>
      <w:pPr>
        <w:tabs>
          <w:tab w:val="left" w:pos="1008"/>
        </w:tabs>
        <w:ind w:left="1008" w:hanging="1008"/>
      </w:pPr>
      <w:rPr>
        <w:rFonts w:hint="eastAsia"/>
      </w:rPr>
    </w:lvl>
    <w:lvl w:ilvl="5">
      <w:start w:val="1"/>
      <w:numFmt w:val="decimal"/>
      <w:pStyle w:val="6"/>
      <w:lvlText w:val="%1.%2.%3.%4.%5.%6"/>
      <w:lvlJc w:val="left"/>
      <w:pPr>
        <w:tabs>
          <w:tab w:val="left" w:pos="1152"/>
        </w:tabs>
        <w:ind w:left="1152" w:hanging="1152"/>
      </w:pPr>
      <w:rPr>
        <w:rFonts w:hint="eastAsia"/>
      </w:rPr>
    </w:lvl>
    <w:lvl w:ilvl="6">
      <w:start w:val="1"/>
      <w:numFmt w:val="decimal"/>
      <w:pStyle w:val="7"/>
      <w:lvlText w:val="%1.%2.%3.%4.%5.%6.%7"/>
      <w:lvlJc w:val="left"/>
      <w:pPr>
        <w:tabs>
          <w:tab w:val="left" w:pos="1296"/>
        </w:tabs>
        <w:ind w:left="1296" w:hanging="1296"/>
      </w:pPr>
      <w:rPr>
        <w:rFonts w:hint="eastAsia"/>
      </w:rPr>
    </w:lvl>
    <w:lvl w:ilvl="7">
      <w:start w:val="1"/>
      <w:numFmt w:val="decimal"/>
      <w:pStyle w:val="8"/>
      <w:lvlText w:val="%1.%2.%3.%4.%5.%6.%7.%8"/>
      <w:lvlJc w:val="left"/>
      <w:pPr>
        <w:tabs>
          <w:tab w:val="left" w:pos="1440"/>
        </w:tabs>
        <w:ind w:left="1440" w:hanging="1440"/>
      </w:pPr>
      <w:rPr>
        <w:rFonts w:hint="eastAsia"/>
      </w:rPr>
    </w:lvl>
    <w:lvl w:ilvl="8">
      <w:start w:val="1"/>
      <w:numFmt w:val="decimal"/>
      <w:pStyle w:val="9"/>
      <w:lvlText w:val="%1.%2.%3.%4.%5.%6.%7.%8.%9"/>
      <w:lvlJc w:val="left"/>
      <w:pPr>
        <w:tabs>
          <w:tab w:val="left" w:pos="1584"/>
        </w:tabs>
        <w:ind w:left="1584" w:hanging="1584"/>
      </w:pPr>
      <w:rPr>
        <w:rFonts w:hint="eastAsia"/>
      </w:rPr>
    </w:lvl>
  </w:abstractNum>
  <w:abstractNum w:abstractNumId="7" w15:restartNumberingAfterBreak="0">
    <w:nsid w:val="20214D31"/>
    <w:multiLevelType w:val="multilevel"/>
    <w:tmpl w:val="20214D3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24F33731"/>
    <w:multiLevelType w:val="multilevel"/>
    <w:tmpl w:val="24F33731"/>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27325419"/>
    <w:multiLevelType w:val="multilevel"/>
    <w:tmpl w:val="27325419"/>
    <w:lvl w:ilvl="0">
      <w:start w:val="2"/>
      <w:numFmt w:val="decimal"/>
      <w:lvlText w:val="%1."/>
      <w:lvlJc w:val="left"/>
      <w:pPr>
        <w:ind w:left="84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28173895"/>
    <w:multiLevelType w:val="multilevel"/>
    <w:tmpl w:val="0409001D"/>
    <w:lvl w:ilvl="0">
      <w:start w:val="1"/>
      <w:numFmt w:val="decimal"/>
      <w:lvlText w:val="%1"/>
      <w:lvlJc w:val="left"/>
      <w:pPr>
        <w:ind w:left="425" w:hanging="425"/>
      </w:pPr>
      <w:rPr>
        <w:rFonts w:hint="eastAsia"/>
        <w:b/>
        <w:bCs w:val="0"/>
        <w:i w:val="0"/>
        <w:iCs w:val="0"/>
        <w:caps w:val="0"/>
        <w:smallCaps w:val="0"/>
        <w:strike w:val="0"/>
        <w:dstrike w:val="0"/>
        <w:noProof w:val="0"/>
        <w:snapToGrid w:val="0"/>
        <w:vanish w:val="0"/>
        <w:color w:val="404040"/>
        <w:spacing w:val="0"/>
        <w:w w:val="0"/>
        <w:kern w:val="0"/>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992" w:hanging="567"/>
      </w:pPr>
      <w:rPr>
        <w:rFonts w:hint="eastAsia"/>
        <w:b/>
        <w:bCs w:val="0"/>
        <w:i w:val="0"/>
        <w:iCs w:val="0"/>
        <w:caps w:val="0"/>
        <w:smallCaps w:val="0"/>
        <w:strike w:val="0"/>
        <w:dstrike w:val="0"/>
        <w:noProof w:val="0"/>
        <w:snapToGrid w:val="0"/>
        <w:vanish w:val="0"/>
        <w:color w:val="404040"/>
        <w:spacing w:val="0"/>
        <w:w w:val="0"/>
        <w:kern w:val="0"/>
        <w:position w:val="0"/>
        <w:szCs w:val="0"/>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1418" w:hanging="567"/>
      </w:pPr>
      <w:rPr>
        <w:rFonts w:hint="eastAsia"/>
        <w:color w:val="404040"/>
        <w:lang w:val="en-GB"/>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1751F1"/>
    <w:multiLevelType w:val="multilevel"/>
    <w:tmpl w:val="2F1751F1"/>
    <w:lvl w:ilvl="0">
      <w:start w:val="1"/>
      <w:numFmt w:val="decimal"/>
      <w:lvlText w:val="%1."/>
      <w:lvlJc w:val="left"/>
      <w:pPr>
        <w:ind w:left="125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0363431"/>
    <w:multiLevelType w:val="multilevel"/>
    <w:tmpl w:val="30363431"/>
    <w:lvl w:ilvl="0">
      <w:start w:val="1"/>
      <w:numFmt w:val="decimal"/>
      <w:pStyle w:val="Char1TimesNewRoman"/>
      <w:lvlText w:val="表%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73C3F38"/>
    <w:multiLevelType w:val="multilevel"/>
    <w:tmpl w:val="373C3F38"/>
    <w:lvl w:ilvl="0">
      <w:start w:val="3"/>
      <w:numFmt w:val="decimal"/>
      <w:lvlText w:val="%1)"/>
      <w:lvlJc w:val="left"/>
      <w:pPr>
        <w:ind w:left="1080" w:hanging="360"/>
      </w:pPr>
      <w:rPr>
        <w:rFonts w:hint="default"/>
      </w:rPr>
    </w:lvl>
    <w:lvl w:ilvl="1">
      <w:start w:val="1"/>
      <w:numFmt w:val="lowerLetter"/>
      <w:lvlText w:val="%2)"/>
      <w:lvlJc w:val="left"/>
      <w:pPr>
        <w:ind w:left="1560" w:hanging="420"/>
      </w:pPr>
      <w:rPr>
        <w:rFonts w:hint="eastAsia"/>
      </w:rPr>
    </w:lvl>
    <w:lvl w:ilvl="2">
      <w:start w:val="1"/>
      <w:numFmt w:val="lowerRoman"/>
      <w:lvlText w:val="%3."/>
      <w:lvlJc w:val="right"/>
      <w:pPr>
        <w:ind w:left="1980" w:hanging="420"/>
      </w:pPr>
      <w:rPr>
        <w:rFonts w:hint="eastAsia"/>
      </w:rPr>
    </w:lvl>
    <w:lvl w:ilvl="3">
      <w:start w:val="2"/>
      <w:numFmt w:val="decimal"/>
      <w:lvlText w:val="%4."/>
      <w:lvlJc w:val="left"/>
      <w:pPr>
        <w:ind w:left="2400" w:hanging="420"/>
      </w:pPr>
      <w:rPr>
        <w:rFonts w:hint="eastAsia"/>
      </w:rPr>
    </w:lvl>
    <w:lvl w:ilvl="4">
      <w:start w:val="1"/>
      <w:numFmt w:val="lowerLetter"/>
      <w:lvlText w:val="%5)"/>
      <w:lvlJc w:val="left"/>
      <w:pPr>
        <w:ind w:left="2820" w:hanging="420"/>
      </w:pPr>
      <w:rPr>
        <w:rFonts w:hint="eastAsia"/>
      </w:rPr>
    </w:lvl>
    <w:lvl w:ilvl="5">
      <w:start w:val="1"/>
      <w:numFmt w:val="lowerRoman"/>
      <w:lvlText w:val="%6."/>
      <w:lvlJc w:val="right"/>
      <w:pPr>
        <w:ind w:left="3240" w:hanging="420"/>
      </w:pPr>
      <w:rPr>
        <w:rFonts w:hint="eastAsia"/>
      </w:rPr>
    </w:lvl>
    <w:lvl w:ilvl="6">
      <w:start w:val="1"/>
      <w:numFmt w:val="bullet"/>
      <w:lvlText w:val=""/>
      <w:lvlJc w:val="left"/>
      <w:pPr>
        <w:ind w:left="420" w:hanging="420"/>
      </w:pPr>
      <w:rPr>
        <w:rFonts w:ascii="Wingdings" w:hAnsi="Wingdings" w:hint="default"/>
      </w:rPr>
    </w:lvl>
    <w:lvl w:ilvl="7">
      <w:start w:val="1"/>
      <w:numFmt w:val="lowerLetter"/>
      <w:lvlText w:val="%8)"/>
      <w:lvlJc w:val="left"/>
      <w:pPr>
        <w:ind w:left="4080" w:hanging="420"/>
      </w:pPr>
      <w:rPr>
        <w:rFonts w:hint="eastAsia"/>
      </w:rPr>
    </w:lvl>
    <w:lvl w:ilvl="8">
      <w:start w:val="1"/>
      <w:numFmt w:val="lowerRoman"/>
      <w:lvlText w:val="%9."/>
      <w:lvlJc w:val="right"/>
      <w:pPr>
        <w:ind w:left="4500" w:hanging="420"/>
      </w:pPr>
      <w:rPr>
        <w:rFonts w:hint="eastAsia"/>
      </w:rPr>
    </w:lvl>
  </w:abstractNum>
  <w:abstractNum w:abstractNumId="14" w15:restartNumberingAfterBreak="0">
    <w:nsid w:val="375F7B92"/>
    <w:multiLevelType w:val="multilevel"/>
    <w:tmpl w:val="375F7B92"/>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ascii="宋体" w:hAnsi="宋体" w:cs="宋体" w:hint="default"/>
        <w:sz w:val="21"/>
      </w:rPr>
    </w:lvl>
    <w:lvl w:ilvl="2">
      <w:start w:val="1"/>
      <w:numFmt w:val="decimal"/>
      <w:isLgl/>
      <w:lvlText w:val="%1.%2.%3"/>
      <w:lvlJc w:val="left"/>
      <w:pPr>
        <w:ind w:left="720" w:hanging="720"/>
      </w:pPr>
      <w:rPr>
        <w:rFonts w:ascii="宋体" w:hAnsi="宋体" w:cs="宋体" w:hint="default"/>
        <w:sz w:val="21"/>
      </w:rPr>
    </w:lvl>
    <w:lvl w:ilvl="3">
      <w:start w:val="1"/>
      <w:numFmt w:val="decimal"/>
      <w:isLgl/>
      <w:lvlText w:val="%1.%2.%3.%4"/>
      <w:lvlJc w:val="left"/>
      <w:pPr>
        <w:ind w:left="720" w:hanging="720"/>
      </w:pPr>
      <w:rPr>
        <w:rFonts w:ascii="宋体" w:hAnsi="宋体" w:cs="宋体" w:hint="default"/>
        <w:sz w:val="21"/>
      </w:rPr>
    </w:lvl>
    <w:lvl w:ilvl="4">
      <w:start w:val="1"/>
      <w:numFmt w:val="decimal"/>
      <w:isLgl/>
      <w:lvlText w:val="%1.%2.%3.%4.%5"/>
      <w:lvlJc w:val="left"/>
      <w:pPr>
        <w:ind w:left="1080" w:hanging="1080"/>
      </w:pPr>
      <w:rPr>
        <w:rFonts w:ascii="宋体" w:hAnsi="宋体" w:cs="宋体" w:hint="default"/>
        <w:sz w:val="21"/>
      </w:rPr>
    </w:lvl>
    <w:lvl w:ilvl="5">
      <w:start w:val="1"/>
      <w:numFmt w:val="decimal"/>
      <w:isLgl/>
      <w:lvlText w:val="%1.%2.%3.%4.%5.%6"/>
      <w:lvlJc w:val="left"/>
      <w:pPr>
        <w:ind w:left="1080" w:hanging="1080"/>
      </w:pPr>
      <w:rPr>
        <w:rFonts w:ascii="宋体" w:hAnsi="宋体" w:cs="宋体" w:hint="default"/>
        <w:sz w:val="21"/>
      </w:rPr>
    </w:lvl>
    <w:lvl w:ilvl="6">
      <w:start w:val="1"/>
      <w:numFmt w:val="decimal"/>
      <w:isLgl/>
      <w:lvlText w:val="%1.%2.%3.%4.%5.%6.%7"/>
      <w:lvlJc w:val="left"/>
      <w:pPr>
        <w:ind w:left="1440" w:hanging="1440"/>
      </w:pPr>
      <w:rPr>
        <w:rFonts w:ascii="宋体" w:hAnsi="宋体" w:cs="宋体" w:hint="default"/>
        <w:sz w:val="21"/>
      </w:rPr>
    </w:lvl>
    <w:lvl w:ilvl="7">
      <w:start w:val="1"/>
      <w:numFmt w:val="decimal"/>
      <w:isLgl/>
      <w:lvlText w:val="%1.%2.%3.%4.%5.%6.%7.%8"/>
      <w:lvlJc w:val="left"/>
      <w:pPr>
        <w:ind w:left="1440" w:hanging="1440"/>
      </w:pPr>
      <w:rPr>
        <w:rFonts w:ascii="宋体" w:hAnsi="宋体" w:cs="宋体" w:hint="default"/>
        <w:sz w:val="21"/>
      </w:rPr>
    </w:lvl>
    <w:lvl w:ilvl="8">
      <w:start w:val="1"/>
      <w:numFmt w:val="decimal"/>
      <w:isLgl/>
      <w:lvlText w:val="%1.%2.%3.%4.%5.%6.%7.%8.%9"/>
      <w:lvlJc w:val="left"/>
      <w:pPr>
        <w:ind w:left="1800" w:hanging="1800"/>
      </w:pPr>
      <w:rPr>
        <w:rFonts w:ascii="宋体" w:hAnsi="宋体" w:cs="宋体" w:hint="default"/>
        <w:sz w:val="21"/>
      </w:rPr>
    </w:lvl>
  </w:abstractNum>
  <w:abstractNum w:abstractNumId="15" w15:restartNumberingAfterBreak="0">
    <w:nsid w:val="3A1F0869"/>
    <w:multiLevelType w:val="multilevel"/>
    <w:tmpl w:val="3A1F0869"/>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D965BE8"/>
    <w:multiLevelType w:val="multilevel"/>
    <w:tmpl w:val="3D965BE8"/>
    <w:lvl w:ilvl="0">
      <w:start w:val="1"/>
      <w:numFmt w:val="decimal"/>
      <w:lvlText w:val="%1."/>
      <w:lvlJc w:val="left"/>
      <w:pPr>
        <w:ind w:left="1258" w:hanging="420"/>
      </w:pPr>
      <w:rPr>
        <w:rFonts w:hint="eastAsia"/>
      </w:rPr>
    </w:lvl>
    <w:lvl w:ilvl="1">
      <w:start w:val="1"/>
      <w:numFmt w:val="lowerLetter"/>
      <w:lvlText w:val="%2)"/>
      <w:lvlJc w:val="left"/>
      <w:pPr>
        <w:ind w:left="1678" w:hanging="420"/>
      </w:pPr>
    </w:lvl>
    <w:lvl w:ilvl="2">
      <w:start w:val="1"/>
      <w:numFmt w:val="lowerRoman"/>
      <w:lvlText w:val="%3."/>
      <w:lvlJc w:val="right"/>
      <w:pPr>
        <w:ind w:left="2098" w:hanging="420"/>
      </w:pPr>
    </w:lvl>
    <w:lvl w:ilvl="3">
      <w:start w:val="1"/>
      <w:numFmt w:val="decimal"/>
      <w:lvlText w:val="%4."/>
      <w:lvlJc w:val="left"/>
      <w:pPr>
        <w:ind w:left="2518" w:hanging="420"/>
      </w:pPr>
    </w:lvl>
    <w:lvl w:ilvl="4">
      <w:start w:val="1"/>
      <w:numFmt w:val="lowerLetter"/>
      <w:lvlText w:val="%5)"/>
      <w:lvlJc w:val="left"/>
      <w:pPr>
        <w:ind w:left="2938" w:hanging="420"/>
      </w:pPr>
    </w:lvl>
    <w:lvl w:ilvl="5">
      <w:start w:val="1"/>
      <w:numFmt w:val="lowerRoman"/>
      <w:lvlText w:val="%6."/>
      <w:lvlJc w:val="right"/>
      <w:pPr>
        <w:ind w:left="3358" w:hanging="420"/>
      </w:pPr>
    </w:lvl>
    <w:lvl w:ilvl="6">
      <w:start w:val="1"/>
      <w:numFmt w:val="decimal"/>
      <w:lvlText w:val="%7."/>
      <w:lvlJc w:val="left"/>
      <w:pPr>
        <w:ind w:left="3778" w:hanging="420"/>
      </w:pPr>
    </w:lvl>
    <w:lvl w:ilvl="7">
      <w:start w:val="1"/>
      <w:numFmt w:val="lowerLetter"/>
      <w:lvlText w:val="%8)"/>
      <w:lvlJc w:val="left"/>
      <w:pPr>
        <w:ind w:left="4198" w:hanging="420"/>
      </w:pPr>
    </w:lvl>
    <w:lvl w:ilvl="8">
      <w:start w:val="1"/>
      <w:numFmt w:val="lowerRoman"/>
      <w:lvlText w:val="%9."/>
      <w:lvlJc w:val="right"/>
      <w:pPr>
        <w:ind w:left="4618" w:hanging="420"/>
      </w:pPr>
    </w:lvl>
  </w:abstractNum>
  <w:abstractNum w:abstractNumId="17" w15:restartNumberingAfterBreak="0">
    <w:nsid w:val="3E14562F"/>
    <w:multiLevelType w:val="multilevel"/>
    <w:tmpl w:val="3E14562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09E3131"/>
    <w:multiLevelType w:val="hybridMultilevel"/>
    <w:tmpl w:val="E7B6EEC4"/>
    <w:lvl w:ilvl="0" w:tplc="511283C8">
      <w:start w:val="1"/>
      <w:numFmt w:val="decimal"/>
      <w:pStyle w:val="QL-2"/>
      <w:lvlText w:val="3.%1."/>
      <w:lvlJc w:val="left"/>
      <w:pPr>
        <w:ind w:left="420" w:hanging="420"/>
      </w:pPr>
      <w:rPr>
        <w:rFonts w:hint="eastAsia"/>
        <w:b/>
        <w:i w:val="0"/>
        <w:sz w:val="28"/>
      </w:rPr>
    </w:lvl>
    <w:lvl w:ilvl="1" w:tplc="04090019" w:tentative="1">
      <w:start w:val="1"/>
      <w:numFmt w:val="lowerLetter"/>
      <w:lvlText w:val="%2)"/>
      <w:lvlJc w:val="left"/>
      <w:pPr>
        <w:ind w:left="840" w:hanging="420"/>
      </w:pPr>
    </w:lvl>
    <w:lvl w:ilvl="2" w:tplc="0409001B" w:tentative="1">
      <w:start w:val="1"/>
      <w:numFmt w:val="lowerRoman"/>
      <w:pStyle w:val="QL-3"/>
      <w:lvlText w:val="%3."/>
      <w:lvlJc w:val="right"/>
      <w:pPr>
        <w:ind w:left="1260" w:hanging="420"/>
      </w:pPr>
    </w:lvl>
    <w:lvl w:ilvl="3" w:tplc="0409000F" w:tentative="1">
      <w:start w:val="1"/>
      <w:numFmt w:val="decimal"/>
      <w:pStyle w:val="QL-4"/>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5F04642"/>
    <w:multiLevelType w:val="multilevel"/>
    <w:tmpl w:val="45F04642"/>
    <w:lvl w:ilvl="0">
      <w:start w:val="1"/>
      <w:numFmt w:val="decimal"/>
      <w:lvlText w:val="%1."/>
      <w:lvlJc w:val="left"/>
      <w:rPr>
        <w:rFonts w:ascii="Arial" w:eastAsia="等线" w:hAnsi="Arial" w:cs="Arial" w:hint="default"/>
      </w:rPr>
    </w:lvl>
    <w:lvl w:ilvl="1">
      <w:start w:val="1"/>
      <w:numFmt w:val="lowerLetter"/>
      <w:lvlText w:val="%2)"/>
      <w:lvlJc w:val="left"/>
      <w:pPr>
        <w:ind w:left="2935" w:hanging="420"/>
      </w:pPr>
    </w:lvl>
    <w:lvl w:ilvl="2">
      <w:start w:val="1"/>
      <w:numFmt w:val="lowerRoman"/>
      <w:lvlText w:val="%3."/>
      <w:lvlJc w:val="right"/>
      <w:pPr>
        <w:ind w:left="3355" w:hanging="420"/>
      </w:pPr>
    </w:lvl>
    <w:lvl w:ilvl="3">
      <w:start w:val="1"/>
      <w:numFmt w:val="decimal"/>
      <w:lvlText w:val="%4."/>
      <w:lvlJc w:val="left"/>
      <w:pPr>
        <w:ind w:left="3775" w:hanging="420"/>
      </w:pPr>
    </w:lvl>
    <w:lvl w:ilvl="4">
      <w:start w:val="1"/>
      <w:numFmt w:val="lowerLetter"/>
      <w:lvlText w:val="%5)"/>
      <w:lvlJc w:val="left"/>
      <w:pPr>
        <w:ind w:left="4195" w:hanging="420"/>
      </w:pPr>
    </w:lvl>
    <w:lvl w:ilvl="5">
      <w:start w:val="1"/>
      <w:numFmt w:val="lowerRoman"/>
      <w:lvlText w:val="%6."/>
      <w:lvlJc w:val="right"/>
      <w:pPr>
        <w:ind w:left="4615" w:hanging="420"/>
      </w:pPr>
    </w:lvl>
    <w:lvl w:ilvl="6">
      <w:start w:val="1"/>
      <w:numFmt w:val="decimal"/>
      <w:lvlText w:val="%7."/>
      <w:lvlJc w:val="left"/>
      <w:pPr>
        <w:ind w:left="5035" w:hanging="420"/>
      </w:pPr>
    </w:lvl>
    <w:lvl w:ilvl="7">
      <w:start w:val="1"/>
      <w:numFmt w:val="lowerLetter"/>
      <w:lvlText w:val="%8)"/>
      <w:lvlJc w:val="left"/>
      <w:pPr>
        <w:ind w:left="5455" w:hanging="420"/>
      </w:pPr>
    </w:lvl>
    <w:lvl w:ilvl="8">
      <w:start w:val="1"/>
      <w:numFmt w:val="lowerRoman"/>
      <w:lvlText w:val="%9."/>
      <w:lvlJc w:val="right"/>
      <w:pPr>
        <w:ind w:left="5875" w:hanging="420"/>
      </w:pPr>
    </w:lvl>
  </w:abstractNum>
  <w:abstractNum w:abstractNumId="20" w15:restartNumberingAfterBreak="0">
    <w:nsid w:val="4B5C4AC3"/>
    <w:multiLevelType w:val="multilevel"/>
    <w:tmpl w:val="5C660FEC"/>
    <w:lvl w:ilvl="0">
      <w:start w:val="1"/>
      <w:numFmt w:val="decimal"/>
      <w:lvlText w:val="%1."/>
      <w:lvlJc w:val="left"/>
      <w:pPr>
        <w:ind w:left="1139" w:hanging="360"/>
      </w:pPr>
      <w:rPr>
        <w:rFonts w:ascii="Arial" w:hAnsi="Arial" w:cs="Arial" w:hint="default"/>
        <w:color w:val="404040" w:themeColor="text1" w:themeTint="BF"/>
      </w:rPr>
    </w:lvl>
    <w:lvl w:ilvl="1">
      <w:start w:val="1"/>
      <w:numFmt w:val="lowerLetter"/>
      <w:lvlText w:val="%2)"/>
      <w:lvlJc w:val="left"/>
      <w:pPr>
        <w:ind w:left="1619" w:hanging="420"/>
      </w:pPr>
    </w:lvl>
    <w:lvl w:ilvl="2">
      <w:start w:val="1"/>
      <w:numFmt w:val="lowerRoman"/>
      <w:lvlText w:val="%3."/>
      <w:lvlJc w:val="right"/>
      <w:pPr>
        <w:ind w:left="2039" w:hanging="420"/>
      </w:pPr>
    </w:lvl>
    <w:lvl w:ilvl="3">
      <w:start w:val="1"/>
      <w:numFmt w:val="decimal"/>
      <w:lvlText w:val="%4."/>
      <w:lvlJc w:val="left"/>
      <w:pPr>
        <w:ind w:left="2459" w:hanging="420"/>
      </w:pPr>
    </w:lvl>
    <w:lvl w:ilvl="4">
      <w:start w:val="1"/>
      <w:numFmt w:val="lowerLetter"/>
      <w:lvlText w:val="%5)"/>
      <w:lvlJc w:val="left"/>
      <w:pPr>
        <w:ind w:left="2879" w:hanging="420"/>
      </w:pPr>
    </w:lvl>
    <w:lvl w:ilvl="5">
      <w:start w:val="1"/>
      <w:numFmt w:val="lowerRoman"/>
      <w:lvlText w:val="%6."/>
      <w:lvlJc w:val="right"/>
      <w:pPr>
        <w:ind w:left="3299" w:hanging="420"/>
      </w:pPr>
    </w:lvl>
    <w:lvl w:ilvl="6">
      <w:start w:val="1"/>
      <w:numFmt w:val="decimal"/>
      <w:lvlText w:val="%7."/>
      <w:lvlJc w:val="left"/>
      <w:pPr>
        <w:ind w:left="3719" w:hanging="420"/>
      </w:pPr>
    </w:lvl>
    <w:lvl w:ilvl="7">
      <w:start w:val="1"/>
      <w:numFmt w:val="lowerLetter"/>
      <w:lvlText w:val="%8)"/>
      <w:lvlJc w:val="left"/>
      <w:pPr>
        <w:ind w:left="4139" w:hanging="420"/>
      </w:pPr>
    </w:lvl>
    <w:lvl w:ilvl="8">
      <w:start w:val="1"/>
      <w:numFmt w:val="lowerRoman"/>
      <w:lvlText w:val="%9."/>
      <w:lvlJc w:val="right"/>
      <w:pPr>
        <w:ind w:left="4559" w:hanging="420"/>
      </w:pPr>
    </w:lvl>
  </w:abstractNum>
  <w:abstractNum w:abstractNumId="21" w15:restartNumberingAfterBreak="0">
    <w:nsid w:val="4FAC4748"/>
    <w:multiLevelType w:val="multilevel"/>
    <w:tmpl w:val="4FAC4748"/>
    <w:lvl w:ilvl="0">
      <w:start w:val="1"/>
      <w:numFmt w:val="decimal"/>
      <w:lvlText w:val="%1)"/>
      <w:lvlJc w:val="left"/>
      <w:pPr>
        <w:ind w:left="125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FDD1149"/>
    <w:multiLevelType w:val="multilevel"/>
    <w:tmpl w:val="4FDD1149"/>
    <w:lvl w:ilvl="0">
      <w:start w:val="1"/>
      <w:numFmt w:val="decimal"/>
      <w:lvlText w:val="%1."/>
      <w:lvlJc w:val="left"/>
      <w:pPr>
        <w:ind w:left="125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51B97CDB"/>
    <w:multiLevelType w:val="multilevel"/>
    <w:tmpl w:val="51B97CDB"/>
    <w:lvl w:ilvl="0">
      <w:start w:val="1"/>
      <w:numFmt w:val="decimal"/>
      <w:lvlText w:val="%1."/>
      <w:lvlJc w:val="left"/>
      <w:pPr>
        <w:ind w:left="125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523F056E"/>
    <w:multiLevelType w:val="multilevel"/>
    <w:tmpl w:val="723A8DE6"/>
    <w:lvl w:ilvl="0">
      <w:start w:val="1"/>
      <w:numFmt w:val="decimal"/>
      <w:lvlText w:val="2.%1."/>
      <w:lvlJc w:val="left"/>
      <w:pPr>
        <w:ind w:left="420" w:hanging="420"/>
      </w:pPr>
      <w:rPr>
        <w:rFonts w:hint="eastAsia"/>
        <w:b/>
        <w:i w:val="0"/>
        <w:sz w:val="28"/>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52567C4F"/>
    <w:multiLevelType w:val="multilevel"/>
    <w:tmpl w:val="52567C4F"/>
    <w:lvl w:ilvl="0">
      <w:start w:val="1"/>
      <w:numFmt w:val="decimal"/>
      <w:lvlText w:val="%1."/>
      <w:lvlJc w:val="left"/>
      <w:pPr>
        <w:ind w:left="779" w:hanging="360"/>
      </w:pPr>
      <w:rPr>
        <w:rFonts w:hint="default"/>
      </w:rPr>
    </w:lvl>
    <w:lvl w:ilvl="1">
      <w:start w:val="1"/>
      <w:numFmt w:val="lowerLetter"/>
      <w:lvlText w:val="%2)"/>
      <w:lvlJc w:val="left"/>
      <w:pPr>
        <w:ind w:left="1259" w:hanging="420"/>
      </w:pPr>
    </w:lvl>
    <w:lvl w:ilvl="2">
      <w:start w:val="1"/>
      <w:numFmt w:val="lowerRoman"/>
      <w:lvlText w:val="%3."/>
      <w:lvlJc w:val="right"/>
      <w:pPr>
        <w:ind w:left="1679" w:hanging="420"/>
      </w:pPr>
    </w:lvl>
    <w:lvl w:ilvl="3">
      <w:start w:val="1"/>
      <w:numFmt w:val="decimal"/>
      <w:lvlText w:val="%4."/>
      <w:lvlJc w:val="left"/>
      <w:pPr>
        <w:ind w:left="2099" w:hanging="420"/>
      </w:pPr>
    </w:lvl>
    <w:lvl w:ilvl="4">
      <w:start w:val="1"/>
      <w:numFmt w:val="lowerLetter"/>
      <w:lvlText w:val="%5)"/>
      <w:lvlJc w:val="left"/>
      <w:pPr>
        <w:ind w:left="2519" w:hanging="420"/>
      </w:pPr>
    </w:lvl>
    <w:lvl w:ilvl="5">
      <w:start w:val="1"/>
      <w:numFmt w:val="lowerRoman"/>
      <w:lvlText w:val="%6."/>
      <w:lvlJc w:val="right"/>
      <w:pPr>
        <w:ind w:left="2939" w:hanging="420"/>
      </w:pPr>
    </w:lvl>
    <w:lvl w:ilvl="6">
      <w:start w:val="1"/>
      <w:numFmt w:val="decimal"/>
      <w:lvlText w:val="%7."/>
      <w:lvlJc w:val="left"/>
      <w:pPr>
        <w:ind w:left="3359" w:hanging="420"/>
      </w:pPr>
    </w:lvl>
    <w:lvl w:ilvl="7">
      <w:start w:val="1"/>
      <w:numFmt w:val="lowerLetter"/>
      <w:lvlText w:val="%8)"/>
      <w:lvlJc w:val="left"/>
      <w:pPr>
        <w:ind w:left="3779" w:hanging="420"/>
      </w:pPr>
    </w:lvl>
    <w:lvl w:ilvl="8">
      <w:start w:val="1"/>
      <w:numFmt w:val="lowerRoman"/>
      <w:lvlText w:val="%9."/>
      <w:lvlJc w:val="right"/>
      <w:pPr>
        <w:ind w:left="4199" w:hanging="420"/>
      </w:pPr>
    </w:lvl>
  </w:abstractNum>
  <w:abstractNum w:abstractNumId="26" w15:restartNumberingAfterBreak="0">
    <w:nsid w:val="56F42504"/>
    <w:multiLevelType w:val="multilevel"/>
    <w:tmpl w:val="56F425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5AB353D0"/>
    <w:multiLevelType w:val="multilevel"/>
    <w:tmpl w:val="5AB353D0"/>
    <w:lvl w:ilvl="0">
      <w:start w:val="1"/>
      <w:numFmt w:val="decimal"/>
      <w:lvlText w:val="%1."/>
      <w:lvlJc w:val="left"/>
      <w:pPr>
        <w:ind w:left="1258" w:hanging="420"/>
      </w:pPr>
      <w:rPr>
        <w:rFonts w:hint="eastAsia"/>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63952094"/>
    <w:multiLevelType w:val="multilevel"/>
    <w:tmpl w:val="6395209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4B52F1F"/>
    <w:multiLevelType w:val="multilevel"/>
    <w:tmpl w:val="64B52F1F"/>
    <w:lvl w:ilvl="0">
      <w:start w:val="3"/>
      <w:numFmt w:val="decimal"/>
      <w:lvlText w:val="%1)"/>
      <w:lvlJc w:val="left"/>
      <w:pPr>
        <w:ind w:left="1080" w:hanging="360"/>
      </w:pPr>
      <w:rPr>
        <w:rFonts w:hint="default"/>
      </w:rPr>
    </w:lvl>
    <w:lvl w:ilvl="1">
      <w:start w:val="1"/>
      <w:numFmt w:val="lowerLetter"/>
      <w:lvlText w:val="%2)"/>
      <w:lvlJc w:val="left"/>
      <w:pPr>
        <w:ind w:left="1560" w:hanging="420"/>
      </w:pPr>
      <w:rPr>
        <w:rFonts w:hint="eastAsia"/>
      </w:rPr>
    </w:lvl>
    <w:lvl w:ilvl="2">
      <w:start w:val="1"/>
      <w:numFmt w:val="lowerRoman"/>
      <w:lvlText w:val="%3."/>
      <w:lvlJc w:val="right"/>
      <w:pPr>
        <w:ind w:left="1980" w:hanging="420"/>
      </w:pPr>
      <w:rPr>
        <w:rFonts w:hint="eastAsia"/>
      </w:rPr>
    </w:lvl>
    <w:lvl w:ilvl="3">
      <w:start w:val="2"/>
      <w:numFmt w:val="decimal"/>
      <w:lvlText w:val="%4."/>
      <w:lvlJc w:val="left"/>
      <w:pPr>
        <w:ind w:left="2400" w:hanging="420"/>
      </w:pPr>
      <w:rPr>
        <w:rFonts w:hint="eastAsia"/>
      </w:rPr>
    </w:lvl>
    <w:lvl w:ilvl="4">
      <w:start w:val="1"/>
      <w:numFmt w:val="lowerLetter"/>
      <w:lvlText w:val="%5)"/>
      <w:lvlJc w:val="left"/>
      <w:pPr>
        <w:ind w:left="2820" w:hanging="420"/>
      </w:pPr>
      <w:rPr>
        <w:rFonts w:hint="eastAsia"/>
      </w:rPr>
    </w:lvl>
    <w:lvl w:ilvl="5">
      <w:start w:val="1"/>
      <w:numFmt w:val="lowerRoman"/>
      <w:lvlText w:val="%6."/>
      <w:lvlJc w:val="right"/>
      <w:pPr>
        <w:ind w:left="3240" w:hanging="420"/>
      </w:pPr>
      <w:rPr>
        <w:rFonts w:hint="eastAsia"/>
      </w:rPr>
    </w:lvl>
    <w:lvl w:ilvl="6">
      <w:start w:val="1"/>
      <w:numFmt w:val="bullet"/>
      <w:lvlText w:val=""/>
      <w:lvlJc w:val="left"/>
      <w:pPr>
        <w:ind w:left="420" w:hanging="420"/>
      </w:pPr>
      <w:rPr>
        <w:rFonts w:ascii="Wingdings" w:hAnsi="Wingdings" w:hint="default"/>
      </w:rPr>
    </w:lvl>
    <w:lvl w:ilvl="7">
      <w:start w:val="1"/>
      <w:numFmt w:val="lowerLetter"/>
      <w:lvlText w:val="%8)"/>
      <w:lvlJc w:val="left"/>
      <w:pPr>
        <w:ind w:left="4080" w:hanging="420"/>
      </w:pPr>
      <w:rPr>
        <w:rFonts w:hint="eastAsia"/>
      </w:rPr>
    </w:lvl>
    <w:lvl w:ilvl="8">
      <w:start w:val="1"/>
      <w:numFmt w:val="lowerRoman"/>
      <w:lvlText w:val="%9."/>
      <w:lvlJc w:val="right"/>
      <w:pPr>
        <w:ind w:left="4500" w:hanging="420"/>
      </w:pPr>
      <w:rPr>
        <w:rFonts w:hint="eastAsia"/>
      </w:rPr>
    </w:lvl>
  </w:abstractNum>
  <w:abstractNum w:abstractNumId="30" w15:restartNumberingAfterBreak="0">
    <w:nsid w:val="6A5D43D4"/>
    <w:multiLevelType w:val="multilevel"/>
    <w:tmpl w:val="6A5D43D4"/>
    <w:lvl w:ilvl="0">
      <w:start w:val="2"/>
      <w:numFmt w:val="decimal"/>
      <w:lvlText w:val="%1)"/>
      <w:lvlJc w:val="left"/>
      <w:pPr>
        <w:ind w:left="1258"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E4762DD"/>
    <w:multiLevelType w:val="multilevel"/>
    <w:tmpl w:val="6E4762DD"/>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ascii="宋体" w:hAnsi="宋体" w:cs="宋体" w:hint="default"/>
        <w:sz w:val="21"/>
      </w:rPr>
    </w:lvl>
    <w:lvl w:ilvl="2">
      <w:start w:val="1"/>
      <w:numFmt w:val="decimal"/>
      <w:isLgl/>
      <w:lvlText w:val="%1.%2.%3"/>
      <w:lvlJc w:val="left"/>
      <w:pPr>
        <w:ind w:left="720" w:hanging="720"/>
      </w:pPr>
      <w:rPr>
        <w:rFonts w:ascii="宋体" w:hAnsi="宋体" w:cs="宋体" w:hint="default"/>
        <w:sz w:val="21"/>
      </w:rPr>
    </w:lvl>
    <w:lvl w:ilvl="3">
      <w:start w:val="1"/>
      <w:numFmt w:val="decimal"/>
      <w:isLgl/>
      <w:lvlText w:val="%1.%2.%3.%4"/>
      <w:lvlJc w:val="left"/>
      <w:pPr>
        <w:ind w:left="720" w:hanging="720"/>
      </w:pPr>
      <w:rPr>
        <w:rFonts w:ascii="宋体" w:hAnsi="宋体" w:cs="宋体" w:hint="default"/>
        <w:sz w:val="21"/>
      </w:rPr>
    </w:lvl>
    <w:lvl w:ilvl="4">
      <w:start w:val="1"/>
      <w:numFmt w:val="decimal"/>
      <w:isLgl/>
      <w:lvlText w:val="%1.%2.%3.%4.%5"/>
      <w:lvlJc w:val="left"/>
      <w:pPr>
        <w:ind w:left="1080" w:hanging="1080"/>
      </w:pPr>
      <w:rPr>
        <w:rFonts w:ascii="宋体" w:hAnsi="宋体" w:cs="宋体" w:hint="default"/>
        <w:sz w:val="21"/>
      </w:rPr>
    </w:lvl>
    <w:lvl w:ilvl="5">
      <w:start w:val="1"/>
      <w:numFmt w:val="decimal"/>
      <w:isLgl/>
      <w:lvlText w:val="%1.%2.%3.%4.%5.%6"/>
      <w:lvlJc w:val="left"/>
      <w:pPr>
        <w:ind w:left="1080" w:hanging="1080"/>
      </w:pPr>
      <w:rPr>
        <w:rFonts w:ascii="宋体" w:hAnsi="宋体" w:cs="宋体" w:hint="default"/>
        <w:sz w:val="21"/>
      </w:rPr>
    </w:lvl>
    <w:lvl w:ilvl="6">
      <w:start w:val="1"/>
      <w:numFmt w:val="decimal"/>
      <w:isLgl/>
      <w:lvlText w:val="%1.%2.%3.%4.%5.%6.%7"/>
      <w:lvlJc w:val="left"/>
      <w:pPr>
        <w:ind w:left="1440" w:hanging="1440"/>
      </w:pPr>
      <w:rPr>
        <w:rFonts w:ascii="宋体" w:hAnsi="宋体" w:cs="宋体" w:hint="default"/>
        <w:sz w:val="21"/>
      </w:rPr>
    </w:lvl>
    <w:lvl w:ilvl="7">
      <w:start w:val="1"/>
      <w:numFmt w:val="decimal"/>
      <w:isLgl/>
      <w:lvlText w:val="%1.%2.%3.%4.%5.%6.%7.%8"/>
      <w:lvlJc w:val="left"/>
      <w:pPr>
        <w:ind w:left="1440" w:hanging="1440"/>
      </w:pPr>
      <w:rPr>
        <w:rFonts w:ascii="宋体" w:hAnsi="宋体" w:cs="宋体" w:hint="default"/>
        <w:sz w:val="21"/>
      </w:rPr>
    </w:lvl>
    <w:lvl w:ilvl="8">
      <w:start w:val="1"/>
      <w:numFmt w:val="decimal"/>
      <w:isLgl/>
      <w:lvlText w:val="%1.%2.%3.%4.%5.%6.%7.%8.%9"/>
      <w:lvlJc w:val="left"/>
      <w:pPr>
        <w:ind w:left="1800" w:hanging="1800"/>
      </w:pPr>
      <w:rPr>
        <w:rFonts w:ascii="宋体" w:hAnsi="宋体" w:cs="宋体" w:hint="default"/>
        <w:sz w:val="21"/>
      </w:rPr>
    </w:lvl>
  </w:abstractNum>
  <w:abstractNum w:abstractNumId="32" w15:restartNumberingAfterBreak="0">
    <w:nsid w:val="773927FD"/>
    <w:multiLevelType w:val="multilevel"/>
    <w:tmpl w:val="773927FD"/>
    <w:lvl w:ilvl="0">
      <w:start w:val="1"/>
      <w:numFmt w:val="decimal"/>
      <w:lvlText w:val="%1."/>
      <w:lvlJc w:val="left"/>
      <w:pPr>
        <w:ind w:left="1138" w:hanging="420"/>
      </w:pPr>
      <w:rPr>
        <w:rFonts w:hint="eastAsia"/>
      </w:rPr>
    </w:lvl>
    <w:lvl w:ilvl="1">
      <w:start w:val="1"/>
      <w:numFmt w:val="lowerLetter"/>
      <w:lvlText w:val="%2)"/>
      <w:lvlJc w:val="left"/>
      <w:pPr>
        <w:ind w:left="1558" w:hanging="420"/>
      </w:pPr>
    </w:lvl>
    <w:lvl w:ilvl="2">
      <w:start w:val="1"/>
      <w:numFmt w:val="lowerRoman"/>
      <w:lvlText w:val="%3."/>
      <w:lvlJc w:val="right"/>
      <w:pPr>
        <w:ind w:left="1978" w:hanging="420"/>
      </w:pPr>
    </w:lvl>
    <w:lvl w:ilvl="3">
      <w:start w:val="1"/>
      <w:numFmt w:val="decimal"/>
      <w:lvlText w:val="%4."/>
      <w:lvlJc w:val="left"/>
      <w:pPr>
        <w:ind w:left="2398" w:hanging="420"/>
      </w:pPr>
    </w:lvl>
    <w:lvl w:ilvl="4">
      <w:start w:val="1"/>
      <w:numFmt w:val="lowerLetter"/>
      <w:lvlText w:val="%5)"/>
      <w:lvlJc w:val="left"/>
      <w:pPr>
        <w:ind w:left="2818" w:hanging="420"/>
      </w:pPr>
    </w:lvl>
    <w:lvl w:ilvl="5">
      <w:start w:val="1"/>
      <w:numFmt w:val="lowerRoman"/>
      <w:lvlText w:val="%6."/>
      <w:lvlJc w:val="right"/>
      <w:pPr>
        <w:ind w:left="3238" w:hanging="420"/>
      </w:pPr>
    </w:lvl>
    <w:lvl w:ilvl="6">
      <w:start w:val="1"/>
      <w:numFmt w:val="decimal"/>
      <w:lvlText w:val="%7."/>
      <w:lvlJc w:val="left"/>
      <w:pPr>
        <w:ind w:left="3658" w:hanging="420"/>
      </w:pPr>
    </w:lvl>
    <w:lvl w:ilvl="7">
      <w:start w:val="1"/>
      <w:numFmt w:val="lowerLetter"/>
      <w:lvlText w:val="%8)"/>
      <w:lvlJc w:val="left"/>
      <w:pPr>
        <w:ind w:left="4078" w:hanging="420"/>
      </w:pPr>
    </w:lvl>
    <w:lvl w:ilvl="8">
      <w:start w:val="1"/>
      <w:numFmt w:val="lowerRoman"/>
      <w:lvlText w:val="%9."/>
      <w:lvlJc w:val="right"/>
      <w:pPr>
        <w:ind w:left="4498" w:hanging="420"/>
      </w:pPr>
    </w:lvl>
  </w:abstractNum>
  <w:abstractNum w:abstractNumId="33" w15:restartNumberingAfterBreak="0">
    <w:nsid w:val="7D364B73"/>
    <w:multiLevelType w:val="multilevel"/>
    <w:tmpl w:val="7D364B7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4" w15:restartNumberingAfterBreak="0">
    <w:nsid w:val="7F36193B"/>
    <w:multiLevelType w:val="hybridMultilevel"/>
    <w:tmpl w:val="AB881A0E"/>
    <w:lvl w:ilvl="0" w:tplc="CA887552">
      <w:start w:val="1"/>
      <w:numFmt w:val="decimal"/>
      <w:pStyle w:val="Quectel2"/>
      <w:lvlText w:val="2.%1."/>
      <w:lvlJc w:val="left"/>
      <w:pPr>
        <w:ind w:left="420" w:hanging="420"/>
      </w:pPr>
      <w:rPr>
        <w:rFonts w:hint="eastAsia"/>
        <w:b/>
        <w:i w:val="0"/>
        <w:caps w:val="0"/>
        <w:strike w:val="0"/>
        <w:dstrike w:val="0"/>
        <w:vanish w:val="0"/>
        <w:color w:val="404040" w:themeColor="text1" w:themeTint="BF"/>
        <w:sz w:val="28"/>
        <w:szCs w:val="84"/>
        <w:vertAlign w:val="base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F5F330D"/>
    <w:multiLevelType w:val="multilevel"/>
    <w:tmpl w:val="7F5F330D"/>
    <w:lvl w:ilvl="0">
      <w:start w:val="1"/>
      <w:numFmt w:val="bullet"/>
      <w:lvlText w:val=""/>
      <w:lvlJc w:val="left"/>
      <w:pPr>
        <w:ind w:left="360" w:hanging="360"/>
      </w:pPr>
      <w:rPr>
        <w:rFonts w:ascii="Wingdings" w:hAnsi="Wingdings" w:hint="default"/>
      </w:rPr>
    </w:lvl>
    <w:lvl w:ilvl="1">
      <w:start w:val="1"/>
      <w:numFmt w:val="decimal"/>
      <w:isLgl/>
      <w:lvlText w:val="%1.%2"/>
      <w:lvlJc w:val="left"/>
      <w:pPr>
        <w:ind w:left="360" w:hanging="360"/>
      </w:pPr>
      <w:rPr>
        <w:rFonts w:ascii="宋体" w:hAnsi="宋体" w:cs="宋体" w:hint="default"/>
        <w:sz w:val="21"/>
      </w:rPr>
    </w:lvl>
    <w:lvl w:ilvl="2">
      <w:start w:val="1"/>
      <w:numFmt w:val="decimal"/>
      <w:isLgl/>
      <w:lvlText w:val="%1.%2.%3"/>
      <w:lvlJc w:val="left"/>
      <w:pPr>
        <w:ind w:left="720" w:hanging="720"/>
      </w:pPr>
      <w:rPr>
        <w:rFonts w:ascii="宋体" w:hAnsi="宋体" w:cs="宋体" w:hint="default"/>
        <w:sz w:val="21"/>
      </w:rPr>
    </w:lvl>
    <w:lvl w:ilvl="3">
      <w:start w:val="1"/>
      <w:numFmt w:val="decimal"/>
      <w:isLgl/>
      <w:lvlText w:val="%1.%2.%3.%4"/>
      <w:lvlJc w:val="left"/>
      <w:pPr>
        <w:ind w:left="720" w:hanging="720"/>
      </w:pPr>
      <w:rPr>
        <w:rFonts w:ascii="宋体" w:hAnsi="宋体" w:cs="宋体" w:hint="default"/>
        <w:sz w:val="21"/>
      </w:rPr>
    </w:lvl>
    <w:lvl w:ilvl="4">
      <w:start w:val="1"/>
      <w:numFmt w:val="decimal"/>
      <w:isLgl/>
      <w:lvlText w:val="%1.%2.%3.%4.%5"/>
      <w:lvlJc w:val="left"/>
      <w:pPr>
        <w:ind w:left="1080" w:hanging="1080"/>
      </w:pPr>
      <w:rPr>
        <w:rFonts w:ascii="宋体" w:hAnsi="宋体" w:cs="宋体" w:hint="default"/>
        <w:sz w:val="21"/>
      </w:rPr>
    </w:lvl>
    <w:lvl w:ilvl="5">
      <w:start w:val="1"/>
      <w:numFmt w:val="decimal"/>
      <w:isLgl/>
      <w:lvlText w:val="%1.%2.%3.%4.%5.%6"/>
      <w:lvlJc w:val="left"/>
      <w:pPr>
        <w:ind w:left="1080" w:hanging="1080"/>
      </w:pPr>
      <w:rPr>
        <w:rFonts w:ascii="宋体" w:hAnsi="宋体" w:cs="宋体" w:hint="default"/>
        <w:sz w:val="21"/>
      </w:rPr>
    </w:lvl>
    <w:lvl w:ilvl="6">
      <w:start w:val="1"/>
      <w:numFmt w:val="decimal"/>
      <w:isLgl/>
      <w:lvlText w:val="%1.%2.%3.%4.%5.%6.%7"/>
      <w:lvlJc w:val="left"/>
      <w:pPr>
        <w:ind w:left="1440" w:hanging="1440"/>
      </w:pPr>
      <w:rPr>
        <w:rFonts w:ascii="宋体" w:hAnsi="宋体" w:cs="宋体" w:hint="default"/>
        <w:sz w:val="21"/>
      </w:rPr>
    </w:lvl>
    <w:lvl w:ilvl="7">
      <w:start w:val="1"/>
      <w:numFmt w:val="decimal"/>
      <w:isLgl/>
      <w:lvlText w:val="%1.%2.%3.%4.%5.%6.%7.%8"/>
      <w:lvlJc w:val="left"/>
      <w:pPr>
        <w:ind w:left="1440" w:hanging="1440"/>
      </w:pPr>
      <w:rPr>
        <w:rFonts w:ascii="宋体" w:hAnsi="宋体" w:cs="宋体" w:hint="default"/>
        <w:sz w:val="21"/>
      </w:rPr>
    </w:lvl>
    <w:lvl w:ilvl="8">
      <w:start w:val="1"/>
      <w:numFmt w:val="decimal"/>
      <w:isLgl/>
      <w:lvlText w:val="%1.%2.%3.%4.%5.%6.%7.%8.%9"/>
      <w:lvlJc w:val="left"/>
      <w:pPr>
        <w:ind w:left="1800" w:hanging="1800"/>
      </w:pPr>
      <w:rPr>
        <w:rFonts w:ascii="宋体" w:hAnsi="宋体" w:cs="宋体" w:hint="default"/>
        <w:sz w:val="21"/>
      </w:rPr>
    </w:lvl>
  </w:abstractNum>
  <w:num w:numId="1">
    <w:abstractNumId w:val="6"/>
  </w:num>
  <w:num w:numId="2">
    <w:abstractNumId w:val="0"/>
  </w:num>
  <w:num w:numId="3">
    <w:abstractNumId w:val="4"/>
  </w:num>
  <w:num w:numId="4">
    <w:abstractNumId w:val="12"/>
  </w:num>
  <w:num w:numId="5">
    <w:abstractNumId w:val="5"/>
  </w:num>
  <w:num w:numId="6">
    <w:abstractNumId w:val="28"/>
  </w:num>
  <w:num w:numId="7">
    <w:abstractNumId w:val="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5"/>
  </w:num>
  <w:num w:numId="10">
    <w:abstractNumId w:val="19"/>
  </w:num>
  <w:num w:numId="11">
    <w:abstractNumId w:val="15"/>
  </w:num>
  <w:num w:numId="12">
    <w:abstractNumId w:val="35"/>
  </w:num>
  <w:num w:numId="13">
    <w:abstractNumId w:val="20"/>
  </w:num>
  <w:num w:numId="14">
    <w:abstractNumId w:val="31"/>
  </w:num>
  <w:num w:numId="15">
    <w:abstractNumId w:val="2"/>
  </w:num>
  <w:num w:numId="16">
    <w:abstractNumId w:val="14"/>
  </w:num>
  <w:num w:numId="17">
    <w:abstractNumId w:val="32"/>
  </w:num>
  <w:num w:numId="18">
    <w:abstractNumId w:val="16"/>
  </w:num>
  <w:num w:numId="19">
    <w:abstractNumId w:val="9"/>
  </w:num>
  <w:num w:numId="20">
    <w:abstractNumId w:val="33"/>
  </w:num>
  <w:num w:numId="21">
    <w:abstractNumId w:val="27"/>
  </w:num>
  <w:num w:numId="22">
    <w:abstractNumId w:val="13"/>
  </w:num>
  <w:num w:numId="23">
    <w:abstractNumId w:val="29"/>
  </w:num>
  <w:num w:numId="24">
    <w:abstractNumId w:val="7"/>
  </w:num>
  <w:num w:numId="25">
    <w:abstractNumId w:val="11"/>
  </w:num>
  <w:num w:numId="26">
    <w:abstractNumId w:val="8"/>
  </w:num>
  <w:num w:numId="27">
    <w:abstractNumId w:val="22"/>
  </w:num>
  <w:num w:numId="28">
    <w:abstractNumId w:val="23"/>
  </w:num>
  <w:num w:numId="29">
    <w:abstractNumId w:val="26"/>
  </w:num>
  <w:num w:numId="30">
    <w:abstractNumId w:val="17"/>
  </w:num>
  <w:num w:numId="31">
    <w:abstractNumId w:val="21"/>
  </w:num>
  <w:num w:numId="32">
    <w:abstractNumId w:val="30"/>
  </w:num>
  <w:num w:numId="33">
    <w:abstractNumId w:val="1"/>
  </w:num>
  <w:num w:numId="3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0"/>
  </w:num>
  <w:num w:numId="36">
    <w:abstractNumId w:val="24"/>
  </w:num>
  <w:num w:numId="37">
    <w:abstractNumId w:val="34"/>
  </w:num>
  <w:num w:numId="38">
    <w:abstractNumId w:val="34"/>
    <w:lvlOverride w:ilvl="0">
      <w:startOverride w:val="1"/>
    </w:lvlOverride>
  </w:num>
  <w:num w:numId="39">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Kelly Chen(陈钰)">
    <w15:presenceInfo w15:providerId="AD" w15:userId="S::kelly.chen@QUECTEL.COM::fcdf0abc-103c-4d6b-9285-2c9f6b553373"/>
  </w15:person>
  <w15:person w15:author="Rain Cui(崔雨婷)">
    <w15:presenceInfo w15:providerId="AD" w15:userId="S-1-5-21-3833073312-732923328-1034607726-243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trackRevisions/>
  <w:defaultTabStop w:val="420"/>
  <w:noPunctuationKerning/>
  <w:characterSpacingControl w:val="doNotCompress"/>
  <w:footnotePr>
    <w:footnote w:id="-1"/>
    <w:footnote w:id="0"/>
  </w:footnotePr>
  <w:endnotePr>
    <w:endnote w:id="-1"/>
    <w:endnote w:id="0"/>
  </w:endnotePr>
  <w:compat>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jaxtDA1NDKwMDEyMzdQ0lEKTi0uzszPAykwqgUACwOTfSwAAAA="/>
    <w:docVar w:name="commondata" w:val="eyJoZGlkIjoiNDIwZDliNjhjMDNmMzUzNzdhMjhhMzI2YmViNmY2YWYifQ=="/>
    <w:docVar w:name="KSO_WPS_MARK_KEY" w:val="e9f2f02a-823e-4f9b-8b1b-95299dda55a4"/>
  </w:docVars>
  <w:rsids>
    <w:rsidRoot w:val="0096630D"/>
    <w:rsid w:val="000009C7"/>
    <w:rsid w:val="00000BA6"/>
    <w:rsid w:val="00002AA6"/>
    <w:rsid w:val="00002E2A"/>
    <w:rsid w:val="00003FC3"/>
    <w:rsid w:val="0000499E"/>
    <w:rsid w:val="00004D1F"/>
    <w:rsid w:val="00006DAC"/>
    <w:rsid w:val="00007034"/>
    <w:rsid w:val="0000710C"/>
    <w:rsid w:val="00007E3B"/>
    <w:rsid w:val="00007E78"/>
    <w:rsid w:val="000104BA"/>
    <w:rsid w:val="000105EF"/>
    <w:rsid w:val="00010FE8"/>
    <w:rsid w:val="0001105D"/>
    <w:rsid w:val="00011096"/>
    <w:rsid w:val="0001296F"/>
    <w:rsid w:val="0001323F"/>
    <w:rsid w:val="0001502F"/>
    <w:rsid w:val="00024524"/>
    <w:rsid w:val="000256D6"/>
    <w:rsid w:val="00025DF4"/>
    <w:rsid w:val="000266A5"/>
    <w:rsid w:val="00027BA3"/>
    <w:rsid w:val="00030347"/>
    <w:rsid w:val="00030CE4"/>
    <w:rsid w:val="00032181"/>
    <w:rsid w:val="000334EC"/>
    <w:rsid w:val="000347B5"/>
    <w:rsid w:val="000349F3"/>
    <w:rsid w:val="000359D1"/>
    <w:rsid w:val="00036FC8"/>
    <w:rsid w:val="00037627"/>
    <w:rsid w:val="000376E2"/>
    <w:rsid w:val="00037903"/>
    <w:rsid w:val="00037EAF"/>
    <w:rsid w:val="000406A9"/>
    <w:rsid w:val="00040EE2"/>
    <w:rsid w:val="0004158D"/>
    <w:rsid w:val="000422E5"/>
    <w:rsid w:val="000431D4"/>
    <w:rsid w:val="000438E4"/>
    <w:rsid w:val="000443D4"/>
    <w:rsid w:val="00046636"/>
    <w:rsid w:val="00046B1F"/>
    <w:rsid w:val="00050E15"/>
    <w:rsid w:val="00051B49"/>
    <w:rsid w:val="00052509"/>
    <w:rsid w:val="00052D9D"/>
    <w:rsid w:val="00054C18"/>
    <w:rsid w:val="00057C43"/>
    <w:rsid w:val="00060CA5"/>
    <w:rsid w:val="0006104A"/>
    <w:rsid w:val="000613E5"/>
    <w:rsid w:val="00061DE1"/>
    <w:rsid w:val="00062219"/>
    <w:rsid w:val="00062F27"/>
    <w:rsid w:val="00063CA9"/>
    <w:rsid w:val="000644ED"/>
    <w:rsid w:val="00070411"/>
    <w:rsid w:val="00070D96"/>
    <w:rsid w:val="0007118F"/>
    <w:rsid w:val="00071CB4"/>
    <w:rsid w:val="000729F0"/>
    <w:rsid w:val="000741F7"/>
    <w:rsid w:val="0007653B"/>
    <w:rsid w:val="00076F4F"/>
    <w:rsid w:val="000810AF"/>
    <w:rsid w:val="00081672"/>
    <w:rsid w:val="00081D7E"/>
    <w:rsid w:val="00083210"/>
    <w:rsid w:val="00083B52"/>
    <w:rsid w:val="00091251"/>
    <w:rsid w:val="00093701"/>
    <w:rsid w:val="00094019"/>
    <w:rsid w:val="00095AB3"/>
    <w:rsid w:val="00097B62"/>
    <w:rsid w:val="000A0989"/>
    <w:rsid w:val="000A18BE"/>
    <w:rsid w:val="000A1CC9"/>
    <w:rsid w:val="000A5902"/>
    <w:rsid w:val="000A7730"/>
    <w:rsid w:val="000B0D3E"/>
    <w:rsid w:val="000B2838"/>
    <w:rsid w:val="000B5490"/>
    <w:rsid w:val="000B589B"/>
    <w:rsid w:val="000B6367"/>
    <w:rsid w:val="000B71D1"/>
    <w:rsid w:val="000C0B76"/>
    <w:rsid w:val="000C145C"/>
    <w:rsid w:val="000C1E68"/>
    <w:rsid w:val="000C2590"/>
    <w:rsid w:val="000C343A"/>
    <w:rsid w:val="000C500B"/>
    <w:rsid w:val="000C513C"/>
    <w:rsid w:val="000C5B7E"/>
    <w:rsid w:val="000C607F"/>
    <w:rsid w:val="000C60F3"/>
    <w:rsid w:val="000C61A5"/>
    <w:rsid w:val="000C6C19"/>
    <w:rsid w:val="000C7240"/>
    <w:rsid w:val="000D06A8"/>
    <w:rsid w:val="000D0FFC"/>
    <w:rsid w:val="000D141A"/>
    <w:rsid w:val="000D1AF5"/>
    <w:rsid w:val="000D1C68"/>
    <w:rsid w:val="000D3D96"/>
    <w:rsid w:val="000D40EB"/>
    <w:rsid w:val="000D6944"/>
    <w:rsid w:val="000E274C"/>
    <w:rsid w:val="000E294E"/>
    <w:rsid w:val="000E3A68"/>
    <w:rsid w:val="000E3AFB"/>
    <w:rsid w:val="000E580A"/>
    <w:rsid w:val="000E64BF"/>
    <w:rsid w:val="000E76E6"/>
    <w:rsid w:val="000E7EB6"/>
    <w:rsid w:val="000F0A3E"/>
    <w:rsid w:val="000F1F1F"/>
    <w:rsid w:val="000F2451"/>
    <w:rsid w:val="000F4BA2"/>
    <w:rsid w:val="000F60C1"/>
    <w:rsid w:val="000F6AE2"/>
    <w:rsid w:val="000F6CEF"/>
    <w:rsid w:val="000F76BE"/>
    <w:rsid w:val="00100DAD"/>
    <w:rsid w:val="00101A82"/>
    <w:rsid w:val="00101BCE"/>
    <w:rsid w:val="001021A8"/>
    <w:rsid w:val="001041FF"/>
    <w:rsid w:val="00104E59"/>
    <w:rsid w:val="00105492"/>
    <w:rsid w:val="00106204"/>
    <w:rsid w:val="001076A4"/>
    <w:rsid w:val="0011003D"/>
    <w:rsid w:val="00110BE2"/>
    <w:rsid w:val="0011161D"/>
    <w:rsid w:val="00111BE1"/>
    <w:rsid w:val="00113BAE"/>
    <w:rsid w:val="00114DC6"/>
    <w:rsid w:val="00115C9F"/>
    <w:rsid w:val="0011687A"/>
    <w:rsid w:val="00121CB7"/>
    <w:rsid w:val="001227BE"/>
    <w:rsid w:val="00124EE6"/>
    <w:rsid w:val="0012511C"/>
    <w:rsid w:val="00125B42"/>
    <w:rsid w:val="00126A94"/>
    <w:rsid w:val="001309A9"/>
    <w:rsid w:val="00131ABE"/>
    <w:rsid w:val="001327EF"/>
    <w:rsid w:val="00133D20"/>
    <w:rsid w:val="001374BE"/>
    <w:rsid w:val="00137C51"/>
    <w:rsid w:val="001400E5"/>
    <w:rsid w:val="00140521"/>
    <w:rsid w:val="001418C8"/>
    <w:rsid w:val="0014525D"/>
    <w:rsid w:val="001454F4"/>
    <w:rsid w:val="001500D9"/>
    <w:rsid w:val="00151778"/>
    <w:rsid w:val="00151BCE"/>
    <w:rsid w:val="0015238C"/>
    <w:rsid w:val="001539DE"/>
    <w:rsid w:val="00154D70"/>
    <w:rsid w:val="0015515D"/>
    <w:rsid w:val="00156CA5"/>
    <w:rsid w:val="00157385"/>
    <w:rsid w:val="001576CB"/>
    <w:rsid w:val="001578ED"/>
    <w:rsid w:val="00157BC3"/>
    <w:rsid w:val="001607BD"/>
    <w:rsid w:val="001616E2"/>
    <w:rsid w:val="00163A63"/>
    <w:rsid w:val="00163EDC"/>
    <w:rsid w:val="00164841"/>
    <w:rsid w:val="00164D63"/>
    <w:rsid w:val="00165101"/>
    <w:rsid w:val="00165DD1"/>
    <w:rsid w:val="001704BD"/>
    <w:rsid w:val="00170600"/>
    <w:rsid w:val="00170CB1"/>
    <w:rsid w:val="00171EE3"/>
    <w:rsid w:val="00172B58"/>
    <w:rsid w:val="001741C3"/>
    <w:rsid w:val="00174BFD"/>
    <w:rsid w:val="00175612"/>
    <w:rsid w:val="00175AF0"/>
    <w:rsid w:val="00176B62"/>
    <w:rsid w:val="00177ABC"/>
    <w:rsid w:val="00177F7D"/>
    <w:rsid w:val="00181CBA"/>
    <w:rsid w:val="00183D08"/>
    <w:rsid w:val="00184BE4"/>
    <w:rsid w:val="001872B6"/>
    <w:rsid w:val="001878E2"/>
    <w:rsid w:val="00191A27"/>
    <w:rsid w:val="0019258B"/>
    <w:rsid w:val="00193B75"/>
    <w:rsid w:val="001955C6"/>
    <w:rsid w:val="00197AB8"/>
    <w:rsid w:val="001A0391"/>
    <w:rsid w:val="001A457C"/>
    <w:rsid w:val="001A462E"/>
    <w:rsid w:val="001A7D51"/>
    <w:rsid w:val="001B2275"/>
    <w:rsid w:val="001B37F3"/>
    <w:rsid w:val="001B3E3C"/>
    <w:rsid w:val="001B453A"/>
    <w:rsid w:val="001B7D0A"/>
    <w:rsid w:val="001C24A5"/>
    <w:rsid w:val="001C27E2"/>
    <w:rsid w:val="001C3FC8"/>
    <w:rsid w:val="001C45D6"/>
    <w:rsid w:val="001C7102"/>
    <w:rsid w:val="001C76C6"/>
    <w:rsid w:val="001D0AF0"/>
    <w:rsid w:val="001D1727"/>
    <w:rsid w:val="001D19E0"/>
    <w:rsid w:val="001D1B95"/>
    <w:rsid w:val="001D1D89"/>
    <w:rsid w:val="001D26A4"/>
    <w:rsid w:val="001D2E34"/>
    <w:rsid w:val="001D440F"/>
    <w:rsid w:val="001D451A"/>
    <w:rsid w:val="001D6880"/>
    <w:rsid w:val="001D78F2"/>
    <w:rsid w:val="001E0C92"/>
    <w:rsid w:val="001E1E97"/>
    <w:rsid w:val="001E2A4E"/>
    <w:rsid w:val="001E33CF"/>
    <w:rsid w:val="001E38E8"/>
    <w:rsid w:val="001E4193"/>
    <w:rsid w:val="001E5CBE"/>
    <w:rsid w:val="001E5DF8"/>
    <w:rsid w:val="001E696B"/>
    <w:rsid w:val="001F1511"/>
    <w:rsid w:val="001F1698"/>
    <w:rsid w:val="001F246F"/>
    <w:rsid w:val="001F63CE"/>
    <w:rsid w:val="001F7392"/>
    <w:rsid w:val="001F750A"/>
    <w:rsid w:val="001F7CC0"/>
    <w:rsid w:val="00200BB7"/>
    <w:rsid w:val="00200C20"/>
    <w:rsid w:val="00200D40"/>
    <w:rsid w:val="00202B19"/>
    <w:rsid w:val="0020371D"/>
    <w:rsid w:val="00204863"/>
    <w:rsid w:val="0020648A"/>
    <w:rsid w:val="00211581"/>
    <w:rsid w:val="002124DB"/>
    <w:rsid w:val="00212AE0"/>
    <w:rsid w:val="0021670D"/>
    <w:rsid w:val="00216E29"/>
    <w:rsid w:val="002221AF"/>
    <w:rsid w:val="00222294"/>
    <w:rsid w:val="00222391"/>
    <w:rsid w:val="002249AB"/>
    <w:rsid w:val="0022608F"/>
    <w:rsid w:val="002318A8"/>
    <w:rsid w:val="00231983"/>
    <w:rsid w:val="00232190"/>
    <w:rsid w:val="00232827"/>
    <w:rsid w:val="002337F9"/>
    <w:rsid w:val="00233ACF"/>
    <w:rsid w:val="00237096"/>
    <w:rsid w:val="002375C6"/>
    <w:rsid w:val="002400D7"/>
    <w:rsid w:val="00242EB6"/>
    <w:rsid w:val="00243DEA"/>
    <w:rsid w:val="00245A18"/>
    <w:rsid w:val="002466D6"/>
    <w:rsid w:val="00246A5B"/>
    <w:rsid w:val="00246E51"/>
    <w:rsid w:val="0024776A"/>
    <w:rsid w:val="00250E3C"/>
    <w:rsid w:val="00250FF1"/>
    <w:rsid w:val="00251A7E"/>
    <w:rsid w:val="0025348F"/>
    <w:rsid w:val="00253C4B"/>
    <w:rsid w:val="00255BDB"/>
    <w:rsid w:val="00256724"/>
    <w:rsid w:val="0026211B"/>
    <w:rsid w:val="0026274F"/>
    <w:rsid w:val="0026308F"/>
    <w:rsid w:val="00265471"/>
    <w:rsid w:val="002657C6"/>
    <w:rsid w:val="00265EBE"/>
    <w:rsid w:val="00267357"/>
    <w:rsid w:val="00272D42"/>
    <w:rsid w:val="00273CDA"/>
    <w:rsid w:val="002740D2"/>
    <w:rsid w:val="002771BF"/>
    <w:rsid w:val="0028016B"/>
    <w:rsid w:val="00281341"/>
    <w:rsid w:val="00287594"/>
    <w:rsid w:val="00292A04"/>
    <w:rsid w:val="002930DF"/>
    <w:rsid w:val="002941F8"/>
    <w:rsid w:val="00294331"/>
    <w:rsid w:val="00294C00"/>
    <w:rsid w:val="002960DF"/>
    <w:rsid w:val="002A0B28"/>
    <w:rsid w:val="002A0FAB"/>
    <w:rsid w:val="002A1304"/>
    <w:rsid w:val="002A1334"/>
    <w:rsid w:val="002A16B8"/>
    <w:rsid w:val="002A16EF"/>
    <w:rsid w:val="002A19D8"/>
    <w:rsid w:val="002A2882"/>
    <w:rsid w:val="002A2B8B"/>
    <w:rsid w:val="002A2CA0"/>
    <w:rsid w:val="002A3CC3"/>
    <w:rsid w:val="002A44E8"/>
    <w:rsid w:val="002A6150"/>
    <w:rsid w:val="002A68A4"/>
    <w:rsid w:val="002A7E90"/>
    <w:rsid w:val="002B0BB0"/>
    <w:rsid w:val="002B1367"/>
    <w:rsid w:val="002B37F8"/>
    <w:rsid w:val="002B6319"/>
    <w:rsid w:val="002C2FA1"/>
    <w:rsid w:val="002C4D0A"/>
    <w:rsid w:val="002C585D"/>
    <w:rsid w:val="002C6160"/>
    <w:rsid w:val="002C7525"/>
    <w:rsid w:val="002D0ADF"/>
    <w:rsid w:val="002D0B40"/>
    <w:rsid w:val="002D0E50"/>
    <w:rsid w:val="002D4238"/>
    <w:rsid w:val="002D4871"/>
    <w:rsid w:val="002D5135"/>
    <w:rsid w:val="002E07F1"/>
    <w:rsid w:val="002E0FB8"/>
    <w:rsid w:val="002E11AB"/>
    <w:rsid w:val="002E1441"/>
    <w:rsid w:val="002E183D"/>
    <w:rsid w:val="002E3ACC"/>
    <w:rsid w:val="002E4F07"/>
    <w:rsid w:val="002F14E4"/>
    <w:rsid w:val="002F2736"/>
    <w:rsid w:val="002F2EED"/>
    <w:rsid w:val="002F3826"/>
    <w:rsid w:val="002F48F7"/>
    <w:rsid w:val="002F4A71"/>
    <w:rsid w:val="002F51C4"/>
    <w:rsid w:val="002F52C1"/>
    <w:rsid w:val="003016D1"/>
    <w:rsid w:val="00301EF0"/>
    <w:rsid w:val="00302E4A"/>
    <w:rsid w:val="003030BD"/>
    <w:rsid w:val="0030439A"/>
    <w:rsid w:val="00305756"/>
    <w:rsid w:val="00305843"/>
    <w:rsid w:val="00306A7E"/>
    <w:rsid w:val="00306FF5"/>
    <w:rsid w:val="00307136"/>
    <w:rsid w:val="003075F9"/>
    <w:rsid w:val="00310843"/>
    <w:rsid w:val="00310DEA"/>
    <w:rsid w:val="00311111"/>
    <w:rsid w:val="003137A7"/>
    <w:rsid w:val="00313906"/>
    <w:rsid w:val="00313C4F"/>
    <w:rsid w:val="003141AF"/>
    <w:rsid w:val="0031484A"/>
    <w:rsid w:val="00317133"/>
    <w:rsid w:val="00320265"/>
    <w:rsid w:val="0032124C"/>
    <w:rsid w:val="00321DEF"/>
    <w:rsid w:val="00326607"/>
    <w:rsid w:val="00331966"/>
    <w:rsid w:val="00331ED6"/>
    <w:rsid w:val="003337EF"/>
    <w:rsid w:val="00334734"/>
    <w:rsid w:val="00334B55"/>
    <w:rsid w:val="0033559E"/>
    <w:rsid w:val="00335D92"/>
    <w:rsid w:val="00341290"/>
    <w:rsid w:val="0034130E"/>
    <w:rsid w:val="00341D25"/>
    <w:rsid w:val="00342437"/>
    <w:rsid w:val="00342EC5"/>
    <w:rsid w:val="0034424B"/>
    <w:rsid w:val="003444BE"/>
    <w:rsid w:val="00345640"/>
    <w:rsid w:val="00346E20"/>
    <w:rsid w:val="00347D18"/>
    <w:rsid w:val="00351205"/>
    <w:rsid w:val="00351DFF"/>
    <w:rsid w:val="003524FB"/>
    <w:rsid w:val="00352A1E"/>
    <w:rsid w:val="00352B9A"/>
    <w:rsid w:val="0035392B"/>
    <w:rsid w:val="00354D77"/>
    <w:rsid w:val="00354F1B"/>
    <w:rsid w:val="00355AD9"/>
    <w:rsid w:val="00356467"/>
    <w:rsid w:val="00356D51"/>
    <w:rsid w:val="00360868"/>
    <w:rsid w:val="0036107F"/>
    <w:rsid w:val="0036183D"/>
    <w:rsid w:val="003618A0"/>
    <w:rsid w:val="00361A4B"/>
    <w:rsid w:val="00361A92"/>
    <w:rsid w:val="00364197"/>
    <w:rsid w:val="00364827"/>
    <w:rsid w:val="00365768"/>
    <w:rsid w:val="00365A88"/>
    <w:rsid w:val="00366BAF"/>
    <w:rsid w:val="0036716B"/>
    <w:rsid w:val="003671E2"/>
    <w:rsid w:val="0036771A"/>
    <w:rsid w:val="00371260"/>
    <w:rsid w:val="003713F3"/>
    <w:rsid w:val="003735D6"/>
    <w:rsid w:val="0037730E"/>
    <w:rsid w:val="0037767A"/>
    <w:rsid w:val="00377B63"/>
    <w:rsid w:val="00380323"/>
    <w:rsid w:val="00380D90"/>
    <w:rsid w:val="003817A3"/>
    <w:rsid w:val="00381C37"/>
    <w:rsid w:val="00381C45"/>
    <w:rsid w:val="003851A8"/>
    <w:rsid w:val="0038552A"/>
    <w:rsid w:val="003865B3"/>
    <w:rsid w:val="00386C02"/>
    <w:rsid w:val="003925C1"/>
    <w:rsid w:val="00394035"/>
    <w:rsid w:val="003941F6"/>
    <w:rsid w:val="00395FC1"/>
    <w:rsid w:val="003970D4"/>
    <w:rsid w:val="003974B0"/>
    <w:rsid w:val="00397ED0"/>
    <w:rsid w:val="003A041C"/>
    <w:rsid w:val="003A17D0"/>
    <w:rsid w:val="003A3260"/>
    <w:rsid w:val="003A3C74"/>
    <w:rsid w:val="003A523A"/>
    <w:rsid w:val="003A5F5B"/>
    <w:rsid w:val="003A61D5"/>
    <w:rsid w:val="003B0A08"/>
    <w:rsid w:val="003B2AA9"/>
    <w:rsid w:val="003B310F"/>
    <w:rsid w:val="003B38EB"/>
    <w:rsid w:val="003B395A"/>
    <w:rsid w:val="003B3CC1"/>
    <w:rsid w:val="003B57D5"/>
    <w:rsid w:val="003B5A2C"/>
    <w:rsid w:val="003B723D"/>
    <w:rsid w:val="003B7408"/>
    <w:rsid w:val="003B7CE4"/>
    <w:rsid w:val="003B7D58"/>
    <w:rsid w:val="003C4117"/>
    <w:rsid w:val="003C6C14"/>
    <w:rsid w:val="003D1A96"/>
    <w:rsid w:val="003D21B4"/>
    <w:rsid w:val="003D2A5A"/>
    <w:rsid w:val="003D2FAE"/>
    <w:rsid w:val="003D36EB"/>
    <w:rsid w:val="003D3B2F"/>
    <w:rsid w:val="003D58DA"/>
    <w:rsid w:val="003D6D11"/>
    <w:rsid w:val="003D7159"/>
    <w:rsid w:val="003E046F"/>
    <w:rsid w:val="003E0D03"/>
    <w:rsid w:val="003E1D30"/>
    <w:rsid w:val="003E20CD"/>
    <w:rsid w:val="003E289E"/>
    <w:rsid w:val="003E29DF"/>
    <w:rsid w:val="003E312B"/>
    <w:rsid w:val="003E37BD"/>
    <w:rsid w:val="003E3F51"/>
    <w:rsid w:val="003E5048"/>
    <w:rsid w:val="003E7CD8"/>
    <w:rsid w:val="003F03B0"/>
    <w:rsid w:val="003F24B2"/>
    <w:rsid w:val="003F2E63"/>
    <w:rsid w:val="003F3ABC"/>
    <w:rsid w:val="003F4897"/>
    <w:rsid w:val="003F4C8A"/>
    <w:rsid w:val="003F60BB"/>
    <w:rsid w:val="003F7865"/>
    <w:rsid w:val="003F7B96"/>
    <w:rsid w:val="0040051D"/>
    <w:rsid w:val="00402DAE"/>
    <w:rsid w:val="004046B5"/>
    <w:rsid w:val="00405A8F"/>
    <w:rsid w:val="00405ED6"/>
    <w:rsid w:val="004062F5"/>
    <w:rsid w:val="004070BB"/>
    <w:rsid w:val="00407AA2"/>
    <w:rsid w:val="0041135C"/>
    <w:rsid w:val="00411DA4"/>
    <w:rsid w:val="0041355F"/>
    <w:rsid w:val="0041374A"/>
    <w:rsid w:val="00414472"/>
    <w:rsid w:val="00414953"/>
    <w:rsid w:val="00415C4A"/>
    <w:rsid w:val="00415F8B"/>
    <w:rsid w:val="004161C1"/>
    <w:rsid w:val="00420709"/>
    <w:rsid w:val="00420D87"/>
    <w:rsid w:val="00420F1F"/>
    <w:rsid w:val="00422FCD"/>
    <w:rsid w:val="00423A27"/>
    <w:rsid w:val="0042669E"/>
    <w:rsid w:val="004270FD"/>
    <w:rsid w:val="004306E6"/>
    <w:rsid w:val="0043221C"/>
    <w:rsid w:val="0043269F"/>
    <w:rsid w:val="00432B98"/>
    <w:rsid w:val="00435FC5"/>
    <w:rsid w:val="004367FE"/>
    <w:rsid w:val="00436C8F"/>
    <w:rsid w:val="00437CE3"/>
    <w:rsid w:val="0044014A"/>
    <w:rsid w:val="004403E9"/>
    <w:rsid w:val="00440EB5"/>
    <w:rsid w:val="00441ABF"/>
    <w:rsid w:val="00442D0E"/>
    <w:rsid w:val="00442E0A"/>
    <w:rsid w:val="004448D2"/>
    <w:rsid w:val="00445218"/>
    <w:rsid w:val="004457F9"/>
    <w:rsid w:val="00447673"/>
    <w:rsid w:val="0044785B"/>
    <w:rsid w:val="00447D3B"/>
    <w:rsid w:val="00447E45"/>
    <w:rsid w:val="00450608"/>
    <w:rsid w:val="00450AF2"/>
    <w:rsid w:val="00450D6C"/>
    <w:rsid w:val="00450F82"/>
    <w:rsid w:val="00451104"/>
    <w:rsid w:val="00451286"/>
    <w:rsid w:val="0045243F"/>
    <w:rsid w:val="0045480C"/>
    <w:rsid w:val="00454CB5"/>
    <w:rsid w:val="0045687E"/>
    <w:rsid w:val="004616E5"/>
    <w:rsid w:val="004618F0"/>
    <w:rsid w:val="00462021"/>
    <w:rsid w:val="00462886"/>
    <w:rsid w:val="004633FF"/>
    <w:rsid w:val="00463CEA"/>
    <w:rsid w:val="004653AB"/>
    <w:rsid w:val="0046719C"/>
    <w:rsid w:val="004703DA"/>
    <w:rsid w:val="00470CFC"/>
    <w:rsid w:val="00473DCA"/>
    <w:rsid w:val="00480281"/>
    <w:rsid w:val="00480808"/>
    <w:rsid w:val="00480856"/>
    <w:rsid w:val="00482EDE"/>
    <w:rsid w:val="004840D3"/>
    <w:rsid w:val="00484510"/>
    <w:rsid w:val="00484B88"/>
    <w:rsid w:val="00485069"/>
    <w:rsid w:val="00485176"/>
    <w:rsid w:val="00490BD0"/>
    <w:rsid w:val="00491FCB"/>
    <w:rsid w:val="00495672"/>
    <w:rsid w:val="00496906"/>
    <w:rsid w:val="0049752C"/>
    <w:rsid w:val="004975A2"/>
    <w:rsid w:val="004A01CC"/>
    <w:rsid w:val="004A200A"/>
    <w:rsid w:val="004A29CA"/>
    <w:rsid w:val="004A3C92"/>
    <w:rsid w:val="004A5BBD"/>
    <w:rsid w:val="004A6308"/>
    <w:rsid w:val="004A6A5F"/>
    <w:rsid w:val="004B02D8"/>
    <w:rsid w:val="004B1091"/>
    <w:rsid w:val="004B16BA"/>
    <w:rsid w:val="004B1CFD"/>
    <w:rsid w:val="004B292B"/>
    <w:rsid w:val="004B301B"/>
    <w:rsid w:val="004B3762"/>
    <w:rsid w:val="004B4DF0"/>
    <w:rsid w:val="004B4E27"/>
    <w:rsid w:val="004B5736"/>
    <w:rsid w:val="004B7310"/>
    <w:rsid w:val="004B787B"/>
    <w:rsid w:val="004C0769"/>
    <w:rsid w:val="004C0781"/>
    <w:rsid w:val="004C0D38"/>
    <w:rsid w:val="004C26F2"/>
    <w:rsid w:val="004C2DE3"/>
    <w:rsid w:val="004C5F99"/>
    <w:rsid w:val="004C6E43"/>
    <w:rsid w:val="004D1C5D"/>
    <w:rsid w:val="004D6477"/>
    <w:rsid w:val="004D6A8C"/>
    <w:rsid w:val="004D7229"/>
    <w:rsid w:val="004E0126"/>
    <w:rsid w:val="004E08DD"/>
    <w:rsid w:val="004E0E9D"/>
    <w:rsid w:val="004E3842"/>
    <w:rsid w:val="004E4016"/>
    <w:rsid w:val="004E52F0"/>
    <w:rsid w:val="004E5F34"/>
    <w:rsid w:val="004E625D"/>
    <w:rsid w:val="004E6473"/>
    <w:rsid w:val="004E78C0"/>
    <w:rsid w:val="004F3140"/>
    <w:rsid w:val="004F34FE"/>
    <w:rsid w:val="004F6098"/>
    <w:rsid w:val="004F67E6"/>
    <w:rsid w:val="004F6A64"/>
    <w:rsid w:val="004F75B1"/>
    <w:rsid w:val="00500F4C"/>
    <w:rsid w:val="00500FF5"/>
    <w:rsid w:val="00501B3B"/>
    <w:rsid w:val="00502155"/>
    <w:rsid w:val="005023E1"/>
    <w:rsid w:val="005023F2"/>
    <w:rsid w:val="005027C1"/>
    <w:rsid w:val="0050347E"/>
    <w:rsid w:val="00503685"/>
    <w:rsid w:val="00504074"/>
    <w:rsid w:val="00504195"/>
    <w:rsid w:val="005042BB"/>
    <w:rsid w:val="0050568E"/>
    <w:rsid w:val="00511B40"/>
    <w:rsid w:val="00511D7B"/>
    <w:rsid w:val="00512696"/>
    <w:rsid w:val="00513089"/>
    <w:rsid w:val="0051375B"/>
    <w:rsid w:val="005154A7"/>
    <w:rsid w:val="005208FB"/>
    <w:rsid w:val="00522E3D"/>
    <w:rsid w:val="00523BA3"/>
    <w:rsid w:val="00523D56"/>
    <w:rsid w:val="00525D67"/>
    <w:rsid w:val="00525D7A"/>
    <w:rsid w:val="005262AA"/>
    <w:rsid w:val="00526CCF"/>
    <w:rsid w:val="00526F14"/>
    <w:rsid w:val="0053039A"/>
    <w:rsid w:val="005306E6"/>
    <w:rsid w:val="005318D4"/>
    <w:rsid w:val="00531AD3"/>
    <w:rsid w:val="005327BF"/>
    <w:rsid w:val="00532D7B"/>
    <w:rsid w:val="0053314B"/>
    <w:rsid w:val="00534021"/>
    <w:rsid w:val="00534200"/>
    <w:rsid w:val="00534258"/>
    <w:rsid w:val="005353D3"/>
    <w:rsid w:val="00536C97"/>
    <w:rsid w:val="00541DFE"/>
    <w:rsid w:val="005425CF"/>
    <w:rsid w:val="0054398C"/>
    <w:rsid w:val="00543C78"/>
    <w:rsid w:val="00543F25"/>
    <w:rsid w:val="00545C57"/>
    <w:rsid w:val="00546190"/>
    <w:rsid w:val="005469E8"/>
    <w:rsid w:val="00546C7D"/>
    <w:rsid w:val="005477A2"/>
    <w:rsid w:val="00550C18"/>
    <w:rsid w:val="005510A5"/>
    <w:rsid w:val="00552476"/>
    <w:rsid w:val="00556214"/>
    <w:rsid w:val="005564D5"/>
    <w:rsid w:val="0056175E"/>
    <w:rsid w:val="00561D35"/>
    <w:rsid w:val="00562468"/>
    <w:rsid w:val="00562970"/>
    <w:rsid w:val="00570E5C"/>
    <w:rsid w:val="00571DE2"/>
    <w:rsid w:val="00572088"/>
    <w:rsid w:val="00572357"/>
    <w:rsid w:val="00572775"/>
    <w:rsid w:val="00573284"/>
    <w:rsid w:val="0057394D"/>
    <w:rsid w:val="00574226"/>
    <w:rsid w:val="005746EE"/>
    <w:rsid w:val="0057752D"/>
    <w:rsid w:val="00577D40"/>
    <w:rsid w:val="00577DAB"/>
    <w:rsid w:val="005801BD"/>
    <w:rsid w:val="0058538E"/>
    <w:rsid w:val="005855BC"/>
    <w:rsid w:val="00585CBA"/>
    <w:rsid w:val="00586003"/>
    <w:rsid w:val="00587327"/>
    <w:rsid w:val="00587750"/>
    <w:rsid w:val="00587E01"/>
    <w:rsid w:val="00587E0B"/>
    <w:rsid w:val="00590122"/>
    <w:rsid w:val="005901BC"/>
    <w:rsid w:val="00591466"/>
    <w:rsid w:val="005918A2"/>
    <w:rsid w:val="00591B66"/>
    <w:rsid w:val="0059274A"/>
    <w:rsid w:val="00592E4E"/>
    <w:rsid w:val="005943DE"/>
    <w:rsid w:val="00595408"/>
    <w:rsid w:val="00595B77"/>
    <w:rsid w:val="005A028F"/>
    <w:rsid w:val="005A1326"/>
    <w:rsid w:val="005A1516"/>
    <w:rsid w:val="005A192A"/>
    <w:rsid w:val="005A3C99"/>
    <w:rsid w:val="005A730F"/>
    <w:rsid w:val="005B102C"/>
    <w:rsid w:val="005B10BC"/>
    <w:rsid w:val="005B380D"/>
    <w:rsid w:val="005B39A2"/>
    <w:rsid w:val="005B4D4C"/>
    <w:rsid w:val="005B5C3F"/>
    <w:rsid w:val="005B629F"/>
    <w:rsid w:val="005C1780"/>
    <w:rsid w:val="005C1B53"/>
    <w:rsid w:val="005C3909"/>
    <w:rsid w:val="005C3D1F"/>
    <w:rsid w:val="005C503F"/>
    <w:rsid w:val="005C54A7"/>
    <w:rsid w:val="005C6078"/>
    <w:rsid w:val="005C669C"/>
    <w:rsid w:val="005C7984"/>
    <w:rsid w:val="005C7E19"/>
    <w:rsid w:val="005D08DB"/>
    <w:rsid w:val="005D36E8"/>
    <w:rsid w:val="005D4697"/>
    <w:rsid w:val="005D5C44"/>
    <w:rsid w:val="005D5D78"/>
    <w:rsid w:val="005D6843"/>
    <w:rsid w:val="005D74F9"/>
    <w:rsid w:val="005E1378"/>
    <w:rsid w:val="005E1C6D"/>
    <w:rsid w:val="005E1EC6"/>
    <w:rsid w:val="005E3F9C"/>
    <w:rsid w:val="005E438F"/>
    <w:rsid w:val="005E4DD4"/>
    <w:rsid w:val="005E53F4"/>
    <w:rsid w:val="005E66E0"/>
    <w:rsid w:val="005E6FDD"/>
    <w:rsid w:val="005E72C3"/>
    <w:rsid w:val="005E7AC6"/>
    <w:rsid w:val="005E7B4B"/>
    <w:rsid w:val="005F0323"/>
    <w:rsid w:val="005F0FA9"/>
    <w:rsid w:val="005F1F60"/>
    <w:rsid w:val="005F646C"/>
    <w:rsid w:val="005F7A97"/>
    <w:rsid w:val="006000AE"/>
    <w:rsid w:val="0060025B"/>
    <w:rsid w:val="00602EA9"/>
    <w:rsid w:val="00603BD4"/>
    <w:rsid w:val="006046A2"/>
    <w:rsid w:val="00604B4D"/>
    <w:rsid w:val="0060526E"/>
    <w:rsid w:val="00605870"/>
    <w:rsid w:val="00605997"/>
    <w:rsid w:val="00606AF3"/>
    <w:rsid w:val="006078A3"/>
    <w:rsid w:val="00610103"/>
    <w:rsid w:val="006105CB"/>
    <w:rsid w:val="006114E4"/>
    <w:rsid w:val="006144E3"/>
    <w:rsid w:val="00617F08"/>
    <w:rsid w:val="0062037F"/>
    <w:rsid w:val="006210C5"/>
    <w:rsid w:val="0062136C"/>
    <w:rsid w:val="00623768"/>
    <w:rsid w:val="006245A4"/>
    <w:rsid w:val="00625B7A"/>
    <w:rsid w:val="00625FBE"/>
    <w:rsid w:val="00626E7D"/>
    <w:rsid w:val="00627C6D"/>
    <w:rsid w:val="00627D88"/>
    <w:rsid w:val="00633F04"/>
    <w:rsid w:val="00635553"/>
    <w:rsid w:val="00637267"/>
    <w:rsid w:val="0063759B"/>
    <w:rsid w:val="00640263"/>
    <w:rsid w:val="00640316"/>
    <w:rsid w:val="006418B7"/>
    <w:rsid w:val="00641B83"/>
    <w:rsid w:val="00641FB5"/>
    <w:rsid w:val="00641FD5"/>
    <w:rsid w:val="0064219E"/>
    <w:rsid w:val="00642464"/>
    <w:rsid w:val="00642E46"/>
    <w:rsid w:val="006447E7"/>
    <w:rsid w:val="00644D2F"/>
    <w:rsid w:val="00646D8A"/>
    <w:rsid w:val="006509AD"/>
    <w:rsid w:val="0065286B"/>
    <w:rsid w:val="00652A4C"/>
    <w:rsid w:val="00653403"/>
    <w:rsid w:val="006534AB"/>
    <w:rsid w:val="0065400F"/>
    <w:rsid w:val="006540F7"/>
    <w:rsid w:val="006544A5"/>
    <w:rsid w:val="0065520E"/>
    <w:rsid w:val="00655BF0"/>
    <w:rsid w:val="00660062"/>
    <w:rsid w:val="006612EB"/>
    <w:rsid w:val="00663A56"/>
    <w:rsid w:val="00663B98"/>
    <w:rsid w:val="00666799"/>
    <w:rsid w:val="00667344"/>
    <w:rsid w:val="006709AD"/>
    <w:rsid w:val="00671FFA"/>
    <w:rsid w:val="00673082"/>
    <w:rsid w:val="006734B1"/>
    <w:rsid w:val="006740C6"/>
    <w:rsid w:val="006758F9"/>
    <w:rsid w:val="0067654F"/>
    <w:rsid w:val="00677605"/>
    <w:rsid w:val="00680B4D"/>
    <w:rsid w:val="00682122"/>
    <w:rsid w:val="0068222C"/>
    <w:rsid w:val="0068599C"/>
    <w:rsid w:val="00685C6F"/>
    <w:rsid w:val="0069275E"/>
    <w:rsid w:val="0069402A"/>
    <w:rsid w:val="00694CDF"/>
    <w:rsid w:val="00694E96"/>
    <w:rsid w:val="00696FAE"/>
    <w:rsid w:val="006A0815"/>
    <w:rsid w:val="006A0E95"/>
    <w:rsid w:val="006A0FF3"/>
    <w:rsid w:val="006A2428"/>
    <w:rsid w:val="006A3F11"/>
    <w:rsid w:val="006A62DE"/>
    <w:rsid w:val="006B10DD"/>
    <w:rsid w:val="006B16E9"/>
    <w:rsid w:val="006B1B10"/>
    <w:rsid w:val="006B2AE5"/>
    <w:rsid w:val="006B2FE5"/>
    <w:rsid w:val="006B37B3"/>
    <w:rsid w:val="006B3F08"/>
    <w:rsid w:val="006B4AEF"/>
    <w:rsid w:val="006B5B47"/>
    <w:rsid w:val="006C0055"/>
    <w:rsid w:val="006C0EC6"/>
    <w:rsid w:val="006C16CC"/>
    <w:rsid w:val="006C369B"/>
    <w:rsid w:val="006C4B14"/>
    <w:rsid w:val="006C5712"/>
    <w:rsid w:val="006C592E"/>
    <w:rsid w:val="006C5A9D"/>
    <w:rsid w:val="006C6467"/>
    <w:rsid w:val="006C6634"/>
    <w:rsid w:val="006C673E"/>
    <w:rsid w:val="006C6E4E"/>
    <w:rsid w:val="006C7C37"/>
    <w:rsid w:val="006D1A44"/>
    <w:rsid w:val="006D288C"/>
    <w:rsid w:val="006D41FF"/>
    <w:rsid w:val="006D4EE1"/>
    <w:rsid w:val="006D54BE"/>
    <w:rsid w:val="006E0F9B"/>
    <w:rsid w:val="006E1519"/>
    <w:rsid w:val="006E2AD2"/>
    <w:rsid w:val="006E691D"/>
    <w:rsid w:val="006E6BE0"/>
    <w:rsid w:val="006E7CCB"/>
    <w:rsid w:val="006F1BCD"/>
    <w:rsid w:val="006F534B"/>
    <w:rsid w:val="006F5E7D"/>
    <w:rsid w:val="006F6A00"/>
    <w:rsid w:val="006F757D"/>
    <w:rsid w:val="00700F7E"/>
    <w:rsid w:val="007022D2"/>
    <w:rsid w:val="00703A6D"/>
    <w:rsid w:val="00703D41"/>
    <w:rsid w:val="0070404D"/>
    <w:rsid w:val="00704209"/>
    <w:rsid w:val="00705EB1"/>
    <w:rsid w:val="0070620A"/>
    <w:rsid w:val="00707102"/>
    <w:rsid w:val="00710E7F"/>
    <w:rsid w:val="00711763"/>
    <w:rsid w:val="00711B9C"/>
    <w:rsid w:val="007120A4"/>
    <w:rsid w:val="0071345F"/>
    <w:rsid w:val="00713AE1"/>
    <w:rsid w:val="0071491B"/>
    <w:rsid w:val="00714BEC"/>
    <w:rsid w:val="007171C0"/>
    <w:rsid w:val="0072058A"/>
    <w:rsid w:val="00720E39"/>
    <w:rsid w:val="00721415"/>
    <w:rsid w:val="007214AF"/>
    <w:rsid w:val="00722BE3"/>
    <w:rsid w:val="00724244"/>
    <w:rsid w:val="00724858"/>
    <w:rsid w:val="00727787"/>
    <w:rsid w:val="00727E97"/>
    <w:rsid w:val="0073004A"/>
    <w:rsid w:val="00730362"/>
    <w:rsid w:val="00730D90"/>
    <w:rsid w:val="0073176D"/>
    <w:rsid w:val="00732766"/>
    <w:rsid w:val="00733B5F"/>
    <w:rsid w:val="00733CCC"/>
    <w:rsid w:val="00734147"/>
    <w:rsid w:val="00734509"/>
    <w:rsid w:val="00734EA8"/>
    <w:rsid w:val="00736980"/>
    <w:rsid w:val="00736CF5"/>
    <w:rsid w:val="00736E7E"/>
    <w:rsid w:val="00737193"/>
    <w:rsid w:val="00737E43"/>
    <w:rsid w:val="00740A8E"/>
    <w:rsid w:val="00740D2A"/>
    <w:rsid w:val="00743B19"/>
    <w:rsid w:val="007460C4"/>
    <w:rsid w:val="0074683A"/>
    <w:rsid w:val="00746C92"/>
    <w:rsid w:val="00750038"/>
    <w:rsid w:val="007515CD"/>
    <w:rsid w:val="007537C7"/>
    <w:rsid w:val="00753E45"/>
    <w:rsid w:val="00754890"/>
    <w:rsid w:val="00755D5E"/>
    <w:rsid w:val="007565AA"/>
    <w:rsid w:val="00760169"/>
    <w:rsid w:val="00760341"/>
    <w:rsid w:val="00760755"/>
    <w:rsid w:val="00760E88"/>
    <w:rsid w:val="0076168A"/>
    <w:rsid w:val="00761D3A"/>
    <w:rsid w:val="00763DF0"/>
    <w:rsid w:val="0076483A"/>
    <w:rsid w:val="007660B3"/>
    <w:rsid w:val="00766719"/>
    <w:rsid w:val="00774BF0"/>
    <w:rsid w:val="007752E4"/>
    <w:rsid w:val="0077570B"/>
    <w:rsid w:val="00776E8F"/>
    <w:rsid w:val="00777177"/>
    <w:rsid w:val="0077795E"/>
    <w:rsid w:val="00780D11"/>
    <w:rsid w:val="00781DEE"/>
    <w:rsid w:val="00783255"/>
    <w:rsid w:val="00783543"/>
    <w:rsid w:val="007837F6"/>
    <w:rsid w:val="007849D2"/>
    <w:rsid w:val="00785DC5"/>
    <w:rsid w:val="00785E01"/>
    <w:rsid w:val="0078635F"/>
    <w:rsid w:val="007909A9"/>
    <w:rsid w:val="00790E06"/>
    <w:rsid w:val="00793BC5"/>
    <w:rsid w:val="00794335"/>
    <w:rsid w:val="007950F5"/>
    <w:rsid w:val="007957A4"/>
    <w:rsid w:val="007962AC"/>
    <w:rsid w:val="00797534"/>
    <w:rsid w:val="00797A49"/>
    <w:rsid w:val="00797F35"/>
    <w:rsid w:val="007A0BF2"/>
    <w:rsid w:val="007A261C"/>
    <w:rsid w:val="007A3EE3"/>
    <w:rsid w:val="007A4202"/>
    <w:rsid w:val="007A421C"/>
    <w:rsid w:val="007A4D14"/>
    <w:rsid w:val="007A5ED2"/>
    <w:rsid w:val="007A5F51"/>
    <w:rsid w:val="007A635A"/>
    <w:rsid w:val="007A666C"/>
    <w:rsid w:val="007A79B6"/>
    <w:rsid w:val="007B1A22"/>
    <w:rsid w:val="007B1EAC"/>
    <w:rsid w:val="007B3CC6"/>
    <w:rsid w:val="007B63E4"/>
    <w:rsid w:val="007C2297"/>
    <w:rsid w:val="007C25CB"/>
    <w:rsid w:val="007C2A71"/>
    <w:rsid w:val="007C5352"/>
    <w:rsid w:val="007C5F99"/>
    <w:rsid w:val="007C669C"/>
    <w:rsid w:val="007C7FDB"/>
    <w:rsid w:val="007D0ADA"/>
    <w:rsid w:val="007D2415"/>
    <w:rsid w:val="007D2423"/>
    <w:rsid w:val="007D2CC3"/>
    <w:rsid w:val="007D312E"/>
    <w:rsid w:val="007D3872"/>
    <w:rsid w:val="007D4667"/>
    <w:rsid w:val="007D51B9"/>
    <w:rsid w:val="007D581D"/>
    <w:rsid w:val="007D5D88"/>
    <w:rsid w:val="007D7EC6"/>
    <w:rsid w:val="007E0520"/>
    <w:rsid w:val="007E0EB6"/>
    <w:rsid w:val="007E13FE"/>
    <w:rsid w:val="007E227A"/>
    <w:rsid w:val="007E22BD"/>
    <w:rsid w:val="007E6264"/>
    <w:rsid w:val="007E7696"/>
    <w:rsid w:val="007F0A2F"/>
    <w:rsid w:val="007F0F16"/>
    <w:rsid w:val="007F122E"/>
    <w:rsid w:val="007F2BCD"/>
    <w:rsid w:val="007F32D0"/>
    <w:rsid w:val="007F4414"/>
    <w:rsid w:val="007F5EEF"/>
    <w:rsid w:val="007F6142"/>
    <w:rsid w:val="007F772B"/>
    <w:rsid w:val="007F7FE8"/>
    <w:rsid w:val="008015AB"/>
    <w:rsid w:val="00804A5F"/>
    <w:rsid w:val="00804DDF"/>
    <w:rsid w:val="0080537B"/>
    <w:rsid w:val="0080626E"/>
    <w:rsid w:val="008073F8"/>
    <w:rsid w:val="00811BAA"/>
    <w:rsid w:val="0081238E"/>
    <w:rsid w:val="00813E56"/>
    <w:rsid w:val="008141C3"/>
    <w:rsid w:val="0081446C"/>
    <w:rsid w:val="00816901"/>
    <w:rsid w:val="008171E0"/>
    <w:rsid w:val="00822671"/>
    <w:rsid w:val="008234D3"/>
    <w:rsid w:val="008240C4"/>
    <w:rsid w:val="00824184"/>
    <w:rsid w:val="00824A46"/>
    <w:rsid w:val="00825F3F"/>
    <w:rsid w:val="008268F2"/>
    <w:rsid w:val="008318F5"/>
    <w:rsid w:val="008327C7"/>
    <w:rsid w:val="00834541"/>
    <w:rsid w:val="008349C8"/>
    <w:rsid w:val="00835647"/>
    <w:rsid w:val="00836164"/>
    <w:rsid w:val="00841BEE"/>
    <w:rsid w:val="008421F0"/>
    <w:rsid w:val="00843458"/>
    <w:rsid w:val="00844030"/>
    <w:rsid w:val="00844148"/>
    <w:rsid w:val="00847CD9"/>
    <w:rsid w:val="00847E58"/>
    <w:rsid w:val="00847E88"/>
    <w:rsid w:val="00851B92"/>
    <w:rsid w:val="008526C6"/>
    <w:rsid w:val="008529E9"/>
    <w:rsid w:val="008533E8"/>
    <w:rsid w:val="0085444D"/>
    <w:rsid w:val="00854773"/>
    <w:rsid w:val="0085554B"/>
    <w:rsid w:val="00856C43"/>
    <w:rsid w:val="0085785B"/>
    <w:rsid w:val="00857BE1"/>
    <w:rsid w:val="00860595"/>
    <w:rsid w:val="00860DEB"/>
    <w:rsid w:val="008614A8"/>
    <w:rsid w:val="0086260A"/>
    <w:rsid w:val="0086328A"/>
    <w:rsid w:val="00864802"/>
    <w:rsid w:val="00864BDD"/>
    <w:rsid w:val="008651D5"/>
    <w:rsid w:val="008666D9"/>
    <w:rsid w:val="00866A8D"/>
    <w:rsid w:val="00867687"/>
    <w:rsid w:val="00867CC5"/>
    <w:rsid w:val="00867D3C"/>
    <w:rsid w:val="00870E52"/>
    <w:rsid w:val="00871467"/>
    <w:rsid w:val="00871A47"/>
    <w:rsid w:val="008738B2"/>
    <w:rsid w:val="0087616D"/>
    <w:rsid w:val="00876403"/>
    <w:rsid w:val="00876BBD"/>
    <w:rsid w:val="00881712"/>
    <w:rsid w:val="0088182B"/>
    <w:rsid w:val="00882F59"/>
    <w:rsid w:val="00883DD1"/>
    <w:rsid w:val="00884BD7"/>
    <w:rsid w:val="00885074"/>
    <w:rsid w:val="00885555"/>
    <w:rsid w:val="008866C4"/>
    <w:rsid w:val="00886813"/>
    <w:rsid w:val="00887291"/>
    <w:rsid w:val="00887685"/>
    <w:rsid w:val="0089144B"/>
    <w:rsid w:val="00891EBF"/>
    <w:rsid w:val="00892058"/>
    <w:rsid w:val="008925EE"/>
    <w:rsid w:val="00892A5F"/>
    <w:rsid w:val="00893E26"/>
    <w:rsid w:val="00895D6E"/>
    <w:rsid w:val="00896ACD"/>
    <w:rsid w:val="008A0174"/>
    <w:rsid w:val="008A1C86"/>
    <w:rsid w:val="008A2EA6"/>
    <w:rsid w:val="008A3F1D"/>
    <w:rsid w:val="008A4A31"/>
    <w:rsid w:val="008A5BFA"/>
    <w:rsid w:val="008A6612"/>
    <w:rsid w:val="008A6FCC"/>
    <w:rsid w:val="008A73C9"/>
    <w:rsid w:val="008A7CD6"/>
    <w:rsid w:val="008A7F78"/>
    <w:rsid w:val="008B0069"/>
    <w:rsid w:val="008B1896"/>
    <w:rsid w:val="008B19F5"/>
    <w:rsid w:val="008B1A88"/>
    <w:rsid w:val="008B2B9C"/>
    <w:rsid w:val="008B6979"/>
    <w:rsid w:val="008B6B1A"/>
    <w:rsid w:val="008C03FB"/>
    <w:rsid w:val="008C08EC"/>
    <w:rsid w:val="008C154A"/>
    <w:rsid w:val="008C228E"/>
    <w:rsid w:val="008C3319"/>
    <w:rsid w:val="008C3ABA"/>
    <w:rsid w:val="008C72E5"/>
    <w:rsid w:val="008C73A0"/>
    <w:rsid w:val="008C7BD1"/>
    <w:rsid w:val="008D0AC9"/>
    <w:rsid w:val="008D1A81"/>
    <w:rsid w:val="008D21D0"/>
    <w:rsid w:val="008D2E08"/>
    <w:rsid w:val="008D30F7"/>
    <w:rsid w:val="008D326E"/>
    <w:rsid w:val="008D3517"/>
    <w:rsid w:val="008D4ADC"/>
    <w:rsid w:val="008D5AB0"/>
    <w:rsid w:val="008D68FD"/>
    <w:rsid w:val="008D6EF6"/>
    <w:rsid w:val="008D76F4"/>
    <w:rsid w:val="008E0251"/>
    <w:rsid w:val="008E1AA7"/>
    <w:rsid w:val="008E2C4B"/>
    <w:rsid w:val="008E36B9"/>
    <w:rsid w:val="008E424C"/>
    <w:rsid w:val="008E4735"/>
    <w:rsid w:val="008E4B83"/>
    <w:rsid w:val="008E5005"/>
    <w:rsid w:val="008E58F1"/>
    <w:rsid w:val="008E686E"/>
    <w:rsid w:val="008E76CD"/>
    <w:rsid w:val="008F003C"/>
    <w:rsid w:val="008F27D0"/>
    <w:rsid w:val="008F309B"/>
    <w:rsid w:val="008F548D"/>
    <w:rsid w:val="008F6412"/>
    <w:rsid w:val="008F64FE"/>
    <w:rsid w:val="00901879"/>
    <w:rsid w:val="00901B33"/>
    <w:rsid w:val="00901F9B"/>
    <w:rsid w:val="00904044"/>
    <w:rsid w:val="00904D81"/>
    <w:rsid w:val="00904D82"/>
    <w:rsid w:val="00905206"/>
    <w:rsid w:val="00906829"/>
    <w:rsid w:val="00907281"/>
    <w:rsid w:val="00910BA0"/>
    <w:rsid w:val="009117AB"/>
    <w:rsid w:val="00911E63"/>
    <w:rsid w:val="00912784"/>
    <w:rsid w:val="0091292D"/>
    <w:rsid w:val="00912A60"/>
    <w:rsid w:val="00913408"/>
    <w:rsid w:val="00913614"/>
    <w:rsid w:val="0091426D"/>
    <w:rsid w:val="0091451F"/>
    <w:rsid w:val="00915311"/>
    <w:rsid w:val="0091532A"/>
    <w:rsid w:val="00915B47"/>
    <w:rsid w:val="00916B3B"/>
    <w:rsid w:val="00917A6B"/>
    <w:rsid w:val="00920165"/>
    <w:rsid w:val="00924137"/>
    <w:rsid w:val="00925549"/>
    <w:rsid w:val="00927E2E"/>
    <w:rsid w:val="00931810"/>
    <w:rsid w:val="00932186"/>
    <w:rsid w:val="0093361F"/>
    <w:rsid w:val="009347E0"/>
    <w:rsid w:val="009364A3"/>
    <w:rsid w:val="00936960"/>
    <w:rsid w:val="009377B1"/>
    <w:rsid w:val="00937B28"/>
    <w:rsid w:val="0094324A"/>
    <w:rsid w:val="00943808"/>
    <w:rsid w:val="009442DB"/>
    <w:rsid w:val="00944327"/>
    <w:rsid w:val="00947DAE"/>
    <w:rsid w:val="00947DF5"/>
    <w:rsid w:val="00952BD3"/>
    <w:rsid w:val="00952D8D"/>
    <w:rsid w:val="00953C94"/>
    <w:rsid w:val="009541A0"/>
    <w:rsid w:val="00957479"/>
    <w:rsid w:val="00957D94"/>
    <w:rsid w:val="0096282C"/>
    <w:rsid w:val="009645F7"/>
    <w:rsid w:val="00965766"/>
    <w:rsid w:val="009659BD"/>
    <w:rsid w:val="0096630D"/>
    <w:rsid w:val="00966656"/>
    <w:rsid w:val="00970503"/>
    <w:rsid w:val="009712B7"/>
    <w:rsid w:val="00971AD4"/>
    <w:rsid w:val="009721DE"/>
    <w:rsid w:val="00972289"/>
    <w:rsid w:val="0097262E"/>
    <w:rsid w:val="00972826"/>
    <w:rsid w:val="00973A7C"/>
    <w:rsid w:val="00974525"/>
    <w:rsid w:val="00975D72"/>
    <w:rsid w:val="00976448"/>
    <w:rsid w:val="00977581"/>
    <w:rsid w:val="00977718"/>
    <w:rsid w:val="009801C6"/>
    <w:rsid w:val="00981E07"/>
    <w:rsid w:val="0098216B"/>
    <w:rsid w:val="00982736"/>
    <w:rsid w:val="00983B18"/>
    <w:rsid w:val="00984B61"/>
    <w:rsid w:val="00986751"/>
    <w:rsid w:val="00990F2A"/>
    <w:rsid w:val="00991E3B"/>
    <w:rsid w:val="00992F7C"/>
    <w:rsid w:val="00993CCF"/>
    <w:rsid w:val="00996717"/>
    <w:rsid w:val="00997B42"/>
    <w:rsid w:val="009A19AA"/>
    <w:rsid w:val="009A1AD7"/>
    <w:rsid w:val="009A24AA"/>
    <w:rsid w:val="009A4620"/>
    <w:rsid w:val="009A6CC9"/>
    <w:rsid w:val="009B0D5C"/>
    <w:rsid w:val="009B1DF4"/>
    <w:rsid w:val="009B4385"/>
    <w:rsid w:val="009B7E46"/>
    <w:rsid w:val="009C0E19"/>
    <w:rsid w:val="009C31C1"/>
    <w:rsid w:val="009C3C08"/>
    <w:rsid w:val="009C51A5"/>
    <w:rsid w:val="009C5D17"/>
    <w:rsid w:val="009C63D5"/>
    <w:rsid w:val="009C689A"/>
    <w:rsid w:val="009C6C09"/>
    <w:rsid w:val="009C7D13"/>
    <w:rsid w:val="009D09F0"/>
    <w:rsid w:val="009D135B"/>
    <w:rsid w:val="009D1477"/>
    <w:rsid w:val="009D14C5"/>
    <w:rsid w:val="009D2597"/>
    <w:rsid w:val="009D334C"/>
    <w:rsid w:val="009D473D"/>
    <w:rsid w:val="009D47F2"/>
    <w:rsid w:val="009D51D6"/>
    <w:rsid w:val="009D6415"/>
    <w:rsid w:val="009D6E7F"/>
    <w:rsid w:val="009E009B"/>
    <w:rsid w:val="009E1886"/>
    <w:rsid w:val="009E38B1"/>
    <w:rsid w:val="009E470B"/>
    <w:rsid w:val="009F0A43"/>
    <w:rsid w:val="009F1070"/>
    <w:rsid w:val="009F1D73"/>
    <w:rsid w:val="009F1F0E"/>
    <w:rsid w:val="009F2082"/>
    <w:rsid w:val="009F2884"/>
    <w:rsid w:val="009F38B8"/>
    <w:rsid w:val="009F4F15"/>
    <w:rsid w:val="009F5874"/>
    <w:rsid w:val="009F5D63"/>
    <w:rsid w:val="009F64F3"/>
    <w:rsid w:val="009F6BC4"/>
    <w:rsid w:val="00A00745"/>
    <w:rsid w:val="00A00C3A"/>
    <w:rsid w:val="00A01C51"/>
    <w:rsid w:val="00A02B86"/>
    <w:rsid w:val="00A0313B"/>
    <w:rsid w:val="00A03469"/>
    <w:rsid w:val="00A04C92"/>
    <w:rsid w:val="00A04D46"/>
    <w:rsid w:val="00A05547"/>
    <w:rsid w:val="00A06399"/>
    <w:rsid w:val="00A067F8"/>
    <w:rsid w:val="00A06971"/>
    <w:rsid w:val="00A108DC"/>
    <w:rsid w:val="00A10F26"/>
    <w:rsid w:val="00A119F7"/>
    <w:rsid w:val="00A126E6"/>
    <w:rsid w:val="00A140FB"/>
    <w:rsid w:val="00A145D7"/>
    <w:rsid w:val="00A16A0D"/>
    <w:rsid w:val="00A16BAF"/>
    <w:rsid w:val="00A225D8"/>
    <w:rsid w:val="00A22698"/>
    <w:rsid w:val="00A23B35"/>
    <w:rsid w:val="00A24170"/>
    <w:rsid w:val="00A24D42"/>
    <w:rsid w:val="00A24FA5"/>
    <w:rsid w:val="00A253DB"/>
    <w:rsid w:val="00A2792D"/>
    <w:rsid w:val="00A3146A"/>
    <w:rsid w:val="00A334C5"/>
    <w:rsid w:val="00A33D60"/>
    <w:rsid w:val="00A3469B"/>
    <w:rsid w:val="00A353FD"/>
    <w:rsid w:val="00A411B5"/>
    <w:rsid w:val="00A412D6"/>
    <w:rsid w:val="00A41423"/>
    <w:rsid w:val="00A4189B"/>
    <w:rsid w:val="00A420B2"/>
    <w:rsid w:val="00A428F7"/>
    <w:rsid w:val="00A43369"/>
    <w:rsid w:val="00A437AB"/>
    <w:rsid w:val="00A45F02"/>
    <w:rsid w:val="00A46A0F"/>
    <w:rsid w:val="00A46D7D"/>
    <w:rsid w:val="00A470DE"/>
    <w:rsid w:val="00A4749F"/>
    <w:rsid w:val="00A476BB"/>
    <w:rsid w:val="00A47AC6"/>
    <w:rsid w:val="00A5030F"/>
    <w:rsid w:val="00A53542"/>
    <w:rsid w:val="00A54FD7"/>
    <w:rsid w:val="00A57E80"/>
    <w:rsid w:val="00A61F76"/>
    <w:rsid w:val="00A62F81"/>
    <w:rsid w:val="00A64E09"/>
    <w:rsid w:val="00A654B6"/>
    <w:rsid w:val="00A65BBB"/>
    <w:rsid w:val="00A66F58"/>
    <w:rsid w:val="00A670B6"/>
    <w:rsid w:val="00A67B11"/>
    <w:rsid w:val="00A67E9B"/>
    <w:rsid w:val="00A707B1"/>
    <w:rsid w:val="00A72E22"/>
    <w:rsid w:val="00A738DE"/>
    <w:rsid w:val="00A73928"/>
    <w:rsid w:val="00A74CE3"/>
    <w:rsid w:val="00A751F0"/>
    <w:rsid w:val="00A769FC"/>
    <w:rsid w:val="00A774F4"/>
    <w:rsid w:val="00A77E32"/>
    <w:rsid w:val="00A81346"/>
    <w:rsid w:val="00A81FEF"/>
    <w:rsid w:val="00A82A10"/>
    <w:rsid w:val="00A82C14"/>
    <w:rsid w:val="00A835B0"/>
    <w:rsid w:val="00A8390D"/>
    <w:rsid w:val="00A84F78"/>
    <w:rsid w:val="00A85601"/>
    <w:rsid w:val="00A8586D"/>
    <w:rsid w:val="00A85BDE"/>
    <w:rsid w:val="00A86793"/>
    <w:rsid w:val="00A9103B"/>
    <w:rsid w:val="00A910C4"/>
    <w:rsid w:val="00A92FE5"/>
    <w:rsid w:val="00A93C60"/>
    <w:rsid w:val="00A94311"/>
    <w:rsid w:val="00A94A91"/>
    <w:rsid w:val="00A94EB9"/>
    <w:rsid w:val="00A957BC"/>
    <w:rsid w:val="00A972B4"/>
    <w:rsid w:val="00A97705"/>
    <w:rsid w:val="00AA0942"/>
    <w:rsid w:val="00AA0E9B"/>
    <w:rsid w:val="00AA22AF"/>
    <w:rsid w:val="00AA4519"/>
    <w:rsid w:val="00AA4600"/>
    <w:rsid w:val="00AA4F35"/>
    <w:rsid w:val="00AA7ACD"/>
    <w:rsid w:val="00AB1FA4"/>
    <w:rsid w:val="00AB2054"/>
    <w:rsid w:val="00AB337E"/>
    <w:rsid w:val="00AB580B"/>
    <w:rsid w:val="00AB5F42"/>
    <w:rsid w:val="00AB6311"/>
    <w:rsid w:val="00AB65E5"/>
    <w:rsid w:val="00AB6A7D"/>
    <w:rsid w:val="00AB6A95"/>
    <w:rsid w:val="00AB77FE"/>
    <w:rsid w:val="00AB782F"/>
    <w:rsid w:val="00AC2129"/>
    <w:rsid w:val="00AC2DFF"/>
    <w:rsid w:val="00AC439E"/>
    <w:rsid w:val="00AC4DBE"/>
    <w:rsid w:val="00AC5CDB"/>
    <w:rsid w:val="00AC6073"/>
    <w:rsid w:val="00AC60F0"/>
    <w:rsid w:val="00AC67B8"/>
    <w:rsid w:val="00AC7101"/>
    <w:rsid w:val="00AD10CA"/>
    <w:rsid w:val="00AD1A96"/>
    <w:rsid w:val="00AE3666"/>
    <w:rsid w:val="00AE4207"/>
    <w:rsid w:val="00AE6A19"/>
    <w:rsid w:val="00AF02CA"/>
    <w:rsid w:val="00AF1A5F"/>
    <w:rsid w:val="00AF1FFA"/>
    <w:rsid w:val="00AF25FE"/>
    <w:rsid w:val="00AF3801"/>
    <w:rsid w:val="00AF5AC0"/>
    <w:rsid w:val="00AF5F81"/>
    <w:rsid w:val="00AF6617"/>
    <w:rsid w:val="00AF72BC"/>
    <w:rsid w:val="00B02188"/>
    <w:rsid w:val="00B0273F"/>
    <w:rsid w:val="00B0378C"/>
    <w:rsid w:val="00B03CAC"/>
    <w:rsid w:val="00B03DC0"/>
    <w:rsid w:val="00B04DD8"/>
    <w:rsid w:val="00B04EA1"/>
    <w:rsid w:val="00B07D60"/>
    <w:rsid w:val="00B109F4"/>
    <w:rsid w:val="00B11E2E"/>
    <w:rsid w:val="00B12249"/>
    <w:rsid w:val="00B126D1"/>
    <w:rsid w:val="00B1339F"/>
    <w:rsid w:val="00B133FA"/>
    <w:rsid w:val="00B13C1B"/>
    <w:rsid w:val="00B14822"/>
    <w:rsid w:val="00B14C75"/>
    <w:rsid w:val="00B156E8"/>
    <w:rsid w:val="00B16263"/>
    <w:rsid w:val="00B16AF2"/>
    <w:rsid w:val="00B2072C"/>
    <w:rsid w:val="00B21845"/>
    <w:rsid w:val="00B219E9"/>
    <w:rsid w:val="00B21CB3"/>
    <w:rsid w:val="00B22BEA"/>
    <w:rsid w:val="00B24568"/>
    <w:rsid w:val="00B27225"/>
    <w:rsid w:val="00B3052E"/>
    <w:rsid w:val="00B307B2"/>
    <w:rsid w:val="00B3104B"/>
    <w:rsid w:val="00B31AF9"/>
    <w:rsid w:val="00B322E7"/>
    <w:rsid w:val="00B3323C"/>
    <w:rsid w:val="00B33894"/>
    <w:rsid w:val="00B353F7"/>
    <w:rsid w:val="00B35815"/>
    <w:rsid w:val="00B35AD5"/>
    <w:rsid w:val="00B35C2D"/>
    <w:rsid w:val="00B3663E"/>
    <w:rsid w:val="00B370D8"/>
    <w:rsid w:val="00B37BBB"/>
    <w:rsid w:val="00B37E6C"/>
    <w:rsid w:val="00B405C9"/>
    <w:rsid w:val="00B416DC"/>
    <w:rsid w:val="00B4187C"/>
    <w:rsid w:val="00B421B9"/>
    <w:rsid w:val="00B42D7D"/>
    <w:rsid w:val="00B43AB1"/>
    <w:rsid w:val="00B44166"/>
    <w:rsid w:val="00B445C3"/>
    <w:rsid w:val="00B452E7"/>
    <w:rsid w:val="00B5015D"/>
    <w:rsid w:val="00B508D9"/>
    <w:rsid w:val="00B50927"/>
    <w:rsid w:val="00B51B34"/>
    <w:rsid w:val="00B52996"/>
    <w:rsid w:val="00B54CCA"/>
    <w:rsid w:val="00B56D99"/>
    <w:rsid w:val="00B57320"/>
    <w:rsid w:val="00B603CE"/>
    <w:rsid w:val="00B60D22"/>
    <w:rsid w:val="00B60E6F"/>
    <w:rsid w:val="00B60EE7"/>
    <w:rsid w:val="00B6254D"/>
    <w:rsid w:val="00B62FC7"/>
    <w:rsid w:val="00B64985"/>
    <w:rsid w:val="00B64C71"/>
    <w:rsid w:val="00B65C98"/>
    <w:rsid w:val="00B66090"/>
    <w:rsid w:val="00B675CC"/>
    <w:rsid w:val="00B67A8F"/>
    <w:rsid w:val="00B67C50"/>
    <w:rsid w:val="00B7049C"/>
    <w:rsid w:val="00B71434"/>
    <w:rsid w:val="00B72BAD"/>
    <w:rsid w:val="00B73887"/>
    <w:rsid w:val="00B73D90"/>
    <w:rsid w:val="00B75795"/>
    <w:rsid w:val="00B7683C"/>
    <w:rsid w:val="00B7762A"/>
    <w:rsid w:val="00B7784A"/>
    <w:rsid w:val="00B77DA5"/>
    <w:rsid w:val="00B80D6B"/>
    <w:rsid w:val="00B80DE5"/>
    <w:rsid w:val="00B81946"/>
    <w:rsid w:val="00B81BAF"/>
    <w:rsid w:val="00B83219"/>
    <w:rsid w:val="00B85891"/>
    <w:rsid w:val="00B86652"/>
    <w:rsid w:val="00B87ACD"/>
    <w:rsid w:val="00B87B2E"/>
    <w:rsid w:val="00B901A6"/>
    <w:rsid w:val="00B90FCA"/>
    <w:rsid w:val="00B9112D"/>
    <w:rsid w:val="00B9274A"/>
    <w:rsid w:val="00BA0BC1"/>
    <w:rsid w:val="00BA0DE2"/>
    <w:rsid w:val="00BA23A6"/>
    <w:rsid w:val="00BA30C8"/>
    <w:rsid w:val="00BA4651"/>
    <w:rsid w:val="00BA6020"/>
    <w:rsid w:val="00BA65A9"/>
    <w:rsid w:val="00BA7342"/>
    <w:rsid w:val="00BA7368"/>
    <w:rsid w:val="00BB000A"/>
    <w:rsid w:val="00BB2757"/>
    <w:rsid w:val="00BB6470"/>
    <w:rsid w:val="00BB7995"/>
    <w:rsid w:val="00BC07BB"/>
    <w:rsid w:val="00BC328D"/>
    <w:rsid w:val="00BC3327"/>
    <w:rsid w:val="00BC42A8"/>
    <w:rsid w:val="00BC55EF"/>
    <w:rsid w:val="00BC563B"/>
    <w:rsid w:val="00BC5660"/>
    <w:rsid w:val="00BC56A5"/>
    <w:rsid w:val="00BC5A7F"/>
    <w:rsid w:val="00BC627B"/>
    <w:rsid w:val="00BC6416"/>
    <w:rsid w:val="00BC6F09"/>
    <w:rsid w:val="00BD1636"/>
    <w:rsid w:val="00BD17B2"/>
    <w:rsid w:val="00BD1BCD"/>
    <w:rsid w:val="00BD3ACF"/>
    <w:rsid w:val="00BD4C08"/>
    <w:rsid w:val="00BD5D27"/>
    <w:rsid w:val="00BD6F5B"/>
    <w:rsid w:val="00BD757F"/>
    <w:rsid w:val="00BD78A4"/>
    <w:rsid w:val="00BE1C16"/>
    <w:rsid w:val="00BE21B1"/>
    <w:rsid w:val="00BE2456"/>
    <w:rsid w:val="00BE252E"/>
    <w:rsid w:val="00BE3054"/>
    <w:rsid w:val="00BE3393"/>
    <w:rsid w:val="00BE35ED"/>
    <w:rsid w:val="00BE4287"/>
    <w:rsid w:val="00BE4AED"/>
    <w:rsid w:val="00BE4C48"/>
    <w:rsid w:val="00BE4CFD"/>
    <w:rsid w:val="00BE7F54"/>
    <w:rsid w:val="00BF10FE"/>
    <w:rsid w:val="00BF19D2"/>
    <w:rsid w:val="00BF1C11"/>
    <w:rsid w:val="00BF2322"/>
    <w:rsid w:val="00BF3A86"/>
    <w:rsid w:val="00BF430A"/>
    <w:rsid w:val="00BF4DB9"/>
    <w:rsid w:val="00BF6255"/>
    <w:rsid w:val="00BF6291"/>
    <w:rsid w:val="00BF6951"/>
    <w:rsid w:val="00C01498"/>
    <w:rsid w:val="00C02288"/>
    <w:rsid w:val="00C0262F"/>
    <w:rsid w:val="00C03516"/>
    <w:rsid w:val="00C03D0E"/>
    <w:rsid w:val="00C042D7"/>
    <w:rsid w:val="00C04623"/>
    <w:rsid w:val="00C05D54"/>
    <w:rsid w:val="00C104AD"/>
    <w:rsid w:val="00C10C64"/>
    <w:rsid w:val="00C11F55"/>
    <w:rsid w:val="00C12BBB"/>
    <w:rsid w:val="00C1339A"/>
    <w:rsid w:val="00C1444D"/>
    <w:rsid w:val="00C14E32"/>
    <w:rsid w:val="00C158EC"/>
    <w:rsid w:val="00C16898"/>
    <w:rsid w:val="00C21EAD"/>
    <w:rsid w:val="00C223E2"/>
    <w:rsid w:val="00C22FCB"/>
    <w:rsid w:val="00C23132"/>
    <w:rsid w:val="00C242BA"/>
    <w:rsid w:val="00C25409"/>
    <w:rsid w:val="00C26135"/>
    <w:rsid w:val="00C275C1"/>
    <w:rsid w:val="00C307B8"/>
    <w:rsid w:val="00C30846"/>
    <w:rsid w:val="00C3144F"/>
    <w:rsid w:val="00C320A0"/>
    <w:rsid w:val="00C32DC5"/>
    <w:rsid w:val="00C3391D"/>
    <w:rsid w:val="00C33D5F"/>
    <w:rsid w:val="00C362C2"/>
    <w:rsid w:val="00C363B1"/>
    <w:rsid w:val="00C36897"/>
    <w:rsid w:val="00C36DAA"/>
    <w:rsid w:val="00C373C8"/>
    <w:rsid w:val="00C41A19"/>
    <w:rsid w:val="00C42229"/>
    <w:rsid w:val="00C433A1"/>
    <w:rsid w:val="00C43EA8"/>
    <w:rsid w:val="00C44446"/>
    <w:rsid w:val="00C44995"/>
    <w:rsid w:val="00C44EF0"/>
    <w:rsid w:val="00C4515F"/>
    <w:rsid w:val="00C46F41"/>
    <w:rsid w:val="00C47F1A"/>
    <w:rsid w:val="00C505A0"/>
    <w:rsid w:val="00C50B85"/>
    <w:rsid w:val="00C52278"/>
    <w:rsid w:val="00C54133"/>
    <w:rsid w:val="00C542FD"/>
    <w:rsid w:val="00C546E5"/>
    <w:rsid w:val="00C54779"/>
    <w:rsid w:val="00C564A9"/>
    <w:rsid w:val="00C56E0B"/>
    <w:rsid w:val="00C60858"/>
    <w:rsid w:val="00C61D4C"/>
    <w:rsid w:val="00C6238F"/>
    <w:rsid w:val="00C6260A"/>
    <w:rsid w:val="00C626E1"/>
    <w:rsid w:val="00C62D6C"/>
    <w:rsid w:val="00C64E30"/>
    <w:rsid w:val="00C657B1"/>
    <w:rsid w:val="00C66B3B"/>
    <w:rsid w:val="00C67690"/>
    <w:rsid w:val="00C67B55"/>
    <w:rsid w:val="00C700E2"/>
    <w:rsid w:val="00C7186E"/>
    <w:rsid w:val="00C7312C"/>
    <w:rsid w:val="00C73252"/>
    <w:rsid w:val="00C73DA3"/>
    <w:rsid w:val="00C73FEC"/>
    <w:rsid w:val="00C77AB6"/>
    <w:rsid w:val="00C805E0"/>
    <w:rsid w:val="00C820D4"/>
    <w:rsid w:val="00C83495"/>
    <w:rsid w:val="00C83667"/>
    <w:rsid w:val="00C83C38"/>
    <w:rsid w:val="00C84710"/>
    <w:rsid w:val="00C84870"/>
    <w:rsid w:val="00C852F6"/>
    <w:rsid w:val="00C852F9"/>
    <w:rsid w:val="00C856D3"/>
    <w:rsid w:val="00C85EF8"/>
    <w:rsid w:val="00C91351"/>
    <w:rsid w:val="00C9377A"/>
    <w:rsid w:val="00C94A4D"/>
    <w:rsid w:val="00C96182"/>
    <w:rsid w:val="00C964C7"/>
    <w:rsid w:val="00C96F9A"/>
    <w:rsid w:val="00C97BF5"/>
    <w:rsid w:val="00C97E2B"/>
    <w:rsid w:val="00CA240F"/>
    <w:rsid w:val="00CA3836"/>
    <w:rsid w:val="00CA385F"/>
    <w:rsid w:val="00CA5C98"/>
    <w:rsid w:val="00CA6232"/>
    <w:rsid w:val="00CA6855"/>
    <w:rsid w:val="00CA6CA4"/>
    <w:rsid w:val="00CA6FAC"/>
    <w:rsid w:val="00CA78B7"/>
    <w:rsid w:val="00CB0F92"/>
    <w:rsid w:val="00CB38F6"/>
    <w:rsid w:val="00CB41CC"/>
    <w:rsid w:val="00CB45CE"/>
    <w:rsid w:val="00CB5C7F"/>
    <w:rsid w:val="00CB641C"/>
    <w:rsid w:val="00CB66B1"/>
    <w:rsid w:val="00CB695E"/>
    <w:rsid w:val="00CB72FA"/>
    <w:rsid w:val="00CB7D1E"/>
    <w:rsid w:val="00CC263F"/>
    <w:rsid w:val="00CC3161"/>
    <w:rsid w:val="00CC351F"/>
    <w:rsid w:val="00CC4D7B"/>
    <w:rsid w:val="00CC5F86"/>
    <w:rsid w:val="00CC65E1"/>
    <w:rsid w:val="00CC6651"/>
    <w:rsid w:val="00CC6811"/>
    <w:rsid w:val="00CC6B2B"/>
    <w:rsid w:val="00CD018A"/>
    <w:rsid w:val="00CD040B"/>
    <w:rsid w:val="00CD2C18"/>
    <w:rsid w:val="00CD306F"/>
    <w:rsid w:val="00CD31D1"/>
    <w:rsid w:val="00CD3BF3"/>
    <w:rsid w:val="00CD563B"/>
    <w:rsid w:val="00CD67C3"/>
    <w:rsid w:val="00CD6B12"/>
    <w:rsid w:val="00CE05EC"/>
    <w:rsid w:val="00CE29B3"/>
    <w:rsid w:val="00CE371E"/>
    <w:rsid w:val="00CE3A0D"/>
    <w:rsid w:val="00CE3B2E"/>
    <w:rsid w:val="00CE409B"/>
    <w:rsid w:val="00CE5619"/>
    <w:rsid w:val="00CE5B7D"/>
    <w:rsid w:val="00CE7A84"/>
    <w:rsid w:val="00CE7D9D"/>
    <w:rsid w:val="00CF06AB"/>
    <w:rsid w:val="00CF0D6B"/>
    <w:rsid w:val="00CF2524"/>
    <w:rsid w:val="00CF3024"/>
    <w:rsid w:val="00CF491E"/>
    <w:rsid w:val="00CF4EE2"/>
    <w:rsid w:val="00CF53E5"/>
    <w:rsid w:val="00D00741"/>
    <w:rsid w:val="00D0103B"/>
    <w:rsid w:val="00D01A5C"/>
    <w:rsid w:val="00D01D29"/>
    <w:rsid w:val="00D02EB9"/>
    <w:rsid w:val="00D04CA3"/>
    <w:rsid w:val="00D04CD0"/>
    <w:rsid w:val="00D053F6"/>
    <w:rsid w:val="00D05BDD"/>
    <w:rsid w:val="00D06DDF"/>
    <w:rsid w:val="00D076FC"/>
    <w:rsid w:val="00D07757"/>
    <w:rsid w:val="00D07E85"/>
    <w:rsid w:val="00D10CB3"/>
    <w:rsid w:val="00D10D69"/>
    <w:rsid w:val="00D142FE"/>
    <w:rsid w:val="00D14868"/>
    <w:rsid w:val="00D14C38"/>
    <w:rsid w:val="00D16B95"/>
    <w:rsid w:val="00D210F3"/>
    <w:rsid w:val="00D21318"/>
    <w:rsid w:val="00D21FE7"/>
    <w:rsid w:val="00D23B4B"/>
    <w:rsid w:val="00D2692D"/>
    <w:rsid w:val="00D269FC"/>
    <w:rsid w:val="00D27B7C"/>
    <w:rsid w:val="00D31F90"/>
    <w:rsid w:val="00D32529"/>
    <w:rsid w:val="00D32EC9"/>
    <w:rsid w:val="00D332E4"/>
    <w:rsid w:val="00D33CA2"/>
    <w:rsid w:val="00D35979"/>
    <w:rsid w:val="00D40FA9"/>
    <w:rsid w:val="00D425DF"/>
    <w:rsid w:val="00D42B2D"/>
    <w:rsid w:val="00D42D76"/>
    <w:rsid w:val="00D4486B"/>
    <w:rsid w:val="00D468DB"/>
    <w:rsid w:val="00D4777B"/>
    <w:rsid w:val="00D511C1"/>
    <w:rsid w:val="00D512F1"/>
    <w:rsid w:val="00D52643"/>
    <w:rsid w:val="00D532F3"/>
    <w:rsid w:val="00D545DB"/>
    <w:rsid w:val="00D568C5"/>
    <w:rsid w:val="00D6365F"/>
    <w:rsid w:val="00D6419E"/>
    <w:rsid w:val="00D6771F"/>
    <w:rsid w:val="00D67D05"/>
    <w:rsid w:val="00D71609"/>
    <w:rsid w:val="00D722B5"/>
    <w:rsid w:val="00D73F1F"/>
    <w:rsid w:val="00D74B16"/>
    <w:rsid w:val="00D74C56"/>
    <w:rsid w:val="00D75FCC"/>
    <w:rsid w:val="00D76779"/>
    <w:rsid w:val="00D77664"/>
    <w:rsid w:val="00D77FA3"/>
    <w:rsid w:val="00D809E6"/>
    <w:rsid w:val="00D80C17"/>
    <w:rsid w:val="00D817F4"/>
    <w:rsid w:val="00D82823"/>
    <w:rsid w:val="00D8315F"/>
    <w:rsid w:val="00D831F6"/>
    <w:rsid w:val="00D84625"/>
    <w:rsid w:val="00D84B90"/>
    <w:rsid w:val="00D84BD5"/>
    <w:rsid w:val="00D85BEA"/>
    <w:rsid w:val="00D87C10"/>
    <w:rsid w:val="00D87D3C"/>
    <w:rsid w:val="00D87D49"/>
    <w:rsid w:val="00D90F2E"/>
    <w:rsid w:val="00D9106A"/>
    <w:rsid w:val="00D92D9A"/>
    <w:rsid w:val="00D9404F"/>
    <w:rsid w:val="00D96D1E"/>
    <w:rsid w:val="00D97998"/>
    <w:rsid w:val="00DA155A"/>
    <w:rsid w:val="00DA1C09"/>
    <w:rsid w:val="00DA3424"/>
    <w:rsid w:val="00DA4BA6"/>
    <w:rsid w:val="00DA5F72"/>
    <w:rsid w:val="00DA6920"/>
    <w:rsid w:val="00DA7D51"/>
    <w:rsid w:val="00DB2623"/>
    <w:rsid w:val="00DB4015"/>
    <w:rsid w:val="00DB41B7"/>
    <w:rsid w:val="00DB4F48"/>
    <w:rsid w:val="00DB5B8B"/>
    <w:rsid w:val="00DB5BF2"/>
    <w:rsid w:val="00DB6A92"/>
    <w:rsid w:val="00DB793E"/>
    <w:rsid w:val="00DB7D1B"/>
    <w:rsid w:val="00DC046A"/>
    <w:rsid w:val="00DC185D"/>
    <w:rsid w:val="00DC422A"/>
    <w:rsid w:val="00DC4D15"/>
    <w:rsid w:val="00DC603F"/>
    <w:rsid w:val="00DC6B55"/>
    <w:rsid w:val="00DC77D1"/>
    <w:rsid w:val="00DD0C76"/>
    <w:rsid w:val="00DD1C2A"/>
    <w:rsid w:val="00DD1EBA"/>
    <w:rsid w:val="00DD2C08"/>
    <w:rsid w:val="00DD501B"/>
    <w:rsid w:val="00DD5E68"/>
    <w:rsid w:val="00DE00B8"/>
    <w:rsid w:val="00DE0A8E"/>
    <w:rsid w:val="00DE0F9C"/>
    <w:rsid w:val="00DE17AF"/>
    <w:rsid w:val="00DE195E"/>
    <w:rsid w:val="00DE1CB7"/>
    <w:rsid w:val="00DE24F2"/>
    <w:rsid w:val="00DE2517"/>
    <w:rsid w:val="00DE2F35"/>
    <w:rsid w:val="00DE324B"/>
    <w:rsid w:val="00DE47C9"/>
    <w:rsid w:val="00DE4BA2"/>
    <w:rsid w:val="00DE5582"/>
    <w:rsid w:val="00DE7BF2"/>
    <w:rsid w:val="00DE7EFC"/>
    <w:rsid w:val="00DF057C"/>
    <w:rsid w:val="00DF1959"/>
    <w:rsid w:val="00DF2861"/>
    <w:rsid w:val="00DF3036"/>
    <w:rsid w:val="00DF42E7"/>
    <w:rsid w:val="00DF626D"/>
    <w:rsid w:val="00DF66F4"/>
    <w:rsid w:val="00E0143F"/>
    <w:rsid w:val="00E029BA"/>
    <w:rsid w:val="00E02D53"/>
    <w:rsid w:val="00E04BE9"/>
    <w:rsid w:val="00E05C83"/>
    <w:rsid w:val="00E07B37"/>
    <w:rsid w:val="00E07F1E"/>
    <w:rsid w:val="00E07F3A"/>
    <w:rsid w:val="00E103C0"/>
    <w:rsid w:val="00E1076D"/>
    <w:rsid w:val="00E10872"/>
    <w:rsid w:val="00E10CD4"/>
    <w:rsid w:val="00E1149E"/>
    <w:rsid w:val="00E1311D"/>
    <w:rsid w:val="00E13E06"/>
    <w:rsid w:val="00E15BF7"/>
    <w:rsid w:val="00E1708D"/>
    <w:rsid w:val="00E21DB0"/>
    <w:rsid w:val="00E221EC"/>
    <w:rsid w:val="00E22D14"/>
    <w:rsid w:val="00E230CD"/>
    <w:rsid w:val="00E26181"/>
    <w:rsid w:val="00E322C6"/>
    <w:rsid w:val="00E331E0"/>
    <w:rsid w:val="00E343CB"/>
    <w:rsid w:val="00E34775"/>
    <w:rsid w:val="00E366D4"/>
    <w:rsid w:val="00E37545"/>
    <w:rsid w:val="00E376A6"/>
    <w:rsid w:val="00E37E82"/>
    <w:rsid w:val="00E41FD4"/>
    <w:rsid w:val="00E4243C"/>
    <w:rsid w:val="00E42E01"/>
    <w:rsid w:val="00E431A7"/>
    <w:rsid w:val="00E4333F"/>
    <w:rsid w:val="00E437B7"/>
    <w:rsid w:val="00E438DA"/>
    <w:rsid w:val="00E43DE0"/>
    <w:rsid w:val="00E444A3"/>
    <w:rsid w:val="00E452D4"/>
    <w:rsid w:val="00E47677"/>
    <w:rsid w:val="00E502F2"/>
    <w:rsid w:val="00E50E47"/>
    <w:rsid w:val="00E51EF5"/>
    <w:rsid w:val="00E52DBB"/>
    <w:rsid w:val="00E537A5"/>
    <w:rsid w:val="00E53E01"/>
    <w:rsid w:val="00E53FA2"/>
    <w:rsid w:val="00E54A9B"/>
    <w:rsid w:val="00E55742"/>
    <w:rsid w:val="00E55B07"/>
    <w:rsid w:val="00E55FD6"/>
    <w:rsid w:val="00E56C9C"/>
    <w:rsid w:val="00E57844"/>
    <w:rsid w:val="00E57925"/>
    <w:rsid w:val="00E57AA3"/>
    <w:rsid w:val="00E57C53"/>
    <w:rsid w:val="00E57D96"/>
    <w:rsid w:val="00E61A65"/>
    <w:rsid w:val="00E623D5"/>
    <w:rsid w:val="00E667BC"/>
    <w:rsid w:val="00E66C19"/>
    <w:rsid w:val="00E673DB"/>
    <w:rsid w:val="00E705AD"/>
    <w:rsid w:val="00E70E36"/>
    <w:rsid w:val="00E71021"/>
    <w:rsid w:val="00E715E9"/>
    <w:rsid w:val="00E71A51"/>
    <w:rsid w:val="00E73B7A"/>
    <w:rsid w:val="00E74AAD"/>
    <w:rsid w:val="00E76098"/>
    <w:rsid w:val="00E7616B"/>
    <w:rsid w:val="00E76EEF"/>
    <w:rsid w:val="00E80111"/>
    <w:rsid w:val="00E80A97"/>
    <w:rsid w:val="00E81AC4"/>
    <w:rsid w:val="00E82256"/>
    <w:rsid w:val="00E82CA1"/>
    <w:rsid w:val="00E830C6"/>
    <w:rsid w:val="00E85024"/>
    <w:rsid w:val="00E86851"/>
    <w:rsid w:val="00E87020"/>
    <w:rsid w:val="00E87EEE"/>
    <w:rsid w:val="00E90833"/>
    <w:rsid w:val="00E9108E"/>
    <w:rsid w:val="00E9147A"/>
    <w:rsid w:val="00E92F79"/>
    <w:rsid w:val="00E93244"/>
    <w:rsid w:val="00E9371B"/>
    <w:rsid w:val="00E94BF3"/>
    <w:rsid w:val="00E94F59"/>
    <w:rsid w:val="00EA1C63"/>
    <w:rsid w:val="00EA2494"/>
    <w:rsid w:val="00EA456E"/>
    <w:rsid w:val="00EA4B4D"/>
    <w:rsid w:val="00EA618B"/>
    <w:rsid w:val="00EA62B5"/>
    <w:rsid w:val="00EA62C3"/>
    <w:rsid w:val="00EA6B17"/>
    <w:rsid w:val="00EA79D4"/>
    <w:rsid w:val="00EA7CC4"/>
    <w:rsid w:val="00EA7FE3"/>
    <w:rsid w:val="00EB19A9"/>
    <w:rsid w:val="00EB1AC2"/>
    <w:rsid w:val="00EB2A74"/>
    <w:rsid w:val="00EB3E4E"/>
    <w:rsid w:val="00EB4307"/>
    <w:rsid w:val="00EB4C28"/>
    <w:rsid w:val="00EB601F"/>
    <w:rsid w:val="00EB7203"/>
    <w:rsid w:val="00EC0112"/>
    <w:rsid w:val="00EC1909"/>
    <w:rsid w:val="00EC38E4"/>
    <w:rsid w:val="00EC427B"/>
    <w:rsid w:val="00EC498F"/>
    <w:rsid w:val="00EC52C2"/>
    <w:rsid w:val="00EC6070"/>
    <w:rsid w:val="00EC644D"/>
    <w:rsid w:val="00ED0947"/>
    <w:rsid w:val="00ED099F"/>
    <w:rsid w:val="00ED0B67"/>
    <w:rsid w:val="00ED0F23"/>
    <w:rsid w:val="00ED1447"/>
    <w:rsid w:val="00ED19C6"/>
    <w:rsid w:val="00ED363B"/>
    <w:rsid w:val="00ED4454"/>
    <w:rsid w:val="00ED502F"/>
    <w:rsid w:val="00ED5543"/>
    <w:rsid w:val="00ED64B6"/>
    <w:rsid w:val="00ED6513"/>
    <w:rsid w:val="00ED7E6B"/>
    <w:rsid w:val="00EE00F3"/>
    <w:rsid w:val="00EE0C0C"/>
    <w:rsid w:val="00EE2BED"/>
    <w:rsid w:val="00EE2EB7"/>
    <w:rsid w:val="00EE5617"/>
    <w:rsid w:val="00EE57B2"/>
    <w:rsid w:val="00EE6A3E"/>
    <w:rsid w:val="00EF51BB"/>
    <w:rsid w:val="00EF598F"/>
    <w:rsid w:val="00EF6B9C"/>
    <w:rsid w:val="00EF7CAA"/>
    <w:rsid w:val="00F025C7"/>
    <w:rsid w:val="00F02CD0"/>
    <w:rsid w:val="00F02DFF"/>
    <w:rsid w:val="00F04434"/>
    <w:rsid w:val="00F04480"/>
    <w:rsid w:val="00F0583B"/>
    <w:rsid w:val="00F064F6"/>
    <w:rsid w:val="00F07F08"/>
    <w:rsid w:val="00F100B8"/>
    <w:rsid w:val="00F101EA"/>
    <w:rsid w:val="00F121FC"/>
    <w:rsid w:val="00F131DE"/>
    <w:rsid w:val="00F13964"/>
    <w:rsid w:val="00F13C84"/>
    <w:rsid w:val="00F1438A"/>
    <w:rsid w:val="00F14511"/>
    <w:rsid w:val="00F154B8"/>
    <w:rsid w:val="00F1566A"/>
    <w:rsid w:val="00F20632"/>
    <w:rsid w:val="00F263BE"/>
    <w:rsid w:val="00F2657A"/>
    <w:rsid w:val="00F27218"/>
    <w:rsid w:val="00F276DA"/>
    <w:rsid w:val="00F27FCC"/>
    <w:rsid w:val="00F32A16"/>
    <w:rsid w:val="00F35A52"/>
    <w:rsid w:val="00F36682"/>
    <w:rsid w:val="00F40412"/>
    <w:rsid w:val="00F41A41"/>
    <w:rsid w:val="00F420F5"/>
    <w:rsid w:val="00F432FD"/>
    <w:rsid w:val="00F43D9F"/>
    <w:rsid w:val="00F43EF3"/>
    <w:rsid w:val="00F4520D"/>
    <w:rsid w:val="00F453E3"/>
    <w:rsid w:val="00F457F5"/>
    <w:rsid w:val="00F507C1"/>
    <w:rsid w:val="00F5238F"/>
    <w:rsid w:val="00F553A7"/>
    <w:rsid w:val="00F55B92"/>
    <w:rsid w:val="00F55F93"/>
    <w:rsid w:val="00F56454"/>
    <w:rsid w:val="00F5698B"/>
    <w:rsid w:val="00F56F5E"/>
    <w:rsid w:val="00F56F6F"/>
    <w:rsid w:val="00F57550"/>
    <w:rsid w:val="00F57C22"/>
    <w:rsid w:val="00F60267"/>
    <w:rsid w:val="00F60707"/>
    <w:rsid w:val="00F621DE"/>
    <w:rsid w:val="00F634A9"/>
    <w:rsid w:val="00F6374D"/>
    <w:rsid w:val="00F65CF7"/>
    <w:rsid w:val="00F67368"/>
    <w:rsid w:val="00F67DF0"/>
    <w:rsid w:val="00F70746"/>
    <w:rsid w:val="00F70777"/>
    <w:rsid w:val="00F70D40"/>
    <w:rsid w:val="00F70E19"/>
    <w:rsid w:val="00F70ED3"/>
    <w:rsid w:val="00F715F2"/>
    <w:rsid w:val="00F71DBA"/>
    <w:rsid w:val="00F72D0E"/>
    <w:rsid w:val="00F74E2A"/>
    <w:rsid w:val="00F767A4"/>
    <w:rsid w:val="00F77158"/>
    <w:rsid w:val="00F774CE"/>
    <w:rsid w:val="00F77F16"/>
    <w:rsid w:val="00F816AF"/>
    <w:rsid w:val="00F81F50"/>
    <w:rsid w:val="00F83222"/>
    <w:rsid w:val="00F83271"/>
    <w:rsid w:val="00F83800"/>
    <w:rsid w:val="00F85514"/>
    <w:rsid w:val="00F85F8D"/>
    <w:rsid w:val="00F86241"/>
    <w:rsid w:val="00F87A22"/>
    <w:rsid w:val="00F91A30"/>
    <w:rsid w:val="00F91BB4"/>
    <w:rsid w:val="00F920B4"/>
    <w:rsid w:val="00F925B8"/>
    <w:rsid w:val="00F92EA7"/>
    <w:rsid w:val="00F95DB3"/>
    <w:rsid w:val="00F9678E"/>
    <w:rsid w:val="00F969BF"/>
    <w:rsid w:val="00F96F1C"/>
    <w:rsid w:val="00F97204"/>
    <w:rsid w:val="00F978B8"/>
    <w:rsid w:val="00F97CC3"/>
    <w:rsid w:val="00FA06B5"/>
    <w:rsid w:val="00FA1388"/>
    <w:rsid w:val="00FA1730"/>
    <w:rsid w:val="00FA1B63"/>
    <w:rsid w:val="00FA301D"/>
    <w:rsid w:val="00FA4870"/>
    <w:rsid w:val="00FA5EF1"/>
    <w:rsid w:val="00FA6B7F"/>
    <w:rsid w:val="00FA7378"/>
    <w:rsid w:val="00FB21EA"/>
    <w:rsid w:val="00FB31F8"/>
    <w:rsid w:val="00FB44F6"/>
    <w:rsid w:val="00FB5A47"/>
    <w:rsid w:val="00FB7229"/>
    <w:rsid w:val="00FC0B75"/>
    <w:rsid w:val="00FC27B2"/>
    <w:rsid w:val="00FC29F4"/>
    <w:rsid w:val="00FC2F99"/>
    <w:rsid w:val="00FC59D8"/>
    <w:rsid w:val="00FC7778"/>
    <w:rsid w:val="00FC7AB3"/>
    <w:rsid w:val="00FD1CD6"/>
    <w:rsid w:val="00FD2104"/>
    <w:rsid w:val="00FD316F"/>
    <w:rsid w:val="00FD4B31"/>
    <w:rsid w:val="00FD506B"/>
    <w:rsid w:val="00FD575B"/>
    <w:rsid w:val="00FD5A66"/>
    <w:rsid w:val="00FD6556"/>
    <w:rsid w:val="00FE0ED9"/>
    <w:rsid w:val="00FE12CB"/>
    <w:rsid w:val="00FE18A1"/>
    <w:rsid w:val="00FE3559"/>
    <w:rsid w:val="00FE38E5"/>
    <w:rsid w:val="00FE4958"/>
    <w:rsid w:val="00FE565D"/>
    <w:rsid w:val="00FE6992"/>
    <w:rsid w:val="00FE7DC8"/>
    <w:rsid w:val="00FF210C"/>
    <w:rsid w:val="00FF22EB"/>
    <w:rsid w:val="00FF3E6F"/>
    <w:rsid w:val="00FF494B"/>
    <w:rsid w:val="00FF6342"/>
    <w:rsid w:val="00FF7C92"/>
    <w:rsid w:val="00FF7DDD"/>
    <w:rsid w:val="00FF7E7C"/>
    <w:rsid w:val="54193D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3409543"/>
  <w15:docId w15:val="{97CF0D64-0D71-4DB5-83D2-020176D3AA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qFormat="1"/>
    <w:lsdException w:name="footnote text" w:semiHidden="1" w:unhideWhenUsed="1"/>
    <w:lsdException w:name="annotation text" w:semiHidden="1" w:uiPriority="0"/>
    <w:lsdException w:name="header" w:unhideWhenUsed="1" w:qFormat="1"/>
    <w:lsdException w:name="footer" w:unhideWhenUsed="1" w:qFormat="1"/>
    <w:lsdException w:name="index heading" w:semiHidden="1" w:unhideWhenUsed="1"/>
    <w:lsdException w:name="caption" w:uiPriority="0" w:qFormat="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uiPriority="0"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lsdException w:name="FollowedHyperlink" w:uiPriority="0" w:qFormat="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iPriority="0"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nhideWhenUsed="1"/>
    <w:lsdException w:name="Table 3D effects 3" w:semiHidden="1" w:unhideWhenUsed="1"/>
    <w:lsdException w:name="Table Contemporary" w:semiHidden="1" w:uiPriority="0" w:unhideWhenUsed="1" w:qFormat="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Arial" w:hAnsi="Arial" w:cs="Arial"/>
      <w:color w:val="404040"/>
      <w:kern w:val="2"/>
      <w:sz w:val="21"/>
      <w:szCs w:val="48"/>
    </w:rPr>
  </w:style>
  <w:style w:type="paragraph" w:styleId="1">
    <w:name w:val="heading 1"/>
    <w:basedOn w:val="a"/>
    <w:next w:val="QL-1"/>
    <w:link w:val="10"/>
    <w:qFormat/>
    <w:pPr>
      <w:keepNext/>
      <w:keepLines/>
      <w:spacing w:before="1800" w:after="100" w:line="578" w:lineRule="auto"/>
      <w:jc w:val="left"/>
      <w:outlineLvl w:val="0"/>
    </w:pPr>
    <w:rPr>
      <w:b/>
      <w:bCs/>
      <w:kern w:val="44"/>
      <w:sz w:val="48"/>
      <w:szCs w:val="44"/>
      <w:lang w:val="zh-CN"/>
    </w:rPr>
  </w:style>
  <w:style w:type="paragraph" w:styleId="2">
    <w:name w:val="heading 2"/>
    <w:basedOn w:val="a"/>
    <w:next w:val="a"/>
    <w:link w:val="20"/>
    <w:qFormat/>
    <w:pPr>
      <w:keepNext/>
      <w:keepLines/>
      <w:numPr>
        <w:ilvl w:val="1"/>
        <w:numId w:val="1"/>
      </w:numPr>
      <w:spacing w:before="260" w:after="260" w:line="416" w:lineRule="auto"/>
      <w:outlineLvl w:val="1"/>
    </w:pPr>
    <w:rPr>
      <w:rFonts w:eastAsia="黑体"/>
      <w:b/>
      <w:bCs/>
      <w:kern w:val="0"/>
      <w:sz w:val="32"/>
      <w:szCs w:val="32"/>
      <w:lang w:val="zh-CN"/>
    </w:rPr>
  </w:style>
  <w:style w:type="paragraph" w:styleId="30">
    <w:name w:val="heading 3"/>
    <w:basedOn w:val="QL-3"/>
    <w:next w:val="a"/>
    <w:link w:val="31"/>
    <w:qFormat/>
    <w:pPr>
      <w:numPr>
        <w:numId w:val="1"/>
      </w:numPr>
      <w:tabs>
        <w:tab w:val="left" w:pos="360"/>
      </w:tabs>
      <w:spacing w:before="260" w:after="260" w:line="416" w:lineRule="auto"/>
      <w:ind w:left="851" w:hanging="851"/>
    </w:pPr>
    <w:rPr>
      <w:sz w:val="28"/>
    </w:rPr>
  </w:style>
  <w:style w:type="paragraph" w:styleId="4">
    <w:name w:val="heading 4"/>
    <w:basedOn w:val="a"/>
    <w:next w:val="a"/>
    <w:link w:val="40"/>
    <w:qFormat/>
    <w:pPr>
      <w:keepNext/>
      <w:keepLines/>
      <w:numPr>
        <w:ilvl w:val="3"/>
        <w:numId w:val="1"/>
      </w:numPr>
      <w:spacing w:before="280" w:after="290" w:line="376" w:lineRule="auto"/>
      <w:outlineLvl w:val="3"/>
    </w:pPr>
    <w:rPr>
      <w:rFonts w:eastAsia="黑体"/>
      <w:b/>
      <w:bCs/>
      <w:kern w:val="0"/>
      <w:sz w:val="28"/>
      <w:szCs w:val="28"/>
      <w:lang w:val="zh-CN"/>
    </w:rPr>
  </w:style>
  <w:style w:type="paragraph" w:styleId="5">
    <w:name w:val="heading 5"/>
    <w:basedOn w:val="a"/>
    <w:next w:val="a"/>
    <w:link w:val="50"/>
    <w:qFormat/>
    <w:pPr>
      <w:keepNext/>
      <w:keepLines/>
      <w:numPr>
        <w:ilvl w:val="4"/>
        <w:numId w:val="1"/>
      </w:numPr>
      <w:spacing w:before="280" w:after="290" w:line="376" w:lineRule="auto"/>
      <w:outlineLvl w:val="4"/>
    </w:pPr>
    <w:rPr>
      <w:b/>
      <w:bCs/>
      <w:kern w:val="0"/>
      <w:sz w:val="28"/>
      <w:szCs w:val="28"/>
      <w:lang w:val="zh-CN"/>
    </w:rPr>
  </w:style>
  <w:style w:type="paragraph" w:styleId="6">
    <w:name w:val="heading 6"/>
    <w:basedOn w:val="a"/>
    <w:next w:val="a"/>
    <w:link w:val="60"/>
    <w:qFormat/>
    <w:pPr>
      <w:keepNext/>
      <w:keepLines/>
      <w:numPr>
        <w:ilvl w:val="5"/>
        <w:numId w:val="1"/>
      </w:numPr>
      <w:spacing w:before="240" w:after="64" w:line="320" w:lineRule="auto"/>
      <w:outlineLvl w:val="5"/>
    </w:pPr>
    <w:rPr>
      <w:rFonts w:eastAsia="黑体"/>
      <w:b/>
      <w:bCs/>
      <w:kern w:val="0"/>
      <w:sz w:val="24"/>
      <w:lang w:val="zh-CN"/>
    </w:rPr>
  </w:style>
  <w:style w:type="paragraph" w:styleId="7">
    <w:name w:val="heading 7"/>
    <w:basedOn w:val="a"/>
    <w:next w:val="a"/>
    <w:link w:val="70"/>
    <w:qFormat/>
    <w:pPr>
      <w:keepNext/>
      <w:numPr>
        <w:ilvl w:val="6"/>
        <w:numId w:val="1"/>
      </w:numPr>
      <w:outlineLvl w:val="6"/>
    </w:pPr>
    <w:rPr>
      <w:b/>
      <w:bCs/>
      <w:i/>
      <w:iCs/>
      <w:kern w:val="0"/>
      <w:sz w:val="20"/>
      <w:lang w:val="zh-CN"/>
    </w:rPr>
  </w:style>
  <w:style w:type="paragraph" w:styleId="8">
    <w:name w:val="heading 8"/>
    <w:basedOn w:val="a"/>
    <w:next w:val="a"/>
    <w:link w:val="80"/>
    <w:qFormat/>
    <w:pPr>
      <w:keepNext/>
      <w:numPr>
        <w:ilvl w:val="7"/>
        <w:numId w:val="1"/>
      </w:numPr>
      <w:outlineLvl w:val="7"/>
    </w:pPr>
    <w:rPr>
      <w:b/>
      <w:bCs/>
      <w:i/>
      <w:iCs/>
      <w:kern w:val="0"/>
      <w:sz w:val="20"/>
      <w:lang w:val="zh-CN"/>
    </w:rPr>
  </w:style>
  <w:style w:type="paragraph" w:styleId="9">
    <w:name w:val="heading 9"/>
    <w:basedOn w:val="a"/>
    <w:next w:val="a"/>
    <w:link w:val="90"/>
    <w:qFormat/>
    <w:pPr>
      <w:keepNext/>
      <w:numPr>
        <w:ilvl w:val="8"/>
        <w:numId w:val="1"/>
      </w:numPr>
      <w:jc w:val="center"/>
      <w:outlineLvl w:val="8"/>
    </w:pPr>
    <w:rPr>
      <w:b/>
      <w:bCs/>
      <w:iCs/>
      <w:kern w:val="0"/>
      <w:sz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QL-1">
    <w:name w:val="QL-标题1"/>
    <w:basedOn w:val="1"/>
    <w:next w:val="QL-"/>
    <w:qFormat/>
    <w:pPr>
      <w:pageBreakBefore/>
      <w:spacing w:before="960" w:after="60"/>
    </w:pPr>
    <w:rPr>
      <w:rFonts w:eastAsia="黑体"/>
      <w:color w:val="404040" w:themeColor="text1" w:themeTint="BF"/>
      <w:kern w:val="0"/>
      <w:szCs w:val="48"/>
      <w:lang w:val="en-GB"/>
    </w:rPr>
  </w:style>
  <w:style w:type="paragraph" w:customStyle="1" w:styleId="QL-">
    <w:name w:val="QL-正文"/>
    <w:basedOn w:val="a"/>
    <w:link w:val="QL-Char"/>
    <w:qFormat/>
    <w:pPr>
      <w:ind w:firstLine="420"/>
      <w:jc w:val="left"/>
    </w:pPr>
    <w:rPr>
      <w:lang w:val="zh-CN"/>
    </w:rPr>
  </w:style>
  <w:style w:type="paragraph" w:customStyle="1" w:styleId="QL-3">
    <w:name w:val="QL-标题3"/>
    <w:basedOn w:val="QL-2"/>
    <w:next w:val="QL-"/>
    <w:qFormat/>
    <w:pPr>
      <w:numPr>
        <w:ilvl w:val="2"/>
      </w:numPr>
      <w:tabs>
        <w:tab w:val="clear" w:pos="567"/>
        <w:tab w:val="left" w:pos="576"/>
      </w:tabs>
      <w:spacing w:before="120" w:after="120"/>
      <w:outlineLvl w:val="2"/>
    </w:pPr>
    <w:rPr>
      <w:rFonts w:ascii="宋体" w:cs="宋体"/>
      <w:sz w:val="22"/>
      <w:szCs w:val="22"/>
    </w:rPr>
  </w:style>
  <w:style w:type="paragraph" w:customStyle="1" w:styleId="QL-2">
    <w:name w:val="QL-标题2"/>
    <w:basedOn w:val="2"/>
    <w:next w:val="QL-"/>
    <w:link w:val="QL-20"/>
    <w:qFormat/>
    <w:pPr>
      <w:numPr>
        <w:ilvl w:val="0"/>
        <w:numId w:val="39"/>
      </w:numPr>
      <w:tabs>
        <w:tab w:val="clear" w:pos="432"/>
        <w:tab w:val="clear" w:pos="576"/>
        <w:tab w:val="left" w:pos="567"/>
      </w:tabs>
      <w:spacing w:before="400" w:after="0" w:line="415" w:lineRule="auto"/>
      <w:jc w:val="left"/>
    </w:pPr>
    <w:rPr>
      <w:rFonts w:eastAsia="宋体"/>
      <w:sz w:val="28"/>
      <w:szCs w:val="21"/>
    </w:rPr>
  </w:style>
  <w:style w:type="paragraph" w:styleId="TOC7">
    <w:name w:val="toc 7"/>
    <w:basedOn w:val="a"/>
    <w:next w:val="a"/>
    <w:uiPriority w:val="39"/>
    <w:unhideWhenUsed/>
    <w:pPr>
      <w:ind w:leftChars="1200" w:left="2520"/>
    </w:pPr>
    <w:rPr>
      <w:rFonts w:asciiTheme="minorHAnsi" w:eastAsiaTheme="minorEastAsia" w:hAnsiTheme="minorHAnsi" w:cstheme="minorBidi"/>
      <w:color w:val="auto"/>
      <w:szCs w:val="22"/>
    </w:rPr>
  </w:style>
  <w:style w:type="paragraph" w:styleId="a3">
    <w:name w:val="Note Heading"/>
    <w:basedOn w:val="a"/>
    <w:next w:val="a"/>
    <w:link w:val="a4"/>
    <w:qFormat/>
    <w:pPr>
      <w:jc w:val="center"/>
    </w:pPr>
    <w:rPr>
      <w:kern w:val="0"/>
      <w:sz w:val="20"/>
      <w:lang w:val="zh-CN"/>
    </w:rPr>
  </w:style>
  <w:style w:type="paragraph" w:styleId="a5">
    <w:name w:val="Normal Indent"/>
    <w:basedOn w:val="a"/>
    <w:qFormat/>
    <w:pPr>
      <w:ind w:firstLine="420"/>
    </w:pPr>
    <w:rPr>
      <w:szCs w:val="20"/>
    </w:rPr>
  </w:style>
  <w:style w:type="paragraph" w:styleId="a6">
    <w:name w:val="caption"/>
    <w:basedOn w:val="a"/>
    <w:next w:val="QL-"/>
    <w:link w:val="a7"/>
    <w:qFormat/>
    <w:pPr>
      <w:spacing w:beforeLines="150" w:before="468" w:afterLines="50" w:after="156"/>
      <w:ind w:left="420" w:hanging="420"/>
    </w:pPr>
    <w:rPr>
      <w:b/>
      <w:color w:val="404040" w:themeColor="text1" w:themeTint="BF"/>
      <w:kern w:val="0"/>
      <w:sz w:val="22"/>
      <w:szCs w:val="20"/>
      <w:lang w:val="en-GB"/>
    </w:rPr>
  </w:style>
  <w:style w:type="paragraph" w:styleId="a8">
    <w:name w:val="List Bullet"/>
    <w:basedOn w:val="Default"/>
    <w:next w:val="Default"/>
    <w:qFormat/>
    <w:rPr>
      <w:rFonts w:ascii="Arial" w:hAnsi="Arial"/>
      <w:color w:val="auto"/>
    </w:rPr>
  </w:style>
  <w:style w:type="paragraph" w:customStyle="1" w:styleId="Default">
    <w:name w:val="Default"/>
    <w:pPr>
      <w:widowControl w:val="0"/>
      <w:autoSpaceDE w:val="0"/>
      <w:autoSpaceDN w:val="0"/>
      <w:adjustRightInd w:val="0"/>
    </w:pPr>
    <w:rPr>
      <w:rFonts w:cs="Arial"/>
      <w:color w:val="000000"/>
      <w:kern w:val="2"/>
      <w:sz w:val="24"/>
      <w:szCs w:val="24"/>
    </w:rPr>
  </w:style>
  <w:style w:type="paragraph" w:styleId="a9">
    <w:name w:val="Document Map"/>
    <w:basedOn w:val="a"/>
    <w:link w:val="aa"/>
    <w:semiHidden/>
    <w:qFormat/>
    <w:pPr>
      <w:shd w:val="clear" w:color="auto" w:fill="000080"/>
    </w:pPr>
    <w:rPr>
      <w:kern w:val="0"/>
      <w:sz w:val="20"/>
      <w:lang w:val="zh-CN"/>
    </w:rPr>
  </w:style>
  <w:style w:type="paragraph" w:styleId="ab">
    <w:name w:val="annotation text"/>
    <w:basedOn w:val="a"/>
    <w:link w:val="ac"/>
    <w:semiHidden/>
    <w:pPr>
      <w:jc w:val="left"/>
    </w:pPr>
    <w:rPr>
      <w:kern w:val="0"/>
      <w:sz w:val="20"/>
      <w:lang w:val="zh-CN"/>
    </w:rPr>
  </w:style>
  <w:style w:type="paragraph" w:styleId="ad">
    <w:name w:val="Body Text"/>
    <w:basedOn w:val="a"/>
    <w:link w:val="ae"/>
    <w:qFormat/>
    <w:pPr>
      <w:autoSpaceDE w:val="0"/>
      <w:autoSpaceDN w:val="0"/>
      <w:adjustRightInd w:val="0"/>
      <w:jc w:val="left"/>
    </w:pPr>
    <w:rPr>
      <w:color w:val="000000"/>
      <w:kern w:val="0"/>
      <w:sz w:val="22"/>
      <w:szCs w:val="28"/>
      <w:lang w:val="en-GB"/>
    </w:rPr>
  </w:style>
  <w:style w:type="paragraph" w:styleId="af">
    <w:name w:val="Body Text Indent"/>
    <w:basedOn w:val="a"/>
    <w:link w:val="af0"/>
    <w:qFormat/>
    <w:pPr>
      <w:widowControl/>
      <w:ind w:left="630" w:hangingChars="300" w:hanging="630"/>
      <w:jc w:val="left"/>
    </w:pPr>
    <w:rPr>
      <w:kern w:val="0"/>
      <w:sz w:val="20"/>
      <w:lang w:val="zh-CN"/>
    </w:rPr>
  </w:style>
  <w:style w:type="paragraph" w:styleId="af1">
    <w:name w:val="Block Text"/>
    <w:basedOn w:val="a"/>
    <w:pPr>
      <w:spacing w:after="120"/>
      <w:ind w:leftChars="700" w:left="1440" w:rightChars="700" w:right="1440"/>
    </w:pPr>
    <w:rPr>
      <w:rFonts w:ascii="Times New Roman" w:hAnsi="Times New Roman"/>
      <w:color w:val="auto"/>
      <w:sz w:val="18"/>
    </w:rPr>
  </w:style>
  <w:style w:type="paragraph" w:styleId="TOC5">
    <w:name w:val="toc 5"/>
    <w:basedOn w:val="a"/>
    <w:next w:val="a"/>
    <w:uiPriority w:val="39"/>
    <w:unhideWhenUsed/>
    <w:pPr>
      <w:ind w:leftChars="800" w:left="1680"/>
    </w:pPr>
    <w:rPr>
      <w:rFonts w:asciiTheme="minorHAnsi" w:eastAsiaTheme="minorEastAsia" w:hAnsiTheme="minorHAnsi" w:cstheme="minorBidi"/>
      <w:color w:val="auto"/>
      <w:szCs w:val="22"/>
    </w:rPr>
  </w:style>
  <w:style w:type="paragraph" w:styleId="TOC3">
    <w:name w:val="toc 3"/>
    <w:basedOn w:val="a"/>
    <w:next w:val="a"/>
    <w:uiPriority w:val="39"/>
    <w:qFormat/>
    <w:pPr>
      <w:tabs>
        <w:tab w:val="left" w:pos="1680"/>
        <w:tab w:val="right" w:leader="dot" w:pos="9746"/>
      </w:tabs>
      <w:ind w:leftChars="400" w:left="840"/>
    </w:pPr>
  </w:style>
  <w:style w:type="paragraph" w:styleId="TOC8">
    <w:name w:val="toc 8"/>
    <w:basedOn w:val="a"/>
    <w:next w:val="a"/>
    <w:uiPriority w:val="39"/>
    <w:unhideWhenUsed/>
    <w:pPr>
      <w:ind w:leftChars="1400" w:left="2940"/>
    </w:pPr>
    <w:rPr>
      <w:rFonts w:asciiTheme="minorHAnsi" w:eastAsiaTheme="minorEastAsia" w:hAnsiTheme="minorHAnsi" w:cstheme="minorBidi"/>
      <w:color w:val="auto"/>
      <w:szCs w:val="22"/>
    </w:rPr>
  </w:style>
  <w:style w:type="paragraph" w:styleId="af2">
    <w:name w:val="Date"/>
    <w:basedOn w:val="a"/>
    <w:next w:val="a"/>
    <w:link w:val="af3"/>
    <w:qFormat/>
    <w:pPr>
      <w:ind w:leftChars="2500" w:left="100"/>
    </w:pPr>
    <w:rPr>
      <w:kern w:val="0"/>
      <w:sz w:val="20"/>
      <w:lang w:val="zh-CN"/>
    </w:rPr>
  </w:style>
  <w:style w:type="paragraph" w:styleId="af4">
    <w:name w:val="Balloon Text"/>
    <w:basedOn w:val="a"/>
    <w:link w:val="af5"/>
    <w:semiHidden/>
    <w:qFormat/>
    <w:rPr>
      <w:kern w:val="0"/>
      <w:sz w:val="20"/>
      <w:szCs w:val="18"/>
      <w:lang w:val="zh-CN"/>
    </w:rPr>
  </w:style>
  <w:style w:type="paragraph" w:styleId="af6">
    <w:name w:val="footer"/>
    <w:basedOn w:val="a"/>
    <w:link w:val="af7"/>
    <w:uiPriority w:val="99"/>
    <w:unhideWhenUsed/>
    <w:qFormat/>
    <w:pPr>
      <w:tabs>
        <w:tab w:val="center" w:pos="4153"/>
        <w:tab w:val="right" w:pos="8306"/>
      </w:tabs>
      <w:snapToGrid w:val="0"/>
      <w:jc w:val="left"/>
    </w:pPr>
    <w:rPr>
      <w:rFonts w:ascii="Calibri" w:hAnsi="Calibri"/>
      <w:color w:val="auto"/>
      <w:kern w:val="0"/>
      <w:sz w:val="18"/>
      <w:szCs w:val="18"/>
      <w:lang w:val="zh-CN"/>
    </w:rPr>
  </w:style>
  <w:style w:type="paragraph" w:styleId="af8">
    <w:name w:val="header"/>
    <w:basedOn w:val="a"/>
    <w:link w:val="af9"/>
    <w:uiPriority w:val="99"/>
    <w:unhideWhenUsed/>
    <w:qFormat/>
    <w:pPr>
      <w:pBdr>
        <w:bottom w:val="single" w:sz="6" w:space="1" w:color="auto"/>
      </w:pBdr>
      <w:tabs>
        <w:tab w:val="center" w:pos="4153"/>
        <w:tab w:val="right" w:pos="8306"/>
      </w:tabs>
      <w:snapToGrid w:val="0"/>
      <w:jc w:val="center"/>
    </w:pPr>
    <w:rPr>
      <w:rFonts w:ascii="Calibri" w:hAnsi="Calibri"/>
      <w:color w:val="auto"/>
      <w:kern w:val="0"/>
      <w:sz w:val="18"/>
      <w:szCs w:val="18"/>
      <w:lang w:val="zh-CN"/>
    </w:rPr>
  </w:style>
  <w:style w:type="paragraph" w:styleId="TOC1">
    <w:name w:val="toc 1"/>
    <w:basedOn w:val="a"/>
    <w:next w:val="a"/>
    <w:uiPriority w:val="39"/>
    <w:qFormat/>
    <w:pPr>
      <w:tabs>
        <w:tab w:val="left" w:pos="420"/>
        <w:tab w:val="right" w:leader="dot" w:pos="9746"/>
      </w:tabs>
    </w:pPr>
    <w:rPr>
      <w:b/>
      <w:color w:val="404040" w:themeColor="text1" w:themeTint="BF"/>
      <w:kern w:val="0"/>
    </w:rPr>
  </w:style>
  <w:style w:type="paragraph" w:styleId="TOC4">
    <w:name w:val="toc 4"/>
    <w:basedOn w:val="a"/>
    <w:next w:val="a"/>
    <w:uiPriority w:val="39"/>
    <w:pPr>
      <w:tabs>
        <w:tab w:val="left" w:pos="2310"/>
        <w:tab w:val="right" w:leader="dot" w:pos="9736"/>
      </w:tabs>
      <w:ind w:leftChars="600" w:left="1260"/>
    </w:pPr>
  </w:style>
  <w:style w:type="paragraph" w:styleId="TOC6">
    <w:name w:val="toc 6"/>
    <w:basedOn w:val="a"/>
    <w:next w:val="a"/>
    <w:uiPriority w:val="39"/>
    <w:unhideWhenUsed/>
    <w:pPr>
      <w:ind w:leftChars="1000" w:left="2100"/>
    </w:pPr>
    <w:rPr>
      <w:rFonts w:asciiTheme="minorHAnsi" w:eastAsiaTheme="minorEastAsia" w:hAnsiTheme="minorHAnsi" w:cstheme="minorBidi"/>
      <w:color w:val="auto"/>
      <w:szCs w:val="22"/>
    </w:rPr>
  </w:style>
  <w:style w:type="paragraph" w:styleId="afa">
    <w:name w:val="table of figures"/>
    <w:basedOn w:val="a"/>
    <w:next w:val="a"/>
    <w:uiPriority w:val="99"/>
    <w:pPr>
      <w:ind w:left="420" w:hanging="420"/>
      <w:jc w:val="left"/>
    </w:pPr>
    <w:rPr>
      <w:caps/>
      <w:sz w:val="20"/>
      <w:szCs w:val="20"/>
    </w:rPr>
  </w:style>
  <w:style w:type="paragraph" w:styleId="TOC2">
    <w:name w:val="toc 2"/>
    <w:basedOn w:val="a"/>
    <w:next w:val="a"/>
    <w:uiPriority w:val="39"/>
    <w:qFormat/>
    <w:pPr>
      <w:tabs>
        <w:tab w:val="left" w:pos="1050"/>
        <w:tab w:val="right" w:leader="dot" w:pos="9746"/>
      </w:tabs>
      <w:ind w:leftChars="200" w:left="420"/>
    </w:pPr>
  </w:style>
  <w:style w:type="paragraph" w:styleId="TOC9">
    <w:name w:val="toc 9"/>
    <w:basedOn w:val="a"/>
    <w:next w:val="a"/>
    <w:uiPriority w:val="39"/>
    <w:unhideWhenUsed/>
    <w:pPr>
      <w:ind w:leftChars="1600" w:left="3360"/>
    </w:pPr>
    <w:rPr>
      <w:rFonts w:asciiTheme="minorHAnsi" w:eastAsiaTheme="minorEastAsia" w:hAnsiTheme="minorHAnsi" w:cstheme="minorBidi"/>
      <w:color w:val="auto"/>
      <w:szCs w:val="22"/>
    </w:rPr>
  </w:style>
  <w:style w:type="paragraph" w:styleId="21">
    <w:name w:val="Body Text 2"/>
    <w:basedOn w:val="a"/>
    <w:link w:val="22"/>
    <w:uiPriority w:val="99"/>
    <w:semiHidden/>
    <w:unhideWhenUsed/>
    <w:pPr>
      <w:spacing w:after="120" w:line="480" w:lineRule="auto"/>
    </w:pPr>
  </w:style>
  <w:style w:type="paragraph" w:styleId="afb">
    <w:name w:val="Normal (Web)"/>
    <w:basedOn w:val="a"/>
    <w:uiPriority w:val="99"/>
    <w:pPr>
      <w:widowControl/>
      <w:spacing w:before="100" w:beforeAutospacing="1" w:after="100" w:afterAutospacing="1"/>
      <w:jc w:val="left"/>
    </w:pPr>
    <w:rPr>
      <w:rFonts w:ascii="宋体" w:hAnsi="宋体" w:cs="宋体"/>
      <w:kern w:val="0"/>
    </w:rPr>
  </w:style>
  <w:style w:type="paragraph" w:styleId="afc">
    <w:name w:val="annotation subject"/>
    <w:basedOn w:val="ab"/>
    <w:next w:val="ab"/>
    <w:link w:val="afd"/>
    <w:semiHidden/>
    <w:rPr>
      <w:b/>
      <w:bCs/>
    </w:rPr>
  </w:style>
  <w:style w:type="table" w:styleId="afe">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3">
    <w:name w:val="Table Colorful 2"/>
    <w:basedOn w:val="a1"/>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aff">
    <w:name w:val="Table Elegant"/>
    <w:basedOn w:val="a1"/>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il"/>
          <w:tr2bl w:val="nil"/>
        </w:tcBorders>
      </w:tcPr>
    </w:tblStylePr>
  </w:style>
  <w:style w:type="table" w:styleId="11">
    <w:name w:val="Table Simple 1"/>
    <w:basedOn w:val="a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il"/>
          <w:tr2bl w:val="nil"/>
        </w:tcBorders>
      </w:tcPr>
    </w:tblStylePr>
    <w:tblStylePr w:type="lastRow">
      <w:tblPr/>
      <w:tcPr>
        <w:tcBorders>
          <w:top w:val="single" w:sz="6" w:space="0" w:color="008000"/>
          <w:tl2br w:val="nil"/>
          <w:tr2bl w:val="nil"/>
        </w:tcBorders>
      </w:tcPr>
    </w:tblStylePr>
  </w:style>
  <w:style w:type="table" w:styleId="12">
    <w:name w:val="Table 3D effects 1"/>
    <w:basedOn w:val="a1"/>
    <w:pPr>
      <w:widowControl w:val="0"/>
      <w:jc w:val="both"/>
    </w:p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32">
    <w:name w:val="Table List 3"/>
    <w:basedOn w:val="a1"/>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1">
    <w:name w:val="Table List 4"/>
    <w:basedOn w:val="a1"/>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aff0">
    <w:name w:val="Table Contemporary"/>
    <w:basedOn w:val="a1"/>
    <w:qFormat/>
    <w:pPr>
      <w:widowControl w:val="0"/>
      <w:jc w:val="both"/>
    </w:pPr>
    <w:tblPr>
      <w:tblBorders>
        <w:insideH w:val="single" w:sz="18" w:space="0" w:color="FFFFFF"/>
        <w:insideV w:val="single" w:sz="18" w:space="0" w:color="FFFFFF"/>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aff1">
    <w:name w:val="Table Professional"/>
    <w:basedOn w:val="a1"/>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2">
    <w:name w:val="page number"/>
    <w:basedOn w:val="a0"/>
    <w:qFormat/>
  </w:style>
  <w:style w:type="character" w:styleId="aff3">
    <w:name w:val="FollowedHyperlink"/>
    <w:qFormat/>
    <w:rPr>
      <w:color w:val="800080"/>
      <w:u w:val="single"/>
    </w:rPr>
  </w:style>
  <w:style w:type="character" w:styleId="aff4">
    <w:name w:val="Hyperlink"/>
    <w:uiPriority w:val="99"/>
    <w:rPr>
      <w:color w:val="0000FF"/>
      <w:u w:val="single"/>
    </w:rPr>
  </w:style>
  <w:style w:type="character" w:styleId="aff5">
    <w:name w:val="annotation reference"/>
    <w:semiHidden/>
    <w:rPr>
      <w:sz w:val="21"/>
      <w:szCs w:val="21"/>
    </w:rPr>
  </w:style>
  <w:style w:type="character" w:customStyle="1" w:styleId="af9">
    <w:name w:val="页眉 字符"/>
    <w:link w:val="af8"/>
    <w:uiPriority w:val="99"/>
    <w:semiHidden/>
    <w:qFormat/>
    <w:rPr>
      <w:sz w:val="18"/>
      <w:szCs w:val="18"/>
    </w:rPr>
  </w:style>
  <w:style w:type="character" w:customStyle="1" w:styleId="af7">
    <w:name w:val="页脚 字符"/>
    <w:link w:val="af6"/>
    <w:uiPriority w:val="99"/>
    <w:qFormat/>
    <w:rPr>
      <w:sz w:val="18"/>
      <w:szCs w:val="18"/>
    </w:rPr>
  </w:style>
  <w:style w:type="character" w:customStyle="1" w:styleId="10">
    <w:name w:val="标题 1 字符"/>
    <w:link w:val="1"/>
    <w:qFormat/>
    <w:rPr>
      <w:b/>
      <w:bCs/>
      <w:color w:val="404040"/>
      <w:kern w:val="44"/>
      <w:sz w:val="48"/>
      <w:szCs w:val="44"/>
      <w:lang w:val="zh-CN" w:eastAsia="zh-CN"/>
    </w:rPr>
  </w:style>
  <w:style w:type="character" w:customStyle="1" w:styleId="20">
    <w:name w:val="标题 2 字符"/>
    <w:link w:val="2"/>
    <w:qFormat/>
    <w:rPr>
      <w:rFonts w:eastAsia="黑体"/>
      <w:b/>
      <w:bCs/>
      <w:color w:val="404040"/>
      <w:sz w:val="32"/>
      <w:szCs w:val="32"/>
      <w:lang w:val="zh-CN" w:eastAsia="zh-CN"/>
    </w:rPr>
  </w:style>
  <w:style w:type="character" w:customStyle="1" w:styleId="31">
    <w:name w:val="标题 3 字符"/>
    <w:link w:val="30"/>
    <w:qFormat/>
    <w:rPr>
      <w:rFonts w:ascii="宋体" w:cs="宋体"/>
      <w:b/>
      <w:bCs/>
      <w:color w:val="404040"/>
      <w:sz w:val="28"/>
      <w:szCs w:val="22"/>
      <w:lang w:val="zh-CN" w:eastAsia="zh-CN"/>
    </w:rPr>
  </w:style>
  <w:style w:type="character" w:customStyle="1" w:styleId="40">
    <w:name w:val="标题 4 字符"/>
    <w:link w:val="4"/>
    <w:qFormat/>
    <w:rPr>
      <w:rFonts w:eastAsia="黑体"/>
      <w:b/>
      <w:bCs/>
      <w:color w:val="404040"/>
      <w:sz w:val="28"/>
      <w:szCs w:val="28"/>
      <w:lang w:val="zh-CN" w:eastAsia="zh-CN"/>
    </w:rPr>
  </w:style>
  <w:style w:type="character" w:customStyle="1" w:styleId="50">
    <w:name w:val="标题 5 字符"/>
    <w:link w:val="5"/>
    <w:rPr>
      <w:b/>
      <w:bCs/>
      <w:color w:val="404040"/>
      <w:sz w:val="28"/>
      <w:szCs w:val="28"/>
      <w:lang w:val="zh-CN" w:eastAsia="zh-CN"/>
    </w:rPr>
  </w:style>
  <w:style w:type="character" w:customStyle="1" w:styleId="60">
    <w:name w:val="标题 6 字符"/>
    <w:link w:val="6"/>
    <w:qFormat/>
    <w:rPr>
      <w:rFonts w:eastAsia="黑体"/>
      <w:b/>
      <w:bCs/>
      <w:color w:val="404040"/>
      <w:sz w:val="24"/>
      <w:szCs w:val="48"/>
      <w:lang w:val="zh-CN" w:eastAsia="zh-CN"/>
    </w:rPr>
  </w:style>
  <w:style w:type="character" w:customStyle="1" w:styleId="70">
    <w:name w:val="标题 7 字符"/>
    <w:link w:val="7"/>
    <w:rPr>
      <w:b/>
      <w:bCs/>
      <w:i/>
      <w:iCs/>
      <w:color w:val="404040"/>
      <w:szCs w:val="48"/>
      <w:lang w:val="zh-CN" w:eastAsia="zh-CN"/>
    </w:rPr>
  </w:style>
  <w:style w:type="character" w:customStyle="1" w:styleId="80">
    <w:name w:val="标题 8 字符"/>
    <w:link w:val="8"/>
    <w:qFormat/>
    <w:rPr>
      <w:b/>
      <w:bCs/>
      <w:i/>
      <w:iCs/>
      <w:color w:val="404040"/>
      <w:szCs w:val="48"/>
      <w:lang w:val="zh-CN" w:eastAsia="zh-CN"/>
    </w:rPr>
  </w:style>
  <w:style w:type="character" w:customStyle="1" w:styleId="90">
    <w:name w:val="标题 9 字符"/>
    <w:link w:val="9"/>
    <w:qFormat/>
    <w:rPr>
      <w:b/>
      <w:bCs/>
      <w:iCs/>
      <w:color w:val="404040"/>
      <w:szCs w:val="48"/>
      <w:lang w:val="zh-CN" w:eastAsia="zh-CN"/>
    </w:rPr>
  </w:style>
  <w:style w:type="character" w:customStyle="1" w:styleId="subtitle1">
    <w:name w:val="subtitle1"/>
    <w:qFormat/>
    <w:rPr>
      <w:rFonts w:ascii="Arial" w:hAnsi="Arial" w:cs="Arial" w:hint="default"/>
      <w:b/>
      <w:bCs/>
      <w:color w:val="08208C"/>
      <w:sz w:val="18"/>
      <w:szCs w:val="18"/>
      <w:u w:val="none"/>
    </w:rPr>
  </w:style>
  <w:style w:type="character" w:customStyle="1" w:styleId="style31">
    <w:name w:val="style31"/>
    <w:qFormat/>
    <w:rPr>
      <w:rFonts w:ascii="Arial" w:hAnsi="Arial" w:cs="Arial" w:hint="default"/>
      <w:color w:val="08208C"/>
      <w:sz w:val="18"/>
      <w:szCs w:val="18"/>
      <w:u w:val="none"/>
    </w:rPr>
  </w:style>
  <w:style w:type="character" w:customStyle="1" w:styleId="text1">
    <w:name w:val="text1"/>
    <w:qFormat/>
    <w:rPr>
      <w:rFonts w:ascii="Arial" w:hAnsi="Arial" w:cs="Arial" w:hint="default"/>
      <w:color w:val="000000"/>
      <w:sz w:val="17"/>
      <w:szCs w:val="17"/>
      <w:u w:val="none"/>
    </w:rPr>
  </w:style>
  <w:style w:type="character" w:customStyle="1" w:styleId="style11">
    <w:name w:val="style11"/>
    <w:qFormat/>
    <w:rPr>
      <w:color w:val="000000"/>
    </w:rPr>
  </w:style>
  <w:style w:type="character" w:customStyle="1" w:styleId="Char">
    <w:name w:val="正文文本 Char"/>
    <w:qFormat/>
    <w:rPr>
      <w:rFonts w:ascii="Arial" w:eastAsia="Arial" w:hAnsi="Arial" w:cs="Times New Roman"/>
      <w:color w:val="404040"/>
      <w:szCs w:val="24"/>
    </w:rPr>
  </w:style>
  <w:style w:type="character" w:customStyle="1" w:styleId="a7">
    <w:name w:val="题注 字符"/>
    <w:link w:val="a6"/>
    <w:rPr>
      <w:rFonts w:ascii="Arial" w:hAnsi="Arial" w:cs="Arial"/>
      <w:b/>
      <w:color w:val="404040" w:themeColor="text1" w:themeTint="BF"/>
      <w:sz w:val="22"/>
      <w:lang w:val="en-GB"/>
    </w:rPr>
  </w:style>
  <w:style w:type="paragraph" w:customStyle="1" w:styleId="normalspace">
    <w:name w:val="normalspace"/>
    <w:basedOn w:val="a"/>
    <w:qFormat/>
    <w:pPr>
      <w:widowControl/>
    </w:pPr>
    <w:rPr>
      <w:rFonts w:ascii="ZapfCalligr BT" w:hAnsi="ZapfCalligr BT"/>
      <w:kern w:val="0"/>
      <w:sz w:val="22"/>
      <w:szCs w:val="20"/>
      <w:lang w:val="en-GB" w:eastAsia="en-US"/>
    </w:rPr>
  </w:style>
  <w:style w:type="paragraph" w:customStyle="1" w:styleId="Table">
    <w:name w:val="Table"/>
    <w:basedOn w:val="ad"/>
    <w:pPr>
      <w:autoSpaceDE/>
      <w:autoSpaceDN/>
      <w:adjustRightInd/>
      <w:spacing w:before="60" w:after="60"/>
    </w:pPr>
    <w:rPr>
      <w:rFonts w:ascii="ZapfCalligr BT" w:hAnsi="ZapfCalligr BT" w:cs="Times New Roman"/>
      <w:color w:val="auto"/>
      <w:szCs w:val="20"/>
      <w:lang w:eastAsia="en-US"/>
    </w:rPr>
  </w:style>
  <w:style w:type="character" w:customStyle="1" w:styleId="af3">
    <w:name w:val="日期 字符"/>
    <w:link w:val="af2"/>
    <w:rPr>
      <w:rFonts w:ascii="Arial" w:eastAsia="Arial" w:hAnsi="Arial" w:cs="Times New Roman"/>
      <w:color w:val="404040"/>
      <w:szCs w:val="24"/>
    </w:rPr>
  </w:style>
  <w:style w:type="paragraph" w:customStyle="1" w:styleId="13">
    <w:name w:val="页眉1"/>
    <w:basedOn w:val="Default"/>
    <w:next w:val="Default"/>
    <w:qFormat/>
    <w:rPr>
      <w:rFonts w:ascii="Arial" w:hAnsi="Arial"/>
      <w:color w:val="auto"/>
    </w:rPr>
  </w:style>
  <w:style w:type="paragraph" w:customStyle="1" w:styleId="Tabletitle">
    <w:name w:val="Table_title"/>
    <w:basedOn w:val="Default"/>
    <w:next w:val="Default"/>
    <w:qFormat/>
    <w:pPr>
      <w:spacing w:before="120" w:after="120"/>
    </w:pPr>
    <w:rPr>
      <w:rFonts w:ascii="Arial" w:hAnsi="Arial"/>
      <w:color w:val="auto"/>
    </w:rPr>
  </w:style>
  <w:style w:type="paragraph" w:customStyle="1" w:styleId="blockText">
    <w:name w:val="blockText"/>
    <w:basedOn w:val="Default"/>
    <w:next w:val="Default"/>
    <w:qFormat/>
    <w:rPr>
      <w:rFonts w:ascii="Tahoma" w:hAnsi="Tahoma"/>
      <w:color w:val="auto"/>
    </w:rPr>
  </w:style>
  <w:style w:type="paragraph" w:customStyle="1" w:styleId="parameter">
    <w:name w:val="parameter"/>
    <w:basedOn w:val="a"/>
    <w:pPr>
      <w:widowControl/>
      <w:tabs>
        <w:tab w:val="left" w:pos="1208"/>
      </w:tabs>
      <w:ind w:left="1775" w:hanging="1775"/>
      <w:jc w:val="left"/>
    </w:pPr>
    <w:rPr>
      <w:kern w:val="0"/>
      <w:sz w:val="20"/>
      <w:szCs w:val="20"/>
      <w:lang w:eastAsia="en-US"/>
    </w:rPr>
  </w:style>
  <w:style w:type="character" w:customStyle="1" w:styleId="aa">
    <w:name w:val="文档结构图 字符"/>
    <w:link w:val="a9"/>
    <w:semiHidden/>
    <w:qFormat/>
    <w:rPr>
      <w:rFonts w:ascii="Arial" w:eastAsia="Arial" w:hAnsi="Arial" w:cs="Times New Roman"/>
      <w:color w:val="404040"/>
      <w:szCs w:val="24"/>
      <w:shd w:val="clear" w:color="auto" w:fill="000080"/>
    </w:rPr>
  </w:style>
  <w:style w:type="character" w:customStyle="1" w:styleId="af0">
    <w:name w:val="正文文本缩进 字符"/>
    <w:link w:val="af"/>
    <w:qFormat/>
    <w:rPr>
      <w:rFonts w:ascii="Arial" w:eastAsia="Arial" w:hAnsi="Arial" w:cs="Times New Roman"/>
      <w:color w:val="404040"/>
      <w:kern w:val="0"/>
      <w:szCs w:val="24"/>
    </w:rPr>
  </w:style>
  <w:style w:type="character" w:customStyle="1" w:styleId="af5">
    <w:name w:val="批注框文本 字符"/>
    <w:link w:val="af4"/>
    <w:semiHidden/>
    <w:qFormat/>
    <w:rPr>
      <w:rFonts w:ascii="Arial" w:eastAsia="Arial" w:hAnsi="Arial" w:cs="Times New Roman"/>
      <w:color w:val="404040"/>
      <w:szCs w:val="18"/>
    </w:rPr>
  </w:style>
  <w:style w:type="paragraph" w:customStyle="1" w:styleId="14">
    <w:name w:val="样式1"/>
    <w:basedOn w:val="a6"/>
    <w:qFormat/>
    <w:pPr>
      <w:tabs>
        <w:tab w:val="right" w:leader="dot" w:pos="8296"/>
      </w:tabs>
      <w:ind w:left="0" w:firstLine="0"/>
    </w:pPr>
  </w:style>
  <w:style w:type="paragraph" w:customStyle="1" w:styleId="24">
    <w:name w:val="样式2"/>
    <w:basedOn w:val="a6"/>
    <w:next w:val="a3"/>
    <w:qFormat/>
    <w:pPr>
      <w:tabs>
        <w:tab w:val="right" w:leader="dot" w:pos="8296"/>
      </w:tabs>
      <w:ind w:left="0" w:firstLine="0"/>
    </w:pPr>
  </w:style>
  <w:style w:type="character" w:customStyle="1" w:styleId="ae">
    <w:name w:val="正文文本 字符"/>
    <w:link w:val="ad"/>
    <w:rPr>
      <w:rFonts w:ascii="Arial" w:eastAsia="宋体" w:hAnsi="Arial" w:cs="Arial"/>
      <w:color w:val="000000"/>
      <w:kern w:val="0"/>
      <w:sz w:val="22"/>
      <w:szCs w:val="28"/>
      <w:lang w:val="en-GB"/>
    </w:rPr>
  </w:style>
  <w:style w:type="character" w:customStyle="1" w:styleId="a4">
    <w:name w:val="注释标题 字符"/>
    <w:link w:val="a3"/>
    <w:qFormat/>
    <w:rPr>
      <w:rFonts w:ascii="Arial" w:eastAsia="Arial" w:hAnsi="Arial" w:cs="Times New Roman"/>
      <w:color w:val="404040"/>
      <w:szCs w:val="24"/>
    </w:rPr>
  </w:style>
  <w:style w:type="paragraph" w:customStyle="1" w:styleId="3">
    <w:name w:val="样式3"/>
    <w:basedOn w:val="30"/>
    <w:qFormat/>
    <w:pPr>
      <w:numPr>
        <w:numId w:val="3"/>
      </w:numPr>
    </w:pPr>
    <w:rPr>
      <w:sz w:val="21"/>
    </w:rPr>
  </w:style>
  <w:style w:type="paragraph" w:customStyle="1" w:styleId="300">
    <w:name w:val="样式 样式3 + 左侧:  0 磅 首行缩进:  0 磅"/>
    <w:basedOn w:val="3"/>
    <w:next w:val="3"/>
    <w:pPr>
      <w:ind w:left="0" w:firstLine="0"/>
    </w:pPr>
    <w:rPr>
      <w:szCs w:val="20"/>
    </w:rPr>
  </w:style>
  <w:style w:type="character" w:customStyle="1" w:styleId="ac">
    <w:name w:val="批注文字 字符"/>
    <w:link w:val="ab"/>
    <w:semiHidden/>
    <w:rPr>
      <w:rFonts w:ascii="Arial" w:eastAsia="Arial" w:hAnsi="Arial" w:cs="Times New Roman"/>
      <w:color w:val="404040"/>
      <w:szCs w:val="24"/>
    </w:rPr>
  </w:style>
  <w:style w:type="character" w:customStyle="1" w:styleId="afd">
    <w:name w:val="批注主题 字符"/>
    <w:link w:val="afc"/>
    <w:semiHidden/>
    <w:rPr>
      <w:rFonts w:ascii="Arial" w:eastAsia="Arial" w:hAnsi="Arial" w:cs="Times New Roman"/>
      <w:b/>
      <w:bCs/>
      <w:color w:val="404040"/>
      <w:szCs w:val="24"/>
    </w:rPr>
  </w:style>
  <w:style w:type="character" w:customStyle="1" w:styleId="Char0">
    <w:name w:val="题注 Char"/>
    <w:rPr>
      <w:rFonts w:ascii="ZapfCalligr BT" w:eastAsia="宋体" w:hAnsi="ZapfCalligr BT"/>
      <w:b/>
      <w:sz w:val="22"/>
      <w:lang w:val="en-GB" w:eastAsia="en-US" w:bidi="ar-SA"/>
    </w:rPr>
  </w:style>
  <w:style w:type="character" w:customStyle="1" w:styleId="Char1">
    <w:name w:val="正文文本 Char1"/>
    <w:rPr>
      <w:rFonts w:ascii="Arial" w:eastAsia="宋体" w:hAnsi="Arial" w:cs="Arial"/>
      <w:color w:val="000000"/>
      <w:sz w:val="22"/>
      <w:szCs w:val="28"/>
      <w:lang w:val="en-GB" w:eastAsia="zh-CN" w:bidi="ar-SA"/>
    </w:rPr>
  </w:style>
  <w:style w:type="character" w:customStyle="1" w:styleId="trans">
    <w:name w:val="trans"/>
    <w:basedOn w:val="a0"/>
  </w:style>
  <w:style w:type="table" w:customStyle="1" w:styleId="Quectel10">
    <w:name w:val="Quectel表格样式1"/>
    <w:basedOn w:val="aff1"/>
    <w:rPr>
      <w:rFonts w:eastAsia="Times New Roman"/>
      <w:szCs w:val="21"/>
    </w:rPr>
    <w:tblPr>
      <w:tblBorders>
        <w:top w:val="threeDEmboss" w:sz="6" w:space="0" w:color="auto"/>
        <w:left w:val="threeDEmboss" w:sz="6" w:space="0" w:color="auto"/>
        <w:bottom w:val="threeDEmboss" w:sz="6" w:space="0" w:color="auto"/>
        <w:right w:val="threeDEmboss" w:sz="6" w:space="0" w:color="auto"/>
        <w:insideH w:val="single" w:sz="6" w:space="0" w:color="auto"/>
        <w:insideV w:val="single" w:sz="6" w:space="0" w:color="auto"/>
      </w:tblBorders>
    </w:tblPr>
    <w:tcPr>
      <w:shd w:val="clear" w:color="auto" w:fill="auto"/>
    </w:tcPr>
    <w:tblStylePr w:type="firstRow">
      <w:rPr>
        <w:rFonts w:eastAsia="Times New Roman"/>
        <w:b/>
        <w:bCs/>
        <w:color w:val="auto"/>
        <w:sz w:val="21"/>
      </w:rPr>
      <w:tblPr/>
      <w:tcPr>
        <w:tcBorders>
          <w:tl2br w:val="nil"/>
          <w:tr2bl w:val="nil"/>
        </w:tcBorders>
        <w:shd w:val="clear" w:color="auto" w:fill="CCCCCC"/>
      </w:tcPr>
    </w:tblStylePr>
  </w:style>
  <w:style w:type="character" w:customStyle="1" w:styleId="QL-Char">
    <w:name w:val="QL-正文 Char"/>
    <w:link w:val="QL-"/>
    <w:rPr>
      <w:rFonts w:ascii="Arial" w:hAnsi="Arial" w:cs="Arial"/>
      <w:color w:val="404040"/>
      <w:kern w:val="2"/>
      <w:sz w:val="21"/>
      <w:szCs w:val="48"/>
      <w:lang w:val="zh-CN"/>
    </w:rPr>
  </w:style>
  <w:style w:type="paragraph" w:customStyle="1" w:styleId="Char1TimesNewRoman">
    <w:name w:val="样式 题注 Char1 + (西文) Times New Roman 五号 两端对齐"/>
    <w:basedOn w:val="a6"/>
    <w:next w:val="QL-"/>
    <w:qFormat/>
    <w:pPr>
      <w:numPr>
        <w:numId w:val="4"/>
      </w:numPr>
    </w:pPr>
    <w:rPr>
      <w:rFonts w:cs="宋体"/>
      <w:bCs/>
      <w:color w:val="404040"/>
      <w:sz w:val="21"/>
      <w14:textFill>
        <w14:solidFill>
          <w14:srgbClr w14:val="404040">
            <w14:lumMod w14:val="75000"/>
            <w14:lumOff w14:val="25000"/>
          </w14:srgbClr>
        </w14:solidFill>
      </w14:textFill>
    </w:rPr>
  </w:style>
  <w:style w:type="paragraph" w:customStyle="1" w:styleId="Char1TimesNewRoman0">
    <w:name w:val="样式 题注 Char1 + (西文) Times New Roman 五号"/>
    <w:basedOn w:val="a6"/>
    <w:next w:val="QL-"/>
    <w:link w:val="Char1TimesNewRomanChar"/>
    <w:pPr>
      <w:spacing w:before="360" w:after="0"/>
      <w:ind w:left="0" w:firstLine="0"/>
    </w:pPr>
    <w:rPr>
      <w:bCs/>
      <w:sz w:val="20"/>
    </w:rPr>
  </w:style>
  <w:style w:type="character" w:customStyle="1" w:styleId="Char1TimesNewRomanChar">
    <w:name w:val="样式 题注 Char1 + (西文) Times New Roman 五号 Char"/>
    <w:link w:val="Char1TimesNewRoman0"/>
    <w:rPr>
      <w:rFonts w:ascii="Arial" w:eastAsia="Arial" w:hAnsi="Arial" w:cs="Times New Roman"/>
      <w:b/>
      <w:bCs/>
      <w:kern w:val="0"/>
      <w:szCs w:val="20"/>
      <w:lang w:val="en-GB" w:eastAsia="en-US"/>
    </w:rPr>
  </w:style>
  <w:style w:type="paragraph" w:customStyle="1" w:styleId="Char1TimesNewRoman1">
    <w:name w:val="样式 题注 Char1 + (西文) Times New Roman"/>
    <w:basedOn w:val="a6"/>
    <w:next w:val="QL-"/>
    <w:link w:val="Char1TimesNewRomanChar0"/>
    <w:pPr>
      <w:ind w:left="0" w:firstLine="0"/>
    </w:pPr>
    <w:rPr>
      <w:bCs/>
    </w:rPr>
  </w:style>
  <w:style w:type="character" w:customStyle="1" w:styleId="Char1TimesNewRomanChar0">
    <w:name w:val="样式 题注 Char1 + (西文) Times New Roman Char"/>
    <w:link w:val="Char1TimesNewRoman1"/>
    <w:rPr>
      <w:rFonts w:ascii="Arial" w:eastAsia="Arial" w:hAnsi="Arial" w:cs="Times New Roman"/>
      <w:b/>
      <w:bCs/>
      <w:kern w:val="0"/>
      <w:sz w:val="22"/>
      <w:szCs w:val="20"/>
      <w:lang w:val="en-GB" w:eastAsia="en-US"/>
    </w:rPr>
  </w:style>
  <w:style w:type="paragraph" w:customStyle="1" w:styleId="QL-4">
    <w:name w:val="QL-标题4"/>
    <w:basedOn w:val="QL-3"/>
    <w:next w:val="QL-"/>
    <w:qFormat/>
    <w:pPr>
      <w:numPr>
        <w:ilvl w:val="3"/>
      </w:numPr>
      <w:spacing w:before="240" w:after="240"/>
      <w:outlineLvl w:val="3"/>
    </w:pPr>
    <w:rPr>
      <w:sz w:val="21"/>
    </w:rPr>
  </w:style>
  <w:style w:type="paragraph" w:styleId="aff6">
    <w:name w:val="List Paragraph"/>
    <w:basedOn w:val="a"/>
    <w:uiPriority w:val="34"/>
    <w:qFormat/>
    <w:pPr>
      <w:ind w:firstLineChars="200" w:firstLine="420"/>
    </w:pPr>
    <w:rPr>
      <w:szCs w:val="21"/>
    </w:rPr>
  </w:style>
  <w:style w:type="table" w:customStyle="1" w:styleId="15">
    <w:name w:val="浅色列表1"/>
    <w:basedOn w:val="a1"/>
    <w:uiPriority w:val="61"/>
    <w:rPr>
      <w:rFonts w:ascii="Calibri" w:hAnsi="Calibri"/>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2-21">
    <w:name w:val="中等深浅底纹 2 - 强调文字颜色 21"/>
    <w:basedOn w:val="a1"/>
    <w:uiPriority w:val="64"/>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character" w:customStyle="1" w:styleId="QL-20">
    <w:name w:val="QL-标题2 字符"/>
    <w:link w:val="QL-2"/>
    <w:rPr>
      <w:rFonts w:ascii="Arial" w:hAnsi="Arial" w:cs="Arial"/>
      <w:b/>
      <w:bCs/>
      <w:color w:val="404040"/>
      <w:sz w:val="28"/>
      <w:szCs w:val="21"/>
      <w:lang w:val="zh-CN"/>
    </w:rPr>
  </w:style>
  <w:style w:type="paragraph" w:customStyle="1" w:styleId="Bullet1">
    <w:name w:val="Bullet 1"/>
    <w:basedOn w:val="a"/>
    <w:next w:val="a"/>
    <w:pPr>
      <w:widowControl/>
      <w:ind w:left="680" w:hanging="680"/>
      <w:jc w:val="left"/>
    </w:pPr>
    <w:rPr>
      <w:rFonts w:ascii="ZapfCalligr BT" w:hAnsi="ZapfCalligr BT"/>
      <w:color w:val="auto"/>
      <w:kern w:val="0"/>
      <w:sz w:val="22"/>
      <w:szCs w:val="20"/>
      <w:lang w:val="en-GB" w:eastAsia="en-US"/>
    </w:rPr>
  </w:style>
  <w:style w:type="paragraph" w:styleId="aff7">
    <w:name w:val="No Spacing"/>
    <w:link w:val="aff8"/>
    <w:uiPriority w:val="1"/>
    <w:qFormat/>
    <w:rPr>
      <w:rFonts w:ascii="Arial" w:hAnsi="Arial" w:cs="Arial"/>
      <w:color w:val="404040"/>
      <w:kern w:val="2"/>
      <w:sz w:val="22"/>
      <w:szCs w:val="48"/>
    </w:rPr>
  </w:style>
  <w:style w:type="character" w:customStyle="1" w:styleId="aff8">
    <w:name w:val="无间隔 字符"/>
    <w:link w:val="aff7"/>
    <w:uiPriority w:val="1"/>
    <w:rPr>
      <w:sz w:val="22"/>
      <w:lang w:bidi="ar-SA"/>
    </w:rPr>
  </w:style>
  <w:style w:type="paragraph" w:customStyle="1" w:styleId="Kom-Header">
    <w:name w:val="Kom.-Header"/>
    <w:basedOn w:val="a"/>
    <w:pPr>
      <w:widowControl/>
      <w:jc w:val="left"/>
    </w:pPr>
    <w:rPr>
      <w:color w:val="auto"/>
      <w:kern w:val="0"/>
      <w:sz w:val="12"/>
      <w:szCs w:val="20"/>
      <w:lang w:eastAsia="en-US"/>
    </w:rPr>
  </w:style>
  <w:style w:type="character" w:customStyle="1" w:styleId="22">
    <w:name w:val="正文文本 2 字符"/>
    <w:basedOn w:val="a0"/>
    <w:link w:val="21"/>
    <w:uiPriority w:val="99"/>
    <w:semiHidden/>
    <w:rPr>
      <w:color w:val="404040"/>
      <w:kern w:val="2"/>
      <w:sz w:val="21"/>
      <w:szCs w:val="48"/>
    </w:rPr>
  </w:style>
  <w:style w:type="paragraph" w:customStyle="1" w:styleId="Quectel1">
    <w:name w:val="Quectel章节标题1级"/>
    <w:basedOn w:val="1"/>
    <w:next w:val="a"/>
    <w:qFormat/>
    <w:rsid w:val="000C6C19"/>
    <w:pPr>
      <w:pageBreakBefore/>
      <w:numPr>
        <w:numId w:val="5"/>
      </w:numPr>
      <w:wordWrap w:val="0"/>
      <w:spacing w:before="960" w:after="60"/>
      <w:ind w:right="-459"/>
    </w:pPr>
    <w:rPr>
      <w:rFonts w:eastAsia="黑体"/>
      <w:kern w:val="0"/>
      <w:szCs w:val="28"/>
      <w:lang w:val="en-US"/>
    </w:rPr>
  </w:style>
  <w:style w:type="paragraph" w:customStyle="1" w:styleId="Quectel2">
    <w:name w:val="Quectel章节标题2级"/>
    <w:basedOn w:val="2"/>
    <w:next w:val="a"/>
    <w:link w:val="Quectel20"/>
    <w:qFormat/>
    <w:rsid w:val="00364197"/>
    <w:pPr>
      <w:numPr>
        <w:ilvl w:val="0"/>
        <w:numId w:val="37"/>
      </w:numPr>
      <w:tabs>
        <w:tab w:val="clear" w:pos="576"/>
        <w:tab w:val="left" w:pos="567"/>
      </w:tabs>
      <w:spacing w:before="400" w:after="0" w:line="415" w:lineRule="auto"/>
      <w:jc w:val="left"/>
    </w:pPr>
    <w:rPr>
      <w:rFonts w:eastAsia="宋体" w:cs="宋体"/>
      <w:kern w:val="2"/>
      <w:sz w:val="28"/>
      <w:szCs w:val="21"/>
      <w:lang w:val="en-US"/>
    </w:rPr>
  </w:style>
  <w:style w:type="character" w:customStyle="1" w:styleId="Quectel20">
    <w:name w:val="Quectel章节标题2级 字符"/>
    <w:link w:val="Quectel2"/>
    <w:qFormat/>
    <w:rsid w:val="00364197"/>
    <w:rPr>
      <w:rFonts w:ascii="Arial" w:hAnsi="Arial" w:cs="宋体"/>
      <w:b/>
      <w:bCs/>
      <w:color w:val="404040"/>
      <w:kern w:val="2"/>
      <w:sz w:val="28"/>
      <w:szCs w:val="21"/>
    </w:rPr>
  </w:style>
  <w:style w:type="paragraph" w:customStyle="1" w:styleId="Quectel">
    <w:name w:val="Quectel正文文本样式"/>
    <w:basedOn w:val="a"/>
    <w:link w:val="QuectelChar"/>
    <w:qFormat/>
    <w:pPr>
      <w:spacing w:beforeLines="200" w:before="624" w:after="160"/>
    </w:pPr>
    <w:rPr>
      <w:rFonts w:ascii="宋体" w:hAnsi="宋体" w:cs="宋体"/>
      <w:b/>
      <w:szCs w:val="21"/>
    </w:rPr>
  </w:style>
  <w:style w:type="character" w:customStyle="1" w:styleId="QuectelChar">
    <w:name w:val="Quectel正文文本样式 Char"/>
    <w:link w:val="Quectel"/>
    <w:rPr>
      <w:rFonts w:ascii="宋体" w:hAnsi="宋体" w:cs="宋体"/>
      <w:b/>
      <w:color w:val="404040"/>
      <w:kern w:val="2"/>
      <w:sz w:val="21"/>
      <w:szCs w:val="21"/>
    </w:rPr>
  </w:style>
  <w:style w:type="paragraph" w:customStyle="1" w:styleId="16">
    <w:name w:val="1"/>
    <w:basedOn w:val="a"/>
    <w:next w:val="a"/>
    <w:uiPriority w:val="39"/>
    <w:pPr>
      <w:tabs>
        <w:tab w:val="left" w:pos="420"/>
        <w:tab w:val="right" w:leader="dot" w:pos="9781"/>
      </w:tabs>
      <w:spacing w:beforeLines="50" w:before="156"/>
    </w:pPr>
    <w:rPr>
      <w:b/>
      <w:kern w:val="0"/>
      <w:szCs w:val="28"/>
    </w:rPr>
  </w:style>
  <w:style w:type="paragraph" w:customStyle="1" w:styleId="QuectelChart">
    <w:name w:val="Quectel Chart"/>
    <w:basedOn w:val="QL-"/>
    <w:link w:val="QuectelChartChar"/>
    <w:qFormat/>
    <w:pPr>
      <w:spacing w:before="100" w:beforeAutospacing="1" w:afterLines="50" w:after="156"/>
      <w:ind w:firstLineChars="200" w:firstLine="422"/>
      <w:jc w:val="center"/>
    </w:pPr>
    <w:rPr>
      <w:b/>
      <w:szCs w:val="21"/>
      <w:lang w:val="en-GB"/>
    </w:rPr>
  </w:style>
  <w:style w:type="character" w:customStyle="1" w:styleId="QuectelChartChar">
    <w:name w:val="Quectel Chart Char"/>
    <w:link w:val="QuectelChart"/>
    <w:rPr>
      <w:b/>
      <w:color w:val="404040"/>
      <w:kern w:val="2"/>
      <w:sz w:val="21"/>
      <w:szCs w:val="21"/>
      <w:lang w:val="en-GB"/>
    </w:rPr>
  </w:style>
  <w:style w:type="character" w:customStyle="1" w:styleId="17">
    <w:name w:val="未处理的提及1"/>
    <w:basedOn w:val="a0"/>
    <w:uiPriority w:val="99"/>
    <w:semiHidden/>
    <w:unhideWhenUsed/>
    <w:rPr>
      <w:color w:val="605E5C"/>
      <w:shd w:val="clear" w:color="auto" w:fill="E1DFDD"/>
    </w:rPr>
  </w:style>
  <w:style w:type="paragraph" w:customStyle="1" w:styleId="18">
    <w:name w:val="修订1"/>
    <w:hidden/>
    <w:uiPriority w:val="99"/>
    <w:semiHidden/>
    <w:rPr>
      <w:rFonts w:ascii="Arial" w:hAnsi="Arial" w:cs="Arial"/>
      <w:color w:val="404040"/>
      <w:kern w:val="2"/>
      <w:sz w:val="21"/>
      <w:szCs w:val="48"/>
    </w:rPr>
  </w:style>
  <w:style w:type="character" w:customStyle="1" w:styleId="Char10">
    <w:name w:val="题注 Char1"/>
    <w:rPr>
      <w:b/>
      <w:sz w:val="22"/>
      <w:lang w:val="en-GB" w:eastAsia="en-US"/>
    </w:rPr>
  </w:style>
  <w:style w:type="character" w:customStyle="1" w:styleId="Char2">
    <w:name w:val="正文文本 Char2"/>
    <w:rPr>
      <w:color w:val="000000"/>
      <w:sz w:val="22"/>
      <w:szCs w:val="28"/>
      <w:lang w:val="en-GB"/>
    </w:rPr>
  </w:style>
  <w:style w:type="paragraph" w:styleId="aff9">
    <w:name w:val="Revision"/>
    <w:hidden/>
    <w:uiPriority w:val="99"/>
    <w:semiHidden/>
    <w:rsid w:val="00A94EB9"/>
    <w:rPr>
      <w:rFonts w:ascii="Arial" w:hAnsi="Arial" w:cs="Arial"/>
      <w:color w:val="404040"/>
      <w:kern w:val="2"/>
      <w:sz w:val="21"/>
      <w:szCs w:val="48"/>
    </w:rPr>
  </w:style>
  <w:style w:type="character" w:customStyle="1" w:styleId="Quectel2Char">
    <w:name w:val="Quectel章节标题2级 Char"/>
    <w:rsid w:val="00364197"/>
    <w:rPr>
      <w:rFonts w:ascii="宋体" w:hAnsi="宋体" w:cs="宋体"/>
      <w:b/>
      <w:bCs/>
      <w:color w:val="404040"/>
      <w:kern w:val="2"/>
      <w:sz w:val="28"/>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3.xml"/><Relationship Id="rId26" Type="http://schemas.openxmlformats.org/officeDocument/2006/relationships/package" Target="embeddings/Microsoft_Visio___.vsdx"/><Relationship Id="rId39" Type="http://schemas.openxmlformats.org/officeDocument/2006/relationships/image" Target="media/image14.png"/><Relationship Id="rId21" Type="http://schemas.openxmlformats.org/officeDocument/2006/relationships/comments" Target="comments.xml"/><Relationship Id="rId34" Type="http://schemas.openxmlformats.org/officeDocument/2006/relationships/image" Target="media/image11.emf"/><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7.png"/><Relationship Id="rId68" Type="http://schemas.openxmlformats.org/officeDocument/2006/relationships/image" Target="media/image41.emf"/><Relationship Id="rId76"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image" Target="media/image43.png"/><Relationship Id="rId2" Type="http://schemas.openxmlformats.org/officeDocument/2006/relationships/customXml" Target="../customXml/item2.xml"/><Relationship Id="rId16" Type="http://schemas.openxmlformats.org/officeDocument/2006/relationships/hyperlink" Target="http://www.quectel.com/cn/support/technical.htm" TargetMode="External"/><Relationship Id="rId29" Type="http://schemas.openxmlformats.org/officeDocument/2006/relationships/package" Target="embeddings/Microsoft_Visio___1.vsdx"/><Relationship Id="rId11" Type="http://schemas.openxmlformats.org/officeDocument/2006/relationships/header" Target="header1.xml"/><Relationship Id="rId24" Type="http://schemas.openxmlformats.org/officeDocument/2006/relationships/footer" Target="footer5.xml"/><Relationship Id="rId32" Type="http://schemas.openxmlformats.org/officeDocument/2006/relationships/package" Target="embeddings/Microsoft_Visio___2.vsdx"/><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package" Target="embeddings/Microsoft_Visio___5.vsdx"/><Relationship Id="rId74" Type="http://schemas.openxmlformats.org/officeDocument/2006/relationships/image" Target="media/image46.png"/><Relationship Id="rId79" Type="http://schemas.microsoft.com/office/2011/relationships/people" Target="people.xml"/><Relationship Id="rId5" Type="http://schemas.openxmlformats.org/officeDocument/2006/relationships/settings" Target="settings.xml"/><Relationship Id="rId61" Type="http://schemas.openxmlformats.org/officeDocument/2006/relationships/hyperlink" Target="https://python.quectel.com/wiki" TargetMode="External"/><Relationship Id="rId10" Type="http://schemas.openxmlformats.org/officeDocument/2006/relationships/image" Target="media/image2.png"/><Relationship Id="rId19"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39.emf"/><Relationship Id="rId73" Type="http://schemas.openxmlformats.org/officeDocument/2006/relationships/image" Target="media/image45.png"/><Relationship Id="rId78" Type="http://schemas.openxmlformats.org/officeDocument/2006/relationships/fontTable" Target="fontTable.xml"/><Relationship Id="rId81"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mailto:info@quectel.com" TargetMode="External"/><Relationship Id="rId22" Type="http://schemas.microsoft.com/office/2011/relationships/commentsExtended" Target="commentsExtended.xml"/><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package" Target="embeddings/Microsoft_Visio___3.vsdx"/><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8.png"/><Relationship Id="rId69" Type="http://schemas.openxmlformats.org/officeDocument/2006/relationships/package" Target="embeddings/Microsoft_Visio___6.vsdx"/><Relationship Id="rId77"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4.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mailto:support@quectel.com" TargetMode="External"/><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package" Target="embeddings/Microsoft_Visio___4.vsdx"/><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0.png"/><Relationship Id="rId20" Type="http://schemas.openxmlformats.org/officeDocument/2006/relationships/footer" Target="footer4.xml"/><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6.png"/><Relationship Id="rId70" Type="http://schemas.openxmlformats.org/officeDocument/2006/relationships/image" Target="media/image42.png"/><Relationship Id="rId75"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quectel.com/cn/support/sales.htm" TargetMode="External"/><Relationship Id="rId23" Type="http://schemas.microsoft.com/office/2016/09/relationships/commentsIds" Target="commentsIds.xml"/><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image" Target="media/image24.png"/><Relationship Id="rId57" Type="http://schemas.openxmlformats.org/officeDocument/2006/relationships/image" Target="media/image32.pn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B33D50-26DC-447C-A08C-E022A2A2C3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3752</Words>
  <Characters>21387</Characters>
  <Application>Microsoft Office Word</Application>
  <DocSecurity>0</DocSecurity>
  <Lines>178</Lines>
  <Paragraphs>50</Paragraphs>
  <ScaleCrop>false</ScaleCrop>
  <Company/>
  <LinksUpToDate>false</LinksUpToDate>
  <CharactersWithSpaces>25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wang</dc:creator>
  <cp:lastModifiedBy>Rain Cui(崔雨婷)</cp:lastModifiedBy>
  <cp:revision>2</cp:revision>
  <cp:lastPrinted>2022-11-29T09:25:00Z</cp:lastPrinted>
  <dcterms:created xsi:type="dcterms:W3CDTF">2023-03-24T05:42:00Z</dcterms:created>
  <dcterms:modified xsi:type="dcterms:W3CDTF">2023-03-24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KSOProductBuildVer">
    <vt:lpwstr>2052-11.1.0.12970</vt:lpwstr>
  </property>
  <property fmtid="{D5CDD505-2E9C-101B-9397-08002B2CF9AE}" pid="4" name="ICV">
    <vt:lpwstr>9EF67C3D8FF446AABF275CA46360D038</vt:lpwstr>
  </property>
</Properties>
</file>